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.xml" ContentType="application/vnd.openxmlformats-officedocument.presentationml.notesSlide+xml"/>
  <Override PartName="/ppt/ink/ink3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notesSlides/notesSlide6.xml" ContentType="application/vnd.openxmlformats-officedocument.presentationml.notesSlide+xml"/>
  <Override PartName="/ppt/ink/ink6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7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ink/ink8.xml" ContentType="application/inkml+xml"/>
  <Override PartName="/ppt/notesSlides/notesSlide20.xml" ContentType="application/vnd.openxmlformats-officedocument.presentationml.notesSlide+xml"/>
  <Override PartName="/ppt/ink/ink9.xml" ContentType="application/inkml+xml"/>
  <Override PartName="/ppt/notesSlides/notesSlide21.xml" ContentType="application/vnd.openxmlformats-officedocument.presentationml.notesSlide+xml"/>
  <Override PartName="/ppt/ink/ink10.xml" ContentType="application/inkml+xml"/>
  <Override PartName="/ppt/notesSlides/notesSlide22.xml" ContentType="application/vnd.openxmlformats-officedocument.presentationml.notesSlide+xml"/>
  <Override PartName="/ppt/ink/ink11.xml" ContentType="application/inkml+xml"/>
  <Override PartName="/ppt/notesSlides/notesSlide23.xml" ContentType="application/vnd.openxmlformats-officedocument.presentationml.notesSlide+xml"/>
  <Override PartName="/ppt/ink/ink12.xml" ContentType="application/inkml+xml"/>
  <Override PartName="/ppt/notesSlides/notesSlide24.xml" ContentType="application/vnd.openxmlformats-officedocument.presentationml.notesSlide+xml"/>
  <Override PartName="/ppt/ink/ink13.xml" ContentType="application/inkml+xml"/>
  <Override PartName="/ppt/notesSlides/notesSlide25.xml" ContentType="application/vnd.openxmlformats-officedocument.presentationml.notesSlide+xml"/>
  <Override PartName="/ppt/ink/ink14.xml" ContentType="application/inkml+xml"/>
  <Override PartName="/ppt/ink/ink15.xml" ContentType="application/inkml+xml"/>
  <Override PartName="/ppt/notesSlides/notesSlide26.xml" ContentType="application/vnd.openxmlformats-officedocument.presentationml.notesSlide+xml"/>
  <Override PartName="/ppt/ink/ink16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ink/ink17.xml" ContentType="application/inkml+xml"/>
  <Override PartName="/ppt/notesSlides/notesSlide29.xml" ContentType="application/vnd.openxmlformats-officedocument.presentationml.notesSlide+xml"/>
  <Override PartName="/ppt/ink/ink18.xml" ContentType="application/inkml+xml"/>
  <Override PartName="/ppt/notesSlides/notesSlide30.xml" ContentType="application/vnd.openxmlformats-officedocument.presentationml.notesSlide+xml"/>
  <Override PartName="/ppt/ink/ink19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ink/ink20.xml" ContentType="application/inkml+xml"/>
  <Override PartName="/ppt/notesSlides/notesSlide40.xml" ContentType="application/vnd.openxmlformats-officedocument.presentationml.notesSlide+xml"/>
  <Override PartName="/ppt/ink/ink21.xml" ContentType="application/inkml+xml"/>
  <Override PartName="/ppt/notesSlides/notesSlide41.xml" ContentType="application/vnd.openxmlformats-officedocument.presentationml.notesSlide+xml"/>
  <Override PartName="/ppt/ink/ink22.xml" ContentType="application/inkml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ink/ink23.xml" ContentType="application/inkml+xml"/>
  <Override PartName="/ppt/notesSlides/notesSlide51.xml" ContentType="application/vnd.openxmlformats-officedocument.presentationml.notesSlide+xml"/>
  <Override PartName="/ppt/ink/ink24.xml" ContentType="application/inkml+xml"/>
  <Override PartName="/ppt/notesSlides/notesSlide52.xml" ContentType="application/vnd.openxmlformats-officedocument.presentationml.notesSlide+xml"/>
  <Override PartName="/ppt/ink/ink25.xml" ContentType="application/inkml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ink/ink26.xml" ContentType="application/inkml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4"/>
  </p:sldMasterIdLst>
  <p:notesMasterIdLst>
    <p:notesMasterId r:id="rId85"/>
  </p:notesMasterIdLst>
  <p:sldIdLst>
    <p:sldId id="553" r:id="rId5"/>
    <p:sldId id="554" r:id="rId6"/>
    <p:sldId id="630" r:id="rId7"/>
    <p:sldId id="493" r:id="rId8"/>
    <p:sldId id="426" r:id="rId9"/>
    <p:sldId id="429" r:id="rId10"/>
    <p:sldId id="430" r:id="rId11"/>
    <p:sldId id="431" r:id="rId12"/>
    <p:sldId id="432" r:id="rId13"/>
    <p:sldId id="529" r:id="rId14"/>
    <p:sldId id="526" r:id="rId15"/>
    <p:sldId id="527" r:id="rId16"/>
    <p:sldId id="530" r:id="rId17"/>
    <p:sldId id="433" r:id="rId18"/>
    <p:sldId id="434" r:id="rId19"/>
    <p:sldId id="435" r:id="rId20"/>
    <p:sldId id="436" r:id="rId21"/>
    <p:sldId id="438" r:id="rId22"/>
    <p:sldId id="439" r:id="rId23"/>
    <p:sldId id="437" r:id="rId24"/>
    <p:sldId id="441" r:id="rId25"/>
    <p:sldId id="496" r:id="rId26"/>
    <p:sldId id="531" r:id="rId27"/>
    <p:sldId id="532" r:id="rId28"/>
    <p:sldId id="442" r:id="rId29"/>
    <p:sldId id="443" r:id="rId30"/>
    <p:sldId id="535" r:id="rId31"/>
    <p:sldId id="534" r:id="rId32"/>
    <p:sldId id="447" r:id="rId33"/>
    <p:sldId id="445" r:id="rId34"/>
    <p:sldId id="533" r:id="rId35"/>
    <p:sldId id="536" r:id="rId36"/>
    <p:sldId id="538" r:id="rId37"/>
    <p:sldId id="539" r:id="rId38"/>
    <p:sldId id="540" r:id="rId39"/>
    <p:sldId id="633" r:id="rId40"/>
    <p:sldId id="637" r:id="rId41"/>
    <p:sldId id="638" r:id="rId42"/>
    <p:sldId id="639" r:id="rId43"/>
    <p:sldId id="640" r:id="rId44"/>
    <p:sldId id="641" r:id="rId45"/>
    <p:sldId id="642" r:id="rId46"/>
    <p:sldId id="643" r:id="rId47"/>
    <p:sldId id="645" r:id="rId48"/>
    <p:sldId id="647" r:id="rId49"/>
    <p:sldId id="648" r:id="rId50"/>
    <p:sldId id="649" r:id="rId51"/>
    <p:sldId id="650" r:id="rId52"/>
    <p:sldId id="651" r:id="rId53"/>
    <p:sldId id="652" r:id="rId54"/>
    <p:sldId id="653" r:id="rId55"/>
    <p:sldId id="448" r:id="rId56"/>
    <p:sldId id="631" r:id="rId57"/>
    <p:sldId id="449" r:id="rId58"/>
    <p:sldId id="450" r:id="rId59"/>
    <p:sldId id="541" r:id="rId60"/>
    <p:sldId id="451" r:id="rId61"/>
    <p:sldId id="452" r:id="rId62"/>
    <p:sldId id="453" r:id="rId63"/>
    <p:sldId id="454" r:id="rId64"/>
    <p:sldId id="455" r:id="rId65"/>
    <p:sldId id="483" r:id="rId66"/>
    <p:sldId id="484" r:id="rId67"/>
    <p:sldId id="485" r:id="rId68"/>
    <p:sldId id="486" r:id="rId69"/>
    <p:sldId id="487" r:id="rId70"/>
    <p:sldId id="488" r:id="rId71"/>
    <p:sldId id="489" r:id="rId72"/>
    <p:sldId id="543" r:id="rId73"/>
    <p:sldId id="544" r:id="rId74"/>
    <p:sldId id="545" r:id="rId75"/>
    <p:sldId id="546" r:id="rId76"/>
    <p:sldId id="542" r:id="rId77"/>
    <p:sldId id="459" r:id="rId78"/>
    <p:sldId id="548" r:id="rId79"/>
    <p:sldId id="549" r:id="rId80"/>
    <p:sldId id="460" r:id="rId81"/>
    <p:sldId id="464" r:id="rId82"/>
    <p:sldId id="552" r:id="rId83"/>
    <p:sldId id="632" r:id="rId8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3E84"/>
    <a:srgbClr val="150860"/>
    <a:srgbClr val="1C1573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7"/>
    <p:restoredTop sz="95394" autoAdjust="0"/>
  </p:normalViewPr>
  <p:slideViewPr>
    <p:cSldViewPr>
      <p:cViewPr varScale="1">
        <p:scale>
          <a:sx n="71" d="100"/>
          <a:sy n="71" d="100"/>
        </p:scale>
        <p:origin x="564" y="60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52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23-10-14T10:08:44.713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1" timeString="2023-10-14T10:09:12.886"/>
    </inkml:context>
  </inkml:definitions>
  <inkml:trace contextRef="#ctx0" brushRef="#br0">17512 13519,'0'0,"25"49,0-24,24 0,-49 0,25-1,-25-24,25 0,-25-24,50-51,-26 26,1-26,25 1,-25-1,-1 26,26-1,-50 0,50 26,-26-26,-24 50,0-25,0 0,25 25</inkml:trace>
  <inkml:trace contextRef="#ctx1" brushRef="#br0">14894 15438 164,'4'-2'15,"1"0"1,3 0 0,-5 2 0,2-3-4,0 3-2,0-2-3,-3 1-2,1 4-2,5 2 0,-2 2 0,4 3-1,1 1 1,-1 2-1,1-1 0,1 0-1,-1-1 2,-2-1 0,-1-1 0,1-1 1,-2-4 0,1 0 1,2-4 0,0-2-1,-2-4 0,4-1 0,0-4-2,-1-3 0,1 0 0,2-2-1,-1 0-1,2 2 0,-1-1 0,0 4-1,-1 1 0,0 4 0,-1 3 0,-4 1 0,2 6-1,-3 2 2,-4 3-1,-1 3 1,-1 3 1,-2-1-1,-2 1 1,0-1 0,0 0 0,0-4 0,0-1 0,1-2 1,2-4-1,3 0 1,3-2-1,1-5 0,3 1 0,4-4 0,-1-1 0,2 0-1,1 1-1,0-2 1,-2 5 0,-1 2-1,-2 1 1,-3 4 0,-2 4 0,0 4 0,-5-1 1,1 4 0,-2-3 0,0 2 1,-1-4 0,2-1 0,2-1-2,3-4-5,3-6-29,10-5-31,8-6-1,8-10-105,63-67 171,-4-1 0,-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30:08.4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081 3423 76,'2'0'4,"0"0"0,1 2 0,-1-4 1,1 2 0,-5-5-1,1 3 0,0-2 0,-4 0 0,2 1 0,-3 1 1,0 0-1,-3 2 0,-1 4 0,-2 0-1,0 1 2,-3 3 0,1 0-1,-2 1 0,1 2-1,-1-1 1,4 3 0,0-1-1,2 3-1,3 2 2,0 0-1,3-1 0,2 1 1,2 0 0,2-1-1,2-2 2,2 0-1,1-4 0,2 0 1,2 0 0,1-1-1,0-4 1,1 2-1,-1-2-1,1-2 0,-3-1 0,-1-1-2,1 0-5,-3 0-12,-1-2-20,3 0-17,2-1-77,11-2 130,1 1 0,-2 0 0</inkml:trace>
  <inkml:trace contextRef="#ctx0" brushRef="#br0" timeOffset="236.0135">23308 3609 200,'0'0'10,"2"1"1,0 1 2,1 2-1,3 4-3,4 2-1,-3 4-5,4 2-17,-3 2-35,2 4-8,-1 2-89,-1 30 146,-2-5 0,-3 0 0</inkml:trace>
  <inkml:trace contextRef="#ctx0" brushRef="#br0" timeOffset="747.0427">23248 4575 108,'-2'0'11,"-2"0"2,1 1 0,-6 0 1,2 1-3,-1 1-3,-2 1 1,0 2-2,0 2-2,-1 2 0,1 2 0,-2 3 1,2 1 0,1 2-1,3 2-2,2-2 1,4 1-3,4-1-7,1-1-17,5-2-21,3-3-9,1-3-55,15-4 108,-3-2 0,-3-3 0</inkml:trace>
  <inkml:trace contextRef="#ctx0" brushRef="#br0" timeOffset="1142.0653">23347 4795 187,'2'-3'9,"1"3"1,2-4 1,3 0-2,-1 1-2,4 0-3,-1 0-1,1 2-1,-3 1-1,2 3-2,-2 2 0,0 3 0,-4 4 1,1 3-1,-5 2 1,-3 2-1,-2 2 1,-4 1 0,0-2 0,-4 1 1,2-3-1,-1-2 0,4-4 2,0-2 1,4-3 1,1-4 1,4-1 0,2 0 1,3-3 1,4-2-1,3 0-1,2-4-1,3 0-7,1-3-14,3 0-39,1 0-3,0 0-92,15 1 151,-5 0 0,-3 5 0</inkml:trace>
  <inkml:trace contextRef="#ctx0" brushRef="#br0" timeOffset="1684.0963">23409 5695 115,'0'0'6,"0"0"1,-2-3 2,0 2 2,-2-2-1,0 0 1,-3 1-1,2 2 0,-3 2 0,1 2-1,-2-1-1,-1 3-1,1 3-1,-1 0-1,1 1 0,0 2 0,2 0-1,0 2-1,2-2 0,4 1-1,2-1 0,4 0-2,2-1-8,1-2-17,6 0-25,0-1-5,1-1-65,13-2 120,-3-3 0,-4-2 0</inkml:trace>
  <inkml:trace contextRef="#ctx0" brushRef="#br0" timeOffset="2173.1243">23545 5846 158,'2'-5'13,"0"0"2,2-6 1,4 4-1,0-3-3,4 1-3,0-3-3,0 7-4,1-3-1,-2 4-1,0 1-1,-3 3 0,0 4 1,-4 4-1,-1 0 1,-2 6 1,-5 1 0,-1 2 0,-2-1 0,-1 2 0,-2-2-1,2-3 1,1-2 1,2-2-1,1-3-1,4-2 1,1-1 0,3 0-1,3-6 1,2 3-1,2 0 0,1 0 0,-2 0-1,2 3 1,-4-3 0,3 8-1,-3 1 0,-1 3 1,-1 2 0,-2 3 1,-2 2 1,-3-2 2,-1 2 0,-2-1 2,-2-4-1,-2 0 0,-1-4-3,-1-2-4,-1-2-13,-1-2-26,2 0-17,1-4-108,-4-7 166,4 0 0,3 2 0</inkml:trace>
  <inkml:trace contextRef="#ctx0" brushRef="#br0" timeOffset="2719.1555">23556 6883 179,'-4'1'7,"0"0"1,-5 3 0,4-1 2,-2 4-2,1 1-1,-1 1 1,1 2-1,1 2-1,1 3 1,3-2 0,0 1-3,1 2 1,2-1-1,2 1-1,2 0 1,1-4-3,2 0-4,1-3-6,4-3-14,-1-2-18,2-2-16,1-3-93,16-8 150,-2 1 0,-5-2 0</inkml:trace>
  <inkml:trace contextRef="#ctx0" brushRef="#br0" timeOffset="3122.1785">23792 7054 150,'1'3'9,"1"3"1,0 2 0,0 5 1,0-2-3,0 5-2,-2-2-1,0 3-1,-2 1 0,-2-3-3,-2 2 2,0 1 0,-4-4 2,3-2-1,-3 0 1,2-4-1,0-3 0,2-2-1,3-2 0,3-4-1,3-3-2,5-2 0,3-2-1,-1 1 0,3-1 1,0 0 0,1 1 0,-1 1 0,0 1 0,-2 3 0,2-2 0,-1 1-1,0 2 1,-1 0-2,-1 2-5,1-1-9,-2 2-12,-2 0-18,1 2-7,-1-1-46,2 8 99,0-3 0,1 2 0</inkml:trace>
  <inkml:trace contextRef="#ctx0" brushRef="#br0" timeOffset="3354.1918">23997 7134 210,'1'2'10,"1"4"0,2 5 1,0 4-1,2 4-4,2 6-10,0 2-20,-1 4-30,-1 1-2,2 0-63,2 16 119,-1-8 0,-1-5 0</inkml:trace>
  <inkml:trace contextRef="#ctx0" brushRef="#br0" timeOffset="5822.333">23810 3412 48,'20'-2'2,"0"1"-2,0 0 1,0 2 1,-1 0-1,-1 3-1,-1 2 1,-1 1 0,0 4 1,-2 4 0,0 3 0,-3 6 1,-2 2 0,1 4 1,-2 6 1,-2 3 0,-1 5 0,0 2 2,-2 3-1,1 6-1,-1 2 2,0 5-1,0 6-1,0 4 1,1 1 0,1 3-3,3 0 2,0-1-2,2-4-1,4-4 1,0-5 0,4-6-2,0-5 2,3-7-1,-1-4-1,0-7 1,-1-5-1,-1-6 0,-4-4 0,0-5-1,-4-5-1,-1-1 2,1-2-1,-5-1-1,0 1 1,1 2 0,-4 1 0,-2 5 0,0 2 0,-2 4 0,-2 4 0,2 3 0,0 4 1,1 4-1,3 2 0,4 3 2,1 3-1,5 2 1,1 3 0,2 3 0,1 2 0,3 0 1,-1 3-1,2 1 0,1 0-1,-2 2 0,2 3-1,-1-1 1,-2 5-1,0 3 0,-3 1 1,0 1 0,-2 3-1,-2-2 1,-3-1 1,0 1 0,-1-4 1,-1 1 0,-1-3 0,0-1 1,-1-2 0,-1-3 0,1-4 1,-2-4 0,0-5-1,-2-2 1,-1-8-1,-3-2 0,-1-6 0,-4-3-2,-1-8-2,-3-1-10,-3-7-16,-2-5-27,-3-7-1,-1-5-51,-20-35 105,4-2 0,5-1 0</inkml:trace>
  <inkml:trace contextRef="#ctx0" brushRef="#br0" timeOffset="6339.3626">24960 5058 142,'-2'1'9,"0"-1"1,1 2 2,0 0-1,0 1-3,3 4-2,2 3-1,2 4-1,4 1-3,1 6-4,-1-1-4,1 1-2,-2 1-3,-2-2-2,0-4 0,-4-1-4,-1-3-2,-4-5 0,-2-4-1,-5-4 3,-1-5-34,-13-19 52,2-1 0</inkml:trace>
  <inkml:trace contextRef="#ctx0" brushRef="#br0" timeOffset="6866.3927">24894 5075 71,'-3'-5'8,"0"-2"0,0-1 2,4-1 0,1-1-3,3 0 0,2 1-2,3-2-2,3 4 0,2 1-1,2 1-1,2 5 1,0 3-2,-2 1-1,0 4 2,-3 4 0,-4 2-1,-3 3 2,-3 3 1,-5 2-2,-3-1 3,-2-2-2,0 0 1,-2-1 0,0-4-1,-1-3-1,1-2 1,2-5 0,1-1-1,4-3 0,0 0 0,7-5-1,2 0 1,5-2-1,1 0 0,2 0-1,0 2 1,-3 2-1,1 2 1,-6 0 1,2 4 0,-1 2 0,-2 3 1,-2 3 0,2 1 1,-1 0 1,-3 4 1,-1-1 0,-2 0 0,-1 2 3,-3-1-2,-2 1 1,-1-2 1,0 0-2,-3 1 0,0-4-1,-1 0 0,-2-3-3,3-2-1,-2-3-6,1-2-7,2-4-13,1-2-22,1-2-8,2-3-49,3-7 104,2 1 0,1 2 0</inkml:trace>
  <inkml:trace contextRef="#ctx0" brushRef="#br0" timeOffset="8045.4601">25349 5074 149,'-3'0'7,"-2"1"1,-2 2-1,-3 0 2,1 3-3,-2 2-2,0 0-1,2 3-1,0 1 1,1 3-2,3 1 0,1-1 0,2 2-1,3-3 1,3-1-1,-1-1 1,5-2 0,0-5-1,1-1 1,1-4-1,3-1 0,-4-4 0,3-4 0,-3-1-2,0-1 2,-1-1 0,0-1-2,-2 5 1,-1 0 0,-2 1-1,0 4 1,-2 0 0,3 3-1,-2 1 1,2 4 0,1 2 1,2 1 1,-2 0-1,1 4 0,-2-5 1,4 1 0,-3 0 1,2 0 1,-2-4 0,3 1 0,-3-3 0,1-2 0,-3-3-1,2-4 1,-2-2-2,1-4 0,-2-1 0,0-5-1,0 1 1,1-1-1,0 2 0,2-3 1,0 2-1,4 1 1,1 1 0,2 2 0,3 2-1,1 1 1,2 1-1,0 3 0,2 2 1,-1 2-2,0 6 1,-2 0 0,-2 3 0,-2 2-1,-3 2 2,-2 1 0,-5 2-1,0 0 2,-3 1-1,-5-2 0,0 2 1,-3-3 0,-1 0-1,-4-3 0,0 0 0,-1-3-2,0-2 0,-2-3-1,3-3-2,3-1-2,-1-2 0,6-2 0,3-1 0,4-2 2,4 1 1,5-2 1,2 3 1,2-1 4,2 1 0,2 1 0,-1 0 1,1 0 0,1 0-1,-4 0 1,2 1-1,-3-2-1,1 1 1,-3 0 0,-4 1-1,1 0 1,-4 2-1,-2 2-1,-2-2 1,1 1-1,-5 3-1,0 0 0,-3 2 0,-1 3-2,-2 3 2,1 2-1,-2 2-1,1 3 2,3-1 0,-1 3-1,3-2 2,2 1 0,3-1 0,1 1 2,5-3 1,-1-3 0,4-2 1,2-2 0,1-2-1,2-3 0,2-2-1,0-1-2,0-2-8,2 0-21,0-1-29,-3 1-1,0-2-63,-3-11 121,-4 3 0,-5-4 0</inkml:trace>
  <inkml:trace contextRef="#ctx0" brushRef="#br0" timeOffset="8717.4986">26227 4255 126,'-3'0'7,"1"0"0,-3-2 2,4 2-1,-2-1-3,0-1-2,2 5-1,5 3 0,1 5-1,3 1 1,2 6-2,4 2 2,-1 2 0,1 4-2,1 4 3,0 0-1,1 1 0,-2 2 1,0-2 0,-2-1 0,3-1 2,-2 2 0,2-6 0,-2 1 0,2-2 1,-1-2-1,0-2 1,-2-4 0,1-2 1,-4-3-1,0-4 1,-2-1-1,1-3 1,-2-3-1,1 0 0,-2-2-1,1-2-2,2 1-1,0-4-1,-2-1-1,4-1 0,0 1-3,0-1-4,2 2-5,-1-2-10,3 1-16,0 1-20,-1 1-93,10 3 151,-3 1 0,-4 1 0</inkml:trace>
  <inkml:trace contextRef="#ctx0" brushRef="#br0" timeOffset="9117.5215">26810 4625 83,'6'-2'9,"0"-1"2,3-1 0,-1-5 1,1 1-1,1-2-2,0-1 0,-3 0-1,0 1-1,-3 1-1,-3-1 0,-3 2-1,-5 2-1,-1-1 0,-4 4-1,-2 1 0,2 4-1,-3 1-1,2 3 2,1 1-1,0 4-1,2 1 1,2 0-1,1 3 0,3 1 0,2 1 0,2 0-1,2 0 0,3-2-1,2 1-6,0-1-14,4-2-20,2-2-9,3-1-46,23-12 96,-3-2 0,-4-2 0</inkml:trace>
  <inkml:trace contextRef="#ctx0" brushRef="#br0" timeOffset="10010.5725">27082 4487 120,'0'0'10,"0"0"1,0 0-1,-2 0 1,0-2-4,-3 5-4,0 1 0,-2 2 0,1 3 0,0 5 0,1-2 1,1 1-1,2 0-1,1 1 1,3-1 0,1-3-1,0-1 1,3-1-1,-2-1 1,4-3 0,-2-3 0,1 1 1,-1-6-1,1-3 0,-5-2 0,2-2-1,-3-1 1,-2 1-1,-3 0 0,3 2-1,-3-1 0,1 5-1,0-1-2,2 3 1,0 0-1,1 3 0,0 0 1,0 0-1,1 3 0,0 0 2,3 3 0,2 2 1,3 1 0,2-2 1,3 2-2,-2-3 3,2-2-1,2-1-1,0-3 1,1-2 1,-1-1-1,-2-2 0,-1-4 2,1-1-1,-5-2 0,-1-2-1,-3-1 1,-3-1 0,-3-2-1,-4 1 1,0 3-1,-3-1-1,-2 1 1,-2 3-1,0 2 0,0 2 1,-2 2-2,1 2-1,1 1 0,3 1 0,1 2-1,0 0 0,3 1 1,3 0-1,-2 3 2,6-2 0,-1 1 0,3 1 0,5-3 2,0 0-1,2-3 0,2-1 1,-1-1 0,2-1 1,-2-2-1,0 1 1,1 1 0,-2 1-1,0 2 0,-2 0-1,0 2 0,-2 1 0,3 4 0,-3-1-2,3 5 2,-4-1-1,4 3 0,-4-2-2,1 2-6,0-1-12,-2-2-16,1 0-16,-1-3-9,1 0-55,8-6 116,-3 0 0,-2-5 0</inkml:trace>
  <inkml:trace contextRef="#ctx0" brushRef="#br0" timeOffset="10428.5965">27408 4388 181,'0'0'6,"0"0"1,0 0-1,0 0 0,3 0-2,2 0-1,-1 0-1,5 5-1,2 2 0,-1 0-1,2 3 1,1-1 0,-2 0 0,-3-1 0,1 0 1,-3-1 1,-2-2 0,-1-1 1,0 0-1,-2-2 1,-5-1-1,2-1-1,-2-4 0,-3-3-1,-1-2 0,4-2-1,-2-2 0,4 0-1,3-2 0,4-1 1,2 1-1,3 3 0,1 0 0,2 3 0,0 2 0,0 4-1,0 0 2,1 5-2,-2 1-1,-1 4-3,1 1-6,-3 3-9,-1 1-10,-2 1-18,-1 2-67,-4 3 116,0-2 0,-2-4 0</inkml:trace>
  <inkml:trace contextRef="#ctx0" brushRef="#br0" timeOffset="10651.6092">27724 4270 184,'2'2'7,"1"0"0,2 4 1,3 2-1,1 3-5,1 0-6,0 2-13,0 1-20,-2-2-13,1-1-57,-3 0 107,-1-4 0,-2-2 0</inkml:trace>
  <inkml:trace contextRef="#ctx0" brushRef="#br0" timeOffset="11218.6416">27804 4270 128,'0'0'8,"1"-3"0,1 3 1,3-3 0,0 2-3,4 1-1,-3 0-1,4 1-1,-3 2 0,3 3-1,-3-1-1,2 2 1,-5-1 1,2 3-1,-4-2 1,-1 2 0,-2-4 1,-1 2 0,-2-5-1,-1 1 0,1-3-2,-2-3 0,2-2-2,0-4-1,1-2 0,1-3-2,3 0 1,2 0 0,-1 3 0,5 0-2,-2 2-3,3 1-4,2 2-5,0 4-7,0 2-9,0 0-65,6 8 98,0 1 0,-3 0 0</inkml:trace>
  <inkml:trace contextRef="#ctx0" brushRef="#br0" timeOffset="12365.7072">27880 4318 131,'3'-2'8,"-1"-1"1,2-1 0,0 0 1,2-5-3,0 1-2,2-1 0,-5 0-3,0-4 0,-3 2-1,-3 0 0,-3 3-2,-3-1 1,-1 2 0,-4 3-1,0 3 2,-2 1-1,1 3 0,-1 2 0,2 2 0,1 3 0,3 2 0,2 2 0,4 1 0,3 1 0,2 1 2,5-1 0,3 0-1,2-3 2,3-2-1,2-4 1,2-1-1,1-4 1,1-4 0,-1-1 0,1-5 0,-4-1 0,0-3-1,-2-2 1,-3-1-1,-2 1-1,-4-3 0,0-1-1,-1 0 0,-1-1 0,0 1-1,0-2 0,0 5 1,1-2 0,1 1-1,-1 4 0,3 0 1,0 6-1,0 1 2,3 4-1,1 3-1,0 4 1,5 1 0,1 4 2,0-1-1,0 1 0,0-3 1,-1 2 0,-1-5 1,-1 0 1,-3-4 1,-2-2-1,0-2 2,-2-4-2,1-3 0,0-4 0,-3 0-2,-1-4-1,0 0-1,-2-1 0,-2 1-2,0 1 1,-1 6-2,-2 0-2,0 4 2,-1 1-2,2 3 0,-4 1 1,3 3 0,-3 2 1,4 3 1,0 2 1,2 0 0,2 3 1,5 0 0,1 1 0,1 0 2,4 1 0,2 2 0,2-3 0,0 4 1,3 0-1,0-3 1,-2 2 0,-1-2 0,-2 1 1,-2-2 0,-4 0 1,-4-2 0,-5 1 0,-3 1-1,-4 0 0,-5-1-5,-1 0-13,-3 1-44,-2 0-2,-1-3-89,-10-11 149,2-1 0,4-6 0</inkml:trace>
  <inkml:trace contextRef="#ctx0" brushRef="#br0" timeOffset="26029.4888">22927 3280 55,'-12'5'5,"1"-1"-1,-1 3 2,0-1 1,-1-1 0,2 2 3,-3 0 0,1 1 0,-1 1 1,-1 0 0,-2-1-3,1 1 0,-1 3-2,2-3-2,-2 2 0,2 2-3,-2 1-2,2 0 2,-1 2-2,0 2 0,0 2 2,1 1-2,-1-1-1,2 3 3,0-3 0,-1 4-1,2-2 1,1-1 0,0 0 0,2 0 0,3-1 1,3-1-1,2 0 2,4 1-2,2 0 0,3-2-1,2 2 1,2-3 0,-2 3-1,3 0 0,-4-2-1,1 0 1,-1 0 1,2-1 0,-2-2 0,3 1-1,1-3 1,0-1-1,3 0 1,0-1 0,3-3 0,-1 2-1,3-5 2,0 2-1,-2-1-1,2-2 1,0 0 0,-2 1-2,2 0 3,-3 1-1,2 0-2,-2 3 2,0 0 0,1 2-2,-2-1 2,0 0 0,-1 0-2,-1 1 2,0-6-1,2 2 0,-2-2 0,0-1 1,1-1-1,1-1 2,1 1 0,2 0 0,0-3 1,3 2 1,0 0-1,2-1 1,-2 0 0,3-1 0,-1 0-1,1 0-1,0-2 0,0-1-1,-1-1 1,2 1 0,-1-2-2,-2 1 0,2-1 2,-3 1-2,1 0 1,-1 0 0,1-1-1,-4 0 0,2-2 1,-3-1 0,1 1-2,-2-3 3,-1 0-1,2-1 0,-1 2 2,2-4 0,0 1-1,-1 0 1,1-3 0,-1 1 0,0-4-1,-3-1-1,-1-2 0,-1 0 0,-2-1 0,-2-2 0,-2-1 0,0-1 0,-2-3 1,-3 0-1,-2-3 0,-1-2 1,-1 1-1,-5-3 1,-1-2-1,-3 0-1,-5-3-2,-3 2-2,-6 2-6,-5 4-19,-8 4-27,-6 6-2,-7 7-63,-68 28 121,5 5 0,4 5 0</inkml:trace>
  <inkml:trace contextRef="#ctx0" brushRef="#br0" timeOffset="27656.5818">23513 4363 81,'-4'-2'11,"1"0"-4,-2 0-2,0 0-1,-2-3-1,0 2-1,-2 1 1,0-1-1,-1-2-1,-2 3 3,0-1-1,-2 2-1,0 0 1,-3 1 0,0 0-2,-1 2 2,1 0-2,-2 1-1,0 2 2,3-1-2,-2 1 0,2 1 2,0 1-1,0 2-2,-2-1 3,2 2-1,-2-1-1,0 3 2,1-1-1,0 1-2,1 2 2,-1 0 0,3 0-2,0 1 3,2 2-1,-2 2-1,1-1 2,1 1-1,-1 0 1,-1-1 0,2 1 0,1 0 0,-1 0 0,1-2 0,1 4 0,1-1 0,0 4 0,2-2-1,0 0 1,2 0-1,2-1 1,-1 1-1,3-2 0,0-1 0,2 0 0,2 1-1,1 0 1,1 1-1,2 1 0,-1 0 0,4 1 0,-1-1-1,2 0 2,1 2-1,-1-3-1,3 2 2,0-4-1,0 1 1,1-1 0,1 0-1,2-2 1,1 0 0,-1-1 0,3 0 0,1 0 2,-1-3 1,1 1 0,0-2 1,-2 0 0,1-4 0,1-2-2,-3-3 1,3-3-2,0-2-1,0-3-1,-1-2 1,2-1-2,-1 0 1,-1-3 1,0 3 0,-1-1-1,-3-4 2,2 2 0,-2-3 0,-1 0 1,0-4-1,-3 0 1,2-2 0,-1-3 0,-2-1 0,1-2 0,-1-3 0,1 0-2,-2-3 2,0-1-1,-1 0-1,-1-2 0,-1 1-1,-1-2 0,-2 2 1,-2-3 0,-2 2-1,-2 0 1,-3 1 0,-2 1 1,-4 0 0,0 3-1,-5 0 0,-1 1-1,-4 1-1,-1 3-2,-3 1-4,0 5-6,-3 0-16,-1 3-27,-1 7-3,0 2-48,-30 14 107,5 5 0,2 2 0</inkml:trace>
  <inkml:trace contextRef="#ctx0" brushRef="#br0" timeOffset="32624.866">23726 3754 124,'19'-7'22,"5"-2"1,4-6-2,2-6-4,5-4-1,2-6-1,4-3-3,0-3-2,1-1-2,0-3-7,1 2-9,2 0-25,-1 3-23,2 6-116,13 9 172,-8 8 0,-10 9 0</inkml:trace>
  <inkml:trace contextRef="#ctx0" brushRef="#br0" timeOffset="33458.9137">23698 4787 103,'2'0'7,"0"0"0,1-2 0,-1 1-1,0 1-2,0-1-2,0 1-2,0 1-1,1 2 0,5 0 1,-2 2-1,3 1 1,-2 2 0,4 0 0,-3 0 1,1 3-1,0-2 0,-4-1 0,2 1 1,0-1-1,-2-2 1,4 2 0,-2-3-1,2 0 3,-1-3 1,5-2 0,-3-1 2,4-2 1,-2-3 1,0-2 1,3-3 0,0-1 0,3-2-2,1-6 0,2-3-1,3-4-1,4-5-2,0-2 1,4-4-1,2-2-1,2-5 1,4 1-2,1-2-8,1 0-20,1 3-25,0 3-2,-2 4-43,10-3 97,-8 7 0,-11 10 0</inkml:trace>
  <inkml:trace contextRef="#ctx0" brushRef="#br0" timeOffset="37207.1281">23144 5444 57,'-13'3'2,"-3"3"1,-2 1 1,-4 4 1,0 2 1,-1 6 0,1 5 2,2 3 1,3 5 0,2 6-1,4 2-2,2 5 2,2 3-3,3 1 0,4 4 2,3 1-1,5-1 1,3 2 1,7-3 1,3 0-1,7-6 3,6 0-1,5-6-1,4-5 1,5-6-1,0-7-2,4-7 0,1-5 0,-2-8-1,1-6-1,-1-9 0,-2-8-2,3-7 0,-3-9 1,-2-6-1,0-6 0,-5-3 1,-4-4 0,-5-4-1,-5 2-1,-6 1-1,-7 3-3,-7 3-6,-8 6-10,-6 5-16,-8 8-20,-8 7-7,-5 9-64,-46 35 125,3 6 0,5 6 0</inkml:trace>
  <inkml:trace contextRef="#ctx0" brushRef="#br0" timeOffset="38093.1788">23438 6580 75,'-17'-6'12,"-2"1"2,-3 4-1,-1 1-1,1 2 1,-2 3 0,-1 0-1,1 1-2,2 1-2,-3 4-1,1 0-2,-1 3-2,2 3 0,0 2-2,2 3-1,0 4 1,6 1-1,1 4-1,4 1 1,5 5 1,2 1-2,3 0 3,3 3-1,2 1 1,2 1 0,4 1 1,4-1 0,2 1 1,4-1 1,2-2-1,4-2 0,3-1 1,2-3-1,3-2 0,1-4 0,2-3 0,0-5-1,3-2 0,3-3 0,0-2-1,4-5 1,1-4-1,5-1 0,2-4-1,3-2 1,1-5-1,1 0 0,1-3 1,-2-2-2,0-3 0,-3-2 1,-1-1 0,-4-3-1,0 0 0,-2-4-1,-4-1 0,0-2 1,-5-3-1,-3-4-1,-4-1 1,-2-3 1,-7-1 0,-3-2 0,-7-1 1,-3-2 1,-8 4 0,-5-3 1,-3 4 2,-9-2-1,-2 1 0,-6 1 2,-3-2-2,-5 1-1,-3 0 1,-4-1-2,-4 1-1,-4 3 0,-1 0-1,-5 5-3,-3 2-2,-5 8-7,-4 3-21,-6 8-28,-6 7 0,-9 9-79,-100 50 140,8 1 0,3 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31:09.43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91 15057 74,'-1'11'9,"0"5"0,1 4 1,2 5 1,1 4-2,3 4-1,1 3-2,3 2-1,0 0-2,0 0 0,2 0-2,-3-4-1,0-1-3,-1-3-4,-1-4 0,-3-5-10,-1-7-12,-2-6-9,-2-2-9,-11-27 47,-1-1 0</inkml:trace>
  <inkml:trace contextRef="#ctx0" brushRef="#br0" timeOffset="491.028">6779 15038 59,'12'-1'6,"3"0"1,4-1-2,3 2-1,1 3-1,1 1 1,0 2-1,-3 4 0,-3-1 0,-2 5 0,-5 1 0,-4 1 1,-2 2 0,-3-1 0,-4 1 0,-2 1-1,-2-1 1,-2 0 0,-1-1 0,-4-2 1,3-1 0,-1-3 1,2-2 0,1-3 0,1-1-1,3-1-1,0-2 0,2 0-1,2-2-1,0 0-1,2 0 0,0 0 1,4 1-1,2 2 2,1 1 0,1 4-1,3 1 1,-2 2-1,2 1 0,1 2 0,0 3 0,-1-2-2,1 2-4,0-3-9,1 2-17,-2-3-19,-1-1-59,10 0 108,-3-4 0,-4-6 0</inkml:trace>
  <inkml:trace contextRef="#ctx0" brushRef="#br0" timeOffset="893.051">7305 15361 73,'9'-10'4,"-3"-1"1,1-1 0,-2-1 1,-2 3 0,-3-1 0,-1 3 1,-5 1-1,-1 0 0,-1 2 0,-2 4-2,-3 0 1,2 2-2,-1 3 0,1 3 0,2 3-1,0 3 0,3 2-2,3 3 1,2 3-1,2-2 1,3 1-3,5-1-7,1-2-13,3-2-18,4-5-41,25-10 81,-2-2 0</inkml:trace>
  <inkml:trace contextRef="#ctx0" brushRef="#br0" timeOffset="1405.0803">7623 15192 119,'-5'2'3,"-2"3"1,-5 0-1,2-1 0,-1 4-2,-1-1 0,3 3-1,2-1 0,2 2-1,2-1 1,6 2 0,3-4 1,1 0 1,5-3 0,1-2 1,1-3 1,2-3 0,-1 1 1,-1-6 1,-3-1 2,0 1 1,-4 0 0,-1-2 1,-3 4-1,-1-3-1,-1 5-3,0-2-2,-1 4-1,0-1-2,0 3-2,0 4 0,1 1-1,2 2 2,0 6 0,3 0 1,0 4 0,0 3 0,1 3 0,0-2 1,3 5 0,-3-3 1,0 0-1,0-1 2,-2-2 0,-1-2 1,-2-3 1,0-4 0,-4-2-1,-2-1 0,-2-3 0,-2 1-5,-3-3-7,-2-2-14,1-2-16,-1 0-18,-1-4-70,-2-14 126,3 1 0,4-2 0</inkml:trace>
  <inkml:trace contextRef="#ctx0" brushRef="#br0" timeOffset="1832.1047">7873 15170 52,'2'0'5,"4"2"1,0-2 1,4 4 0,-1 0-1,5 2 0,-2 0 0,1 3 0,-1 0 0,-4 0 3,2-2 4,-4 0 3,-2-4 2,0 2 0,0-1 1,-3-1 1,-2-1-1,0-2-2,-3-2-5,-1-3-3,-1-2 0,0-1-2,-2-4-1,4-2-2,1-1-1,0 0-1,2-2-2,1 2-1,2 0-5,2 1-8,-1 3-9,3 1-14,3 3-16,-1 4-10,2 3-48,11 8 111,-3 4 0,-3 0 0</inkml:trace>
  <inkml:trace contextRef="#ctx0" brushRef="#br0" timeOffset="2158.1234">8196 15180 112,'1'-3'14,"0"1"1,1-5 0,0 0 0,1-2-2,-1-2-4,1 0-3,-1 0-1,-2-1 0,0 0-1,-2 0 2,0 4 0,0-1 0,0 3-2,0 3 1,-1 0-2,0 0 0,0 6-3,-1 1 0,0 1-2,1 6 0,0 1 1,3-1-3,1 4-6,3 0-9,1-1-15,2 3-19,2-5-68,16-2 121,-1-4 0,0-5 0</inkml:trace>
  <inkml:trace contextRef="#ctx0" brushRef="#br0" timeOffset="3201.1831">8467 14897 180,'-4'-14'4,"-1"13"-1,-1 1 0,-3 0-1,1 2 1,-1 1-3,-2 0-1,3 4 0,0 0 0,1 2-1,2 1 1,2 0-1,1 2 1,3 0 0,2 0 0,2-2 1,2-1 0,2 2-1,1-2 2,3-2-1,-2 0 0,0 3 0,2-2 0,-3 1 0,2 0 1,-5-2 0,0 3 1,-1-2 1,-3-1 2,0 0 1,0 2 0,-3-4 0,-3 1 0,0-2-1,-2 0-1,-3-3-1,-2 2-2,-1-3-2,-1 0-2,0-2-3,3 0-3,0-1-3,2 0-3,0-3-2,3 0-1,3-4 0,3 3 1,2-3 1,6 0 3,0 0 4,4 0 2,1-2 3,2 2 3,-1-2 3,2 1 3,-2-3 1,1 2 2,-3-1 1,0 0 2,-2 0 1,-2 2 1,-1 2 1,-3 0-1,-1 2-2,-2 3 0,0-2-1,-1 2-2,-2 1-3,1 2-2,0-1-2,-1 2-1,0 0 0,0 0-1,0 0 0,0 0-1,0 0 1,0 0 1,0 0-1,0 0 1,0 0 0,-2 0 0,1 3 1,-1-2 0,1 1 0,0 0 0,1-2 0,0 0 0,0 0-3,0 0-1,0 0-2,0 0-1,0 0 1,0 0-1,0 0 1,0 0-1,0 0 3,0 0 1,0 0 2,0 0 1,0 0 1,-2 2 0,1 0 2,0 2-1,-1 0 1,1 3 1,1 0-1,0 3 0,0 0 0,1 2-1,0-1 0,1 0-1,1 0 0,0-1 0,1 1 0,0-4 0,1 2 0,-1-4-1,1 2 0,-2-2 0,4 2 0,-3-4 0,1 0 0,-2-1 0,1 1 1,-2-1 0,0-2 1,1 2-2,-2-2-4,1 0-6,-1 0-22,0-2-22,0 0-83,2-12 136,2 0 0,-1 0 0</inkml:trace>
  <inkml:trace contextRef="#ctx0" brushRef="#br0" timeOffset="3693.2112">8826 14825 149,'-2'-3'7,"0"3"2,0-3 0,-1 2 1,0-2-4,1 2-1,0-1-2,0 1-1,-2 1-1,2 1-1,-1 3-1,2 1-1,-2 3 0,1-1 1,1 3 0,0 1 0,2-1 1,0-2 0,2 1 1,0-3 0,1 1 0,1-2 1,2 3 0,-2-5-1,3 4 1,-3-4 0,1 4-1,-2-4 0,1 3 0,-1-2 0,-2 3-4,0-3-11,-1 1-17,0-1-19,-1 0-61,-4-6 111,0-1 0,-3-2 0</inkml:trace>
  <inkml:trace contextRef="#ctx0" brushRef="#br0" timeOffset="3852.2203">8775 14669 149,'-1'-2'-18,"1"0"-12,1 1-13,1 5-15,7 16 58,2 0 0</inkml:trace>
  <inkml:trace contextRef="#ctx0" brushRef="#br0" timeOffset="4467.2555">9094 14800 109,'-3'0'4,"-1"0"0,-1 0 0,-3 3 0,4 0-1,-4 2-2,1 1 0,1 4-1,1 0 0,1 4-1,3-3 1,1 2 0,3-1 1,1 1-1,1-2 1,2-2 1,3 0 0,0-4 0,1-1 1,1-2 1,-2-2-1,2-2 2,-3-3-1,0-2 0,-3-1 0,1-3-1,-3 0 0,-2-2 0,-1 0-1,-1 0-1,-2-1 0,1 3-1,-1 3 0,0-1-2,1 3 0,-1 1 0,1 3-1,2 0 1,2 2-1,1 3 0,1 2 1,1 2 2,1 2-1,2 0 1,-1 1 0,0 0 1,-1-4 1,3 2 2,-4-3 2,2-2 0,-3-1 2,5-4 0,-2-3 2,-1-1 1,0-4 0,0-3 0,0 1 0,-2-1-3,0 2-1,-1 1-1,1 3-3,-1 2-2,1 1-11,0 4-21,6 1-27,-1 5-2,3 3-52,5 8 112,-1 0 0,-4-3 0</inkml:trace>
  <inkml:trace contextRef="#ctx0" brushRef="#br0" timeOffset="5209.2979">7759 16257 96,'-4'-3'8,"1"-2"2,-3-3 1,0 2 0,-3-2-1,-1 3-2,0-1-2,1 5-3,-3 2-1,3 5-1,0 2-1,0 5-1,1 2 0,2 5 0,3 2 1,1 2 0,4 0 0,1 1 0,5-1 0,3-2 1,4-1-1,2-3-2,1-2-3,3-4-7,0-4-10,1-4-13,2-3-53,14-23 88,-4-2 0,-6-3 0</inkml:trace>
  <inkml:trace contextRef="#ctx0" brushRef="#br0" timeOffset="5508.315">7903 15887 94,'1'4'4,"1"3"2,2 3 1,-1 2 0,2 8-1,0 1 1,0 4-2,2 4 0,2 0-3,1 4 0,1 1-2,1-1 0,1-1-1,2-2-1,1-2-5,3-1-7,1-2-13,2-4-14,0-1-12,14-6 53,-4-1 0</inkml:trace>
  <inkml:trace contextRef="#ctx0" brushRef="#br0" timeOffset="5928.339">8284 16162 149,'-3'0'11,"-2"-3"1,-1 1 0,-1-1-1,1 2-2,-2 1-4,2 0-2,-4 5-2,6 2-1,-3 3-1,4 1 0,0 4 0,2 0 0,2-1 0,2 1 0,1-2 0,2-1 1,0-3 0,3-2 1,0-3 0,1-4 0,1-4 2,-1-4-1,-1-4 1,1 0 1,-3-5 1,0 2 1,-2-1 1,-3 1-1,1 4-1,-2 1-1,0 5 0,-1 0-2,0 3-1,1 2-2,-1 2-2,2 3 0,2 2-4,0 2-8,0 1-12,4 1-16,0-2-14,5 0-48,12-7 105,-2-4 0,-1 1 0</inkml:trace>
  <inkml:trace contextRef="#ctx0" brushRef="#br0" timeOffset="6295.36">8537 16012 177,'-7'0'4,"0"0"-1,-5 0 1,2 3-1,-2-1-2,0 1-2,4 3 1,-1 0-1,1 3 0,4-1 0,1 1 0,2 3 1,2-5 0,5 3 1,1-2 0,3-1 0,0-1 0,4 2 0,-1-1 0,0-1-1,-2-1 1,1 2-1,-3-3 1,-1 1 1,-2 0-1,-1 2 2,-2-3-1,0 3 0,-3-3-2,-2 1-3,-1-1-7,-3 1-11,1-2-13,-3 1-15,3-3-39,2-6 88,4-3 0</inkml:trace>
  <inkml:trace contextRef="#ctx0" brushRef="#br0" timeOffset="6732.385">8707 15957 177,'-6'-5'8,"-1"0"1,0-1-1,0-1 1,0 4-4,2 0-1,-4 1-2,5 2-1,-2 1-1,1 2 0,0 4-1,1-3 1,2 5 0,2 0 0,1 3-1,3-2 1,1 3 0,2-4 0,2 0 0,3-1 0,1-1 0,2 0 0,1 0-1,-1-1 1,0 1 1,1-2-1,-4 2 0,-4-3 1,2 2 0,-4-1 1,-3 1 0,-1-3 1,-1 4-1,-2-3 1,-2 1-1,-4 0-1,-5 0 1,1 2-2,-5-1 0,2-2-2,-1 1-4,1-2-9,0 1-16,6-4-22,0 0-80,12-11 133,1 1 0,4-2 0</inkml:trace>
  <inkml:trace contextRef="#ctx0" brushRef="#br0" timeOffset="6965.3984">8857 15937 142,'1'3'8,"2"1"0,1 4 0,2 1 0,0 6-4,2-1-8,-1 1-14,-1-3-21,1 1-8,-1-5-23,0-5 70,-2-6 0</inkml:trace>
  <inkml:trace contextRef="#ctx0" brushRef="#br0" timeOffset="7984.4566">8872 15655 148,'0'-1'0,"0"-1"-1,0 0 1,0-3 0,0 4-1,1-1 1,3 2 0,2 3-1,1 4 1,1 2 0,4 4 0,0 1 0,1 4-1,1 3 1,0 3-1,0 3 1,-3 3 1,0 3-1,0 3 1,-3 2 0,-1 2 0,0 0 0,-2 1 1,-1 1-1,1-1 0,0-3 0,-1 0 0,3-3 0,0-1-1,0-3 1,2-3 0,1-3 0,0-3 1,0-5 0,2 0 0,-3-5 0,0-3 0,-1-1 1,-1-3 0,-3-2 1,0 0 1,1 0 1,-3-2-1,0-1 1,1-1 0,-2-5-1,0 1 0,1-5-1,-1-4-2,0 1-1,-1-4 0,-2-4 0,0 1-1,-3-5 1,0 0-1,-3-2 1,0 0-1,-4-2 1,0 3 0,-1 1 0,0 1 0,-2 2-1,3 1 1,1 3-1,-1 0 0,4 0-1,0 2-1,2-2 1,1 2 0,2-1-1,2 0 1,1 2-1,3-2 1,1 5 0,1-2 0,2 2 0,1 2 0,2 0 1,0 0 0,0 1 0,2 0-1,-1 2 1,-1 1 0,-1 1-1,-1 0 0,-1 2-1,-1 1 1,0 1 0,3 1 0,-4 2 1,2 2 0,-1 4 1,2 0 1,-2 2 0,2 3 0,-1-1 0,1 0 0,-1-1-1,0 1 0,1-1-1,-3-4-3,4 1-7,-5-2-12,0-2-21,2-3-10,1-2-38,4-17 91,-1 0 0</inkml:trace>
  <inkml:trace contextRef="#ctx0" brushRef="#br0" timeOffset="8167.4671">9192 15656 143,'0'0'0,"0"0"-1,0 0-3,0 0-6,-1 1-12,1 3-13,0 1-36,9 8 71,-2 1 0</inkml:trace>
  <inkml:trace contextRef="#ctx0" brushRef="#br0" timeOffset="8454.4835">9391 15666 163,'-2'0'4,"-2"3"0,-2-1 2,-2 4 0,0 1-2,-2 4 0,2 1 0,1 1-1,-1 2 0,5 1 0,2-2 0,3 2-1,3-2-1,5-2 0,1 0-2,-1-3-5,5-1-8,-2-3-12,2-1-14,-3-4-11,2 0-22,7-16 73,-2 0 0</inkml:trace>
  <inkml:trace contextRef="#ctx0" brushRef="#br0" timeOffset="8921.5102">9501 15645 154,'1'-3'3,"1"3"0,2-2 1,1-1-1,5 2 0,-3 2-1,4 2-1,0-1 0,1 4 0,-1 1-1,1 1 1,-1 4 1,-2 0 0,0 1 1,-4-1 0,-1 1 1,-3-1 0,-2 1 1,-3-2 0,-2-2-1,-3-1 0,0-2 0,-2 0 0,0-4-1,2-2-1,0 0-1,1-5 0,1 0-1,2-2-1,2-3 0,1 0 0,4 0-1,2 0 0,1 2 1,3 0 0,1 1 0,1 2-1,2 1 1,-1 3 0,0 1 0,3 2 0,-3 1 0,1 2-1,-1-1-2,-1 2-6,2-1-10,-5-1-23,2 1-7,-2 0-31,8-8 81,-3 0 0</inkml:trace>
  <inkml:trace contextRef="#ctx0" brushRef="#br0" timeOffset="9190.5256">9708 15363 101,'0'0'5,"2"3"2,0 2 1,2 2 0,1 3-1,2 5 1,-1 2-2,2 4-2,-1 3-1,1 1-1,2 1-2,-3 1-2,2 0-6,-1-2-8,-1-2-12,-1-4-16,0 0-17,-1-2 61,-1-6 0</inkml:trace>
  <inkml:trace contextRef="#ctx0" brushRef="#br0" timeOffset="9473.5418">9737 15577 105,'6'-2'9,"1"-1"0,6-2 1,-2 0-1,3 2-2,1-1-2,0 1-2,1 2-1,-1 1-1,0 3-1,-1 2 0,1 2 0,-3 3-1,1 0 0,-1 2-4,-1 1-5,0-1-13,-1-1-20,-4-1-34,2-5 77,-5-3 0</inkml:trace>
  <inkml:trace contextRef="#ctx0" brushRef="#br0" timeOffset="9640.5514">9886 15412 132,'-2'0'-32,"0"4"-13,-1-3-10,13 9 55,-2 0 0</inkml:trace>
  <inkml:trace contextRef="#ctx0" brushRef="#br0" timeOffset="10347.5918">10114 15408 170,'-1'-1'3,"-4"1"0,1 0 0,-4 2 0,2 0-2,-2 3-2,3 1-1,-3 4 1,3-1-1,-1 5 1,4-3 0,1 1-1,2 1 0,1-2 0,1 0-1,2-3 0,2 1 0,-3-2 1,4-3 0,-2 0 1,3-4 0,-2 0 2,1-2 1,-1-4 1,2-4 0,-4-1 0,2-5 0,-2 0 2,-1 0 0,1 1 1,-2-1-1,0 1-1,-1 5-1,1-1-1,-1 5-1,0 1-1,2 2-2,0 2 0,2 5-1,0 4 0,2 2 1,-1 1 1,3 5-1,-2-2 0,0 3 0,0-1-1,-1 0 1,0-3 2,-3 0-1,0-4 1,-1-1 1,-1-4 0,-1 1 1,-2-5 1,-1 0 2,-1-5-1,-1-3-1,-1-2 0,1-1 1,0-5-2,0 0 0,3 2-1,1-1-1,1-2 0,3 5 0,1-2-2,1 0 1,1 2 0,2-1 0,2 2 0,0 0 1,2 4 1,-1 1-1,2 5 1,2 4 1,-2 4-2,0 3 1,-1 6-5,0 4-11,-4 2-31,-2 4-5,-5 6-38,-25 40 89,-5-2 0</inkml:trace>
  <inkml:trace contextRef="#ctx0" brushRef="#br0" timeOffset="14741.8431">8725 16631 60,'51'-19'3,"4"-2"-1,5-1 0,4-4 0,4-1-1,5 0 1,4 0 1,4-2 1,4 0 1,3-2 0,1-3 0,7 1 0,0-3 0,0 0-1,2-2-1,0 1 0,-3-1-1,-3 0 2,-5 2 1,-3 1 0,-5 3 1,-6 2 0,-8 3-1,-5 4 2,-7 4-3,-7 4 0,-7 2-4,-6 5-5,-9 3-13,-5 2-27,-6 3-1,-5 3-2,-14-2 48,-2 3 0</inkml:trace>
  <inkml:trace contextRef="#ctx0" brushRef="#br0" timeOffset="17005.9726">11189 15265 61,'-5'-7'3,"2"2"0,1-3-1,2 0 0,0 1 0,2-2 0,4-2 0,0 1 1,2 1-1,2-3 1,3 3-1,-1-3 0,2 2 0,-1-1-1,0 0 0,1 0 0,0-1 1,1-1 0,1 0 1,3-2 0,0 0 1,3 0 1,2-2-1,1 2 1,1-1-1,1 1-1,0 1 0,2 1 0,-3 1-1,3 2-1,-2 0 0,2 1 0,-2 2-1,2 0 1,1 2-1,2 0 0,1 0 1,4 1-1,3 0 0,0 2 1,4 1-1,-1-2 1,1 3 1,1-1 0,0-1 0,0 1 2,-2 1-1,2-3 0,0 3 1,1-3 0,1 3 0,1-3-1,1 1 1,0 0-1,1 1 1,-1 1-1,0 0 1,-3 0 0,1 1-1,-5 3 0,0-1 0,-2 2 0,-1 0-1,0 0 0,-3 2-1,-1-2 0,-2 1 0,-3 0 0,0-1-1,-5 0 1,-2 0-1,-4 0 0,-2-2-2,-5 0-4,-1 0-7,-3-1-12,-1 0-17,-3 1-9,-1 0-28,-10-3 79,-2 0 0</inkml:trace>
  <inkml:trace contextRef="#ctx0" brushRef="#br0" timeOffset="17458.9986">13216 14797 80,'12'3'11,"1"4"-1,0-2 0,1-1 0,-2 1-1,0-2-1,-3-1-1,0 1-2,0 0 0,-2 0 1,-3-1-1,3 2 0,-4 0 2,0 2 0,-2 2 0,-1 3 1,-4-1-1,1 4 0,-2-1 0,0 3-2,-1 2-1,-1 2-2,0 1 0,-2 4-7,1 2-18,-3 2-31,1 3 0,0 0-44,-1 11 98,2-4 0,4-12 0</inkml:trace>
  <inkml:trace contextRef="#ctx0" brushRef="#br0" timeOffset="18868.0791">13769 14875 92,'0'0'2,"0"0"1,0 0 1,0 0-1,0 0-1,1 4 0,1 1 0,2 2 2,0 4-1,2 3 1,0 3-1,2 0 0,-2 2 0,2 0-1,-1 2-1,3 1 0,-3-2-3,1 0-5,0-1-8,0-1-15,0-4-11,2 1 2,0-4 39</inkml:trace>
  <inkml:trace contextRef="#ctx0" brushRef="#br0" timeOffset="19368.1077">13784 14888 75,'0'0'0,"0"0"0,2 2 0,0-1 0,4 5 1,1-1 1,3 4-1,-1 0 1,5 3 0,-2-2 1,2 2 0,0 0 0,2-2 1,-1 0-1,0-3 1,-1 0 1,-1-4 0,2-2 0,-5-4 1,1-3-1,-3-2 0,-1-3 0,-3-3 1,-1-3 0,-2 0 0,-1-2 2,-1 0-1,-2 1 1,1 4-2,0 2-1,-1 3 0,1 2-2,1 3-2,1 4-1,1-1-1,3 8 0,1 0 1,5 4 1,-2 0 1,4 5-1,-1-1 0,1 3 1,0-2-1,0 3 1,1-2-3,-1-2-7,-1 1-10,1-4-20,1 0-12,-1-4-43,12-4 93,-1-4 0,-3-4 0</inkml:trace>
  <inkml:trace contextRef="#ctx0" brushRef="#br0" timeOffset="20145.1522">14261 14822 103,'-6'2'3,"-3"-1"0,1 1 0,-2 3 0,-1 1-2,2 1-1,0 3-1,3 2 1,2 1-1,2-1 0,2 3 1,2-4 0,3 3 0,1-5 0,1 0 1,3-4 0,1-2 0,1-3 0,1-3 0,-2-2 0,0-3 1,0-1 0,-3-4 0,-1 2 0,-2-1 3,-2 1 0,-1 2-1,-2 0 0,0 3-1,0 2-1,0 1 1,0 2-2,0 2-2,0 2 0,3 2-1,1 0 2,4 4 0,1-2 0,5 0 1,-3-1 0,4-2 0,-3-3 1,1-3-1,-1-4 1,-2-1 0,-2-5 0,0-1 0,-4-3 0,0 0 1,-2-2 2,-2 1 0,0-2 1,-2 2-1,1 4-1,-1 0 0,0 2-1,1 6-1,1 5-2,2 1-1,1 6-1,2 7 0,1 2 1,1 4 0,4 0 1,-2 3 0,2 2 0,3 0-1,-1 1 1,0 0 0,1 1 1,-1 1-1,-2-2 0,0 0 1,-1-2 0,-2-2 1,-3 0 0,-2-5 0,-1 0 0,-3-2 1,-2-2 0,0-4-1,-3 0 0,-1-2-2,-2-2-4,-1-4-7,-2 1-12,1-5-18,-1-1-10,1-4-35,-14-29 86,3 4 0</inkml:trace>
  <inkml:trace contextRef="#ctx0" brushRef="#br0" timeOffset="20308.1615">14294 14566 66,'0'-2'-8,"-2"0"-9,1 1-14,6 5 21,1 1 10</inkml:trace>
  <inkml:trace contextRef="#ctx0" brushRef="#br0" timeOffset="20780.1885">14544 14674 61,'1'9'4,"-1"3"0,1 4 1,0 1 0,1 1 0,1 0 0,2 1-1,0-2 1,1-2 0,2-3 1,1-1 1,1-4 1,-1-1 1,2-3 1,0-3 2,-2 0 0,-1-6-1,2-1-1,-4-2 0,-2-4-1,1-2-1,-4-2-1,-3 0-1,-1-1-2,-2 0-1,-2 1-2,-3 3-3,1 1-6,-2 3-6,-2 4-9,2 6-15,0 2-16,1 5-43,1 14 97,3-3 0,1 1 0</inkml:trace>
  <inkml:trace contextRef="#ctx0" brushRef="#br0" timeOffset="21384.2231">14697 14613 97,'3'3'4,"1"-1"1,5 3 0,1 0 0,0 0-1,3-1 0,2 4-2,-1-3-1,0 4 0,0 0 0,-2 2-1,-2 1 2,0 1-1,-3 0 1,-3-1 0,-2 0 1,-1-3 0,-2 1 1,-1-4 0,-2 1 2,1-4 0,-3 0 0,0 0-1,1-2 0,0-2-1,0-2 0,2-5-2,0-1-1,2-3-1,1-4 1,1-1-1,1-2-1,2 0 1,1-1 0,1 1-1,1 2-1,1 2 0,-2 3-2,2 2 0,-2 3-1,2 0 1,-2 3-1,1 1 1,-2 2 0,3 3 3,-4 1 1,1 3 2,0 3 1,0 1 1,-1 0-1,3 2 0,-2 0 1,0-2-2,1-1 0,-1-1-1,4-1-1,-3-3-1,3 1-4,-3-2-14,6-1-19,-6 1-8,3-6-22,-2-14 68,1-2 0</inkml:trace>
  <inkml:trace contextRef="#ctx0" brushRef="#br0" timeOffset="21866.2506">14907 14189 86,'3'3'5,"1"0"2,0 4 2,1 3 1,0 3 1,1 3 0,2 5 0,2 4-3,2 2 0,1 2-3,0 2-1,3 2-1,-1-1-2,-1-1-1,1-1-8,-2-1-12,1-1-21,-1-2-5,1-2-18,9 6 64,-2-5 0</inkml:trace>
  <inkml:trace contextRef="#ctx0" brushRef="#br0" timeOffset="22367.2793">15267 14561 90,'1'2'3,"1"5"0,3 2-1,-1 2 1,4 0 0,1 3-1,-2-3 1,3-1 1,0-1 1,0-4 1,-3-3 0,3-4 1,-4-3-1,1-2 0,-2-2 0,0-4 0,-1-2-1,-2 1 1,-1 2-2,-1-2 0,0 4-1,0 2-1,-1 2 0,1 2 0,1 5-2,1 3-1,0 4 0,2 4 2,0 5 0,1-1-1,2 4 1,-1 3 0,1 2 0,0 1 0,-1 2 1,1-2-1,-3 1 2,-1-1 1,-1-2 0,-2-3 0,-1-3 1,0-3-1,-2-4 1,-1-1-2,-3-1-1,1-2-8,-3-4-10,-3 0-22,1-3-15,-2 0-64,-17-17 117,0-1 0,3-2 0</inkml:trace>
  <inkml:trace contextRef="#ctx0" brushRef="#br0" timeOffset="22539.2891">15052 14401 55,'7'-3'-16,"2"0"-15,20-6 23</inkml:trace>
  <inkml:trace contextRef="#ctx0" brushRef="#br0" timeOffset="23070.3195">15652 14286 108,'4'1'6,"2"-1"1,1 2 0,2 1 0,2 1-2,-1 1-1,2 3 0,-1 1-1,2 2 0,-1 2 0,0 0 0,2 3-1,-2-2 0,0-1 0,0 1 0,-4-4 2,2 0 5,-4-3 1,1-3 1,-2 0 1,-1-1 0,-2-4 0,1-4 0,-3-2-2,0-5-4,0-3-3,-1-2-1,-1-2 0,0-3-1,-1 0-3,2 0-4,0 1-11,0 1-14,0 6-19,3 0-9,-1 4-50,10 3 109,1 2 0,0 2 0</inkml:trace>
  <inkml:trace contextRef="#ctx0" brushRef="#br0" timeOffset="23456.3416">15987 14224 107,'-1'2'5,"-1"5"0,-2 1 1,2 4 1,1-1-2,1 2 1,1-1-1,2 0 0,2 0-1,0-3 2,-1-2 0,3 0 1,-1-3 1,3-2 1,-3-1 0,3-4-1,0-2 0,0-2-1,-1-5 0,-1 0-2,-3-3 0,-2 1-2,-1-2 0,-3 0-1,-2 2-1,-1 1-1,-3 4-1,0 2-1,-4 1-5,2 5-7,-2 3-14,2 3-22,1 3-5,0 1-37,0 6 92,5-3 0</inkml:trace>
  <inkml:trace contextRef="#ctx0" brushRef="#br0" timeOffset="23788.3606">16085 13892 78,'4'10'10,"1"3"1,1 4 0,0 2 0,1 5-3,0 1-2,0 3-2,2-1-2,-1 2-1,0-1-1,0-3-2,2 0-5,-2-4-11,2-2-15,-1-6-49,4 1 82,-2-4 0,-1-4 0</inkml:trace>
  <inkml:trace contextRef="#ctx0" brushRef="#br0" timeOffset="24290.3893">16151 14146 89,'1'-3'9,"3"-1"2,3-3 2,5-3-1,1 2-1,5-3-3,0-1-1,2 0-1,1 1-1,-3 1-3,1-1 1,-2 4-1,-6 0 1,-2 2 1,0 2 1,-4 0 0,-2 2 1,-1 1 0,-2 0 0,0 0-2,0 0-1,0 0-1,-1 0 0,-1 0-2,-2 1-1,-3 5 0,1-1 0,0 6-1,-1 3 1,2-1 1,-1 4-1,2-2 1,2 2 0,2-1 1,1-1 0,2-2 1,2-1-1,-1-3 1,2-1 0,2-1-1,0-2-4,2-3-12,1 0-18,0-4-19,0-5-72,5-21 124,-1 2 0,-4-4 0</inkml:trace>
  <inkml:trace contextRef="#ctx0" brushRef="#br0" timeOffset="24414.3964">16322 13854 62,'-1'2'-35,"3"7"8,0-1 27</inkml:trace>
  <inkml:trace contextRef="#ctx0" brushRef="#br0" timeOffset="25437.4549">16465 14008 114,'0'0'4,"0"0"1,0-2 0,1 0 1,0-2-2,2 0 0,2-2 0,2 2-1,0-2 1,3 5-1,-1-1 0,1 4-1,0 2 0,1 2 0,-2 1-1,0 1 0,1 4-2,-2 0 1,-2 0 0,0 2 0,-1-2 0,-2 1 3,-1-3 0,0-1 1,-1-2 0,-1-4 2,0 1 0,-1-5 0,-2-5-2,0-3-1,-2-2-2,-1-4 0,2 0-1,2-1-1,0-1 0,1 1-1,2 0 1,1 1-1,3 1 0,2 3 0,2 1 0,1 2 0,0 2 1,2 6 0,-1 0 0,1 3 0,-1 5 1,-1-1-2,2 4 1,-4 0-3,1 0-1,-1 1-3,2-3-5,-2 0-3,2-1-1,0-4 0,1-1 1,1-3 2,2-3 2,2-2 5,1-5 4,2 0 5,-1-4 5,1 0 3,-4-2 3,1-2 1,-5 1 1,-2 2 1,-5-2 0,-2 7-2,-5 0-2,-3 1-4,-1 3-2,-3 2-2,-4 1-2,2 4-2,0 2 0,-3 3-1,4-1 0,0 5 0,3-1 0,1 3 0,5 1 0,0-1 1,4-1 1,3 0-1,2-2 2,3-1-1,2-1 1,0-3 0,2-2 0,0-2 0,1-2 0,-2-2 0,-1 1-1,-2 1 0,-2-3 0,-1 3-1,1-1 1,-2 3 0,2 0 0,-4 1 0,4 5 0,-3 2 0,0 3 0,-2 2-1,0 4 1,-2 2-1,-3 2-1,-2 4-8,-2 1-35,-7 2-7,-2 1-57,-31 24 108,-1-6 0,-1-3 0</inkml:trace>
  <inkml:trace contextRef="#ctx0" brushRef="#br0" timeOffset="27134.552">14171 15620 42,'-5'20'0,"2"-3"0,-1 3 1,2-2-1,1 2 1,1-2 0,1 1 1,1-1 1,2 2 1,-1-4 1,-1 2 0,2-1-1,0 1 2,2 2-1,-1-1 0,4 1-1,-1 2 0,3-1-1,2-1 1,1 1 0,3-3 0,1-1 1,4-2 0,2-2 1,1-3 0,1-1 1,0-2-1,1-3 1,0 1-2,-1-3 0,-2 0-1,-1-2-3,-4 0-14,0 1-27,-1 0-5,-1-1-21,4-12 66,-4-2 0</inkml:trace>
  <inkml:trace contextRef="#ctx0" brushRef="#br0" timeOffset="30228.7289">14204 15276 57,'10'3'4,"0"-3"0,1 0-1,0-3 0,1 2-1,-2-2 2,0-2-1,2 0 1,-2 1 0,2-2-1,1-1 0,-1 2 0,2-2-1,-1 1 0,2-1-2,-3-1 1,2 0-1,-2-1 1,0 1-1,-1-1 1,1 1-1,-1-3 0,2 3 1,-2-2-1,0 3 0,1-2 0,-1 1 1,1 0-1,-1 2 0,0-2 0,2 0 0,-1 1 0,2 0 0,-1-1 1,2 0-1,-2 1 0,2-1 0,-1 0 0,0 2 1,1-2-1,-2 2 0,0 0 0,0 0 0,0-1 1,-1 3-1,0 0 1,-1 0-1,-1 0 1,3 0 0,-2 1 0,0 0 0,3 0 0,-1-1 0,1 0 0,0 1 0,3 0-1,-2 1 1,3-3 0,-1 5-1,2-2 1,0 1-1,-2 1 1,2 0-1,-4 1 0,1 1 0,-3 0 0,1 1 1,-4-1-1,-2 0 0,1 0 0,-3 0 1,-1-1-1,0-1 1,0 2 0,-1-2-1,0-2 1,0 0 0,-1-1 1,3-1-1,-3-1 0,1-4 1,1 2-1,2-4 1,-2 2 0,2-3 0,-1 2 0,1 0-1,1 0 1,0 0-1,2-1-1,0 2 0,1 1 0,1-2 1,1 3-1,0-1 0,2 1-1,-1 2 1,1-1 0,0 0 0,2 2 0,-2 1 0,1-2 0,-1 3 0,-1 0 0,-1 1 0,1 1 0,-2 0 0,-1 0 0,1 2 0,-2-1 0,1 1 0,0 1 1,-1 2-1,-1-2 0,0 1 0,0 0 0,-1-1 0,1 2 1,1-3-1,0 3 0,1-2 0,2 0 1,-2-2-1,0-2 1,2 0 0,-1-3 0,-1 1 0,0-4 0,1-2 0,-2-2 1,-1-1-1,2-3 0,-2 1-1,1-1 1,0-1-1,0 2 0,1 1 0,1 1-1,0 2 1,1 3 0,1-2-1,1 2 1,0 1-1,2 1 1,-1 0 0,1 1-1,-2 2 0,2 2 0,-3 0 0,0 1 0,0 2 0,-2 0 0,-1 1 0,1-1 0,-1 2 1,0-1 0,-2-1 0,2 0 0,0-3 1,0 0-1,1-2 0,0 0 1,0-4-1,1-2 0,-1-1 0,2-1 1,1-2-1,1 0 0,1-2 1,2 1-1,0 0 0,-2 2 1,1 1-1,-2 1 0,-1 1 0,-3 4 0,1 1 0,-3 1-1,0 2 2,1 1-2,-2 0 2,0 2-1,1-1 0,0 3 1,-1-2-1,2 1 1,-2-2-1,1-2 1,1 0-1,-1-1 1,1-3 0,1 0 0,-1-4 0,1-1 0,0-1 0,-1 1 1,0-1-1,-2-2 1,-2 4-1,0-1 0,-1 2 0,-3 2-1,1 0 0,1 1 0,-3 3 0,1-1-1,1-1 0,1 6 1,1-3 0,0 3 0,-1-2 0,4 2 0,-2 0 0,3-1 0,-4-1 1,5 0-1,-2-2 1,2-1-1,-2-2 1,4 0-1,-2-2 0,0 1 0,1-1 0,-2 1 0,1-2 0,0 3 0,-4-1 0,3 3-1,-3 2 2,1 0-1,-1 0 0,1 3 0,-1-1 1,0 3 0,2-3 1,1 1-1,1 0 1,1-2 0,2-2 0,0-2 0,2 0 0,-2-2-1,2-2 0,-1 0 0,0-3-1,0 1 0,0 0 1,-1-1-2,1 3 1,-2-1 0,1 1 0,-2 1 0,-2 2 0,0 1 0,-1 1 1,-2 0-1,1-1 1,-2 1 1,2-1-1,-3 0 2,0-3-1,-1 1 1,2-5-1,-4 1-1,0-4-4,-2 1-9,-1-2-14,-1 0-22,-2-2-69,-1-11 117,0 4 0,2 1 0</inkml:trace>
  <inkml:trace contextRef="#ctx0" brushRef="#br0" timeOffset="30980.772">13984 15266 60,'-17'-11'1,"2"-3"0,-1-1-2,3-3 1,-1-2-1,1-1-1,1-1 0,2-2-1,0-2 0,0-1 0,2-1 0,0-1-1,1 1 2,-2-1-1,2 1 2</inkml:trace>
  <inkml:trace contextRef="#ctx0" brushRef="#br0" timeOffset="32644.8671">13684 14709 54,'-17'-21'3,"3"0"-2,1 1 0,4 2-1,2 0 1,4 3 0,1-1 1,2 0 0,2 2 0,1 0 0,2 2-1,0 0 1,-1 4 0,4-1 0,-2 4-1,1-1 1,3 4 1,4-1 0,-1 2 1,5-1 0,0 4 0,2-1 1,4-1 1,1-1-1,2-2 1,0-2-1,4-1 0,-2-4-2,2 0 1,0-2-2,0-3 0,-1-1-1,0-1 0,-1-1-1,-1 2 0,-2-2 1,0 2-1,-2 1 0,-2 3-1,-2 0 1,1 5 0,0 0 0,0 2 0,2 2 0,1 1 0,2-1 0,2-2 0,2 1 0,1-1 1,0-2-1,2-1 0,-1-1 0,0-3 1,1-1-1,-2-1 1,2 0 0,-3-3 0,-2 0 0,0 0 0,-2 0 0,-4 1 0,0 2 0,-1 0-1,0 4 0,-2 1 0,2 4-1,0 1 1,-1 3 1,2 2-1,0 1 0,0 2 0,-1-1 0,-1-1 0,-1 1 1,2-3-1,-2 0 0,0-3 1,2-2-1,-1-2 0,1-2 0,0-3 0,0-1 0,-2 1 0,2-2-1,-2-1 1,-2 1 0,0 3-1,-2 1 0,-1 2 1,-2 0-1,0 3 1,-2 1-1,-1 4 1,2 0-1,-2 3 1,3-1 0,0 0 0,1-2 1,3-1-1,2-1 0,3-2 0,4-4 0,3-1 0,3-3-1,1-1 1,1-1 0,2-2-1,-1-2 1,1 1-1,-3 2 0,0-2 0,-2 1 0,0 2 0,0 1 0,-2 3 0,1 3 0,-1 0 1,1 3-1,-3 3 1,3-1 0,0 1 0,2 0 0,0-1 0,3-1 0,1-2 0,1-3 0,3-1-1,-1-3 1,1-3-1,-1-1 0,1 1 1,-2-4-1,-2 0 1,-1 0 1,-3 1-1,-1 1 0,-4 2 1,-2 1-1,-6 4 0,-1 4 0,-6 1 0,1 5 0,-3 3-1,-1 1 0,0 5 0,2 2 0,-1 0 1,2-1 0,5 1 0,-1-3 0,2-2 1,1-3 1,2-3-1,0-3 1,1-3 0,-2-3 1,1-1 0,-1-3 0,-3 1-1,1-1 1,-4 2 1,-3 1-1,1 2-2,-6 4 0,0 0-1,-3 2 0,1 1-1,-3 1 0,1 1-1,1 0 1,0 2-1,3 2 2,0 4 0,1 0 0,0 3-1,2 1 0,1 2 1,2 0-1,-1 2 1,4-1 0,-1 0 0,1-1 0,0-1 0,0-3 1,0 2 0,0-2-1,-2-1 1,0-1 0,-1 2 0,-2-1-1,-4 1 1,1-1 0,-2 2 0,-3 1 0,-2 0 0,-1 2 0,-3 0-1,1 0 1,0 2-1,0-1 0,0 1 0,1 0 0,1-1 0,2 1 0,2-2 1,1-1-1,2 2 1,1-1 0,2 0 0,1-2-1,0-2 1,0 2 0,1-1-1,-1-3 0,-2-1 1,0 1-1,-2-1 1,-1 1 0,-2-1-1,-3 5-1,-2-2 1,-4 5 0,-4 2-1,-3 1-6,-5 5-16,-7 3-23,-6 3-50,-67 40 96,0-4 0,-4-3 0</inkml:trace>
  <inkml:trace contextRef="#ctx0" brushRef="#br0" timeOffset="41445.3705">14177 15200 42,'0'2'0,"0"0"0,0 2 0,2 1 0,0 3 1,1 0-1,-1-1 1,4 2-1,-3-2 1,4 3 0,-3-5 1,3 3-1,-1-3 1,1 2 0,-1-3 1,1 0 0,-3-3 3,3 2 2,-2-2 1,-2 0 1,-1-1 0,2-3 0,-2 0 0,2-4-2,1 1-2,0-6-2,2 3-2,0-4 0,2 1-2,3 1 0,2-1 0,2 0 0,1 1 0,1 1-1,1 0 1,0 3-1,1 2 0,-3 0 1,2 2-2,-4 1 0,2 2 1,-2 0-1,0 2 0,-2 0 0,0 0 1,-5-1 0,1 1 1,-1-1 1,-2-2-1,-1-1 2,1-1-1,0-3 0,2-3 1,-3-1-1,3-1 0,-1-1 0,0 0 0,2 0 0,-1 1-1,2 1 1,0 2-1,1 3 0,0 0-1,1 2 1,2 2-1,0 2 0,-1 2 0,2 0 0,0 0-1,0 2 2,-2 0-1,0-2 1,0 0 1,-2-3 0,-3 2 1,1-4 0,-1-3 1,-1-2 0,1-2 0,1-3 0,1-1-1,2-1-1,1-1 1,3-1-2,1 3 1,1-1-2,0 5 1,0 1-1,-1 3 0,0 2 0,0 3 0,-3 3 0,2 0-1,-1 1 0,2 0 0,-1 0 0,3-1 0,-2-2 0,2-2 1,-1-3 0,0-3 1,1 0 0,-2-4 3,1-1 0,-2-1-1,0-2 1,-3 1 0,2 1 0,-1 0-1,1 2-1,-2-1-1,3 3 0,-2 4 0,2 0-1,0 2 0,0 2-1,0 1 0,1 1 1,1 1-1,-1 1 0,2-2 0,-1 1 2,1-2 0,-3 0 1,0-3 1,-2-3 2,0-1 0,-3-4 0,-1 0 1,-1-5-1,-1 2-1,1-1-1,1 1 0,-1 3-2,0 0-1,2 6-1,-1 2-2,1 3-1,1 3 0,-1 0-1,3 5 1,-3-2 1,1-1 0,1 3 2,-1-5 2,0-2 2,-1-2 2,-1-2 2,1-7 0,-1 1 0,0-5 1,0 0-1,-1-1 0,0 1-2,2-1 0,-1 1-2,0 2-1,3 3 0,-3 1-2,2 3-1,2 4-1,-2 1-3,3 2-1,-1 3-1,3 2-1,-1-1 0,1 0 0,0-1 2,3-1 1,1-3 3,1-2 2,1-4 1,2-2 3,-2-2 1,2-3 0,-2-1 1,0-1 0,-3-1 0,0 2-1,-4 0-1,1 3-1,-2 1-2,1 3 0,-2 2-2,1 4-1,0 0 0,1 2-2,0 3 0,0-2 0,1 0 1,0 1 0,-1-4 1,2 0 3,-2-1 4,0-5 1,-1 0 3,0-2 0,-2-3 1,-1 0 0,-1 0-1,-3-1-2,2 0-1,-4 5-3,2-2 0,-2 3-2,3 2-1,-1 4-1,2 0 1,0 0-1,1 5 1,1-1 0,3-1 0,1 1 1,1-4 0,1 0 0,-1-2 2,2-3 1,-3-1 0,0-5 3,-3 1 0,2-1 2,-5-4 0,-1 0-1,2 2 0,-2-1 0,0 1-2,0 1-2,-1 2-1,0 2-2,-1 1-1,3 2 0,-4 2 0,2 1 0,-1 2-1,3 0 1,-3 0 1,1 1 0,0-1 0,-2 0 1,3-2 0,-4 1 0,4-1 0,-2-2 0,-1 0-1,-1 1 1,-1 0-1,0 2 0,-2-1-1,0 1 1,0-1 0,1 2 0,-2 2 0,1 1 0,1 1 0,1 2 0,0-1 1,1 0 0,1 1 0,-1-3 0,3 1 0,-4-1 1,2-3 0,-2 0-1,2-3-3,-1-1-5,0-3-13,-2 0-24,4-1-12,-2-4-69,7-17 125,-2 3 0,1-3 0</inkml:trace>
  <inkml:trace contextRef="#ctx0" brushRef="#br0" timeOffset="51896.9683">14854 15616 99,'-2'-1'3,"0"1"1,-3-4 0,2 1 0,1 2-1,-1-1 0,1 0-1,2 2-1,0 0-1,0 0-1,0 0 1,0 0 0,0 0-1,1 2 1,2 2 1,1 2 0,2 2 0,3 3-1,-1-1 1,2 0-1,-1 2 1,2-1-1,-2-1 1,0 1 0,-1-2-1,-1 1 1,-2-1 1,-1 0-1,-1 0 1,-1 2 0,-3-3 0,-1 2 0,-1-4 1,-2 2-1,0-1 0,-4 0-1,2-3 1,-3 3 0,4-3-1,-5-1 1,5-1-1,1 0-1,2-1 0,1 0 0,2-1-1,0 0 1,0 0-1,0 0 0,0 0 2,3-3 0,0 1 2,3-2 0,3 0 0,3-1 0,1 2-1,3-1 1,-1-1-1,2 2 0,0 1-1,0-1 1,1-1-1,-4 2 1,1-1-1,-3 1 1,-2 1 0,-1-1-1,-2-1 0,-1 1-2,1-1-7,-3 3-10,4-3-16,-4 3-14,2 0-32,3-6 80,1-1 0</inkml:trace>
  <inkml:trace contextRef="#ctx0" brushRef="#br0" timeOffset="52544.0053">15491 15455 81,'0'0'5,"-1"2"1,0 0 1,-1 4 1,0-1-2,-2 6 1,1-2-2,-1 2-1,2-1 0,0 0-1,2 2-1,2 0 0,1-3 0,0-1 0,2 0 0,0-1 0,3-2 0,0-2 2,2 0 0,-4 0 1,6-6 0,-6 2 0,2-4 1,1-1 0,4-4 0,-3 1 0,3-3 0,-2 0 1,-4-1 0,-1 0 0,-4-2-1,-3 2 0,-5 0-2,-1 2 0,-4 0-4,-1 2-3,0 1-6,-1 3-8,2 3-15,3 1-22,-3 4-75,-1 8 129,0 0 0,3 0 0</inkml:trace>
  <inkml:trace contextRef="#ctx0" brushRef="#br0" timeOffset="53235.0448">16004 15216 151,'-1'0'6,"0"3"0,1-1 0,-2 1 1,-1 1-3,1 0-1,-1 0-2,0 2 0,2 2 0,-1 0 0,3 1 0,1 3 0,1-3 0,0-1 0,3 1 1,2-1 0,1-1-1,1 0 1,3-1 0,-1-3 0,0-5 0,2 0 2,-2-3-1,-1-4 2,2-1 1,-4-4 0,-1-1 0,-2-2 0,-4 2 0,-2-2-1,-2 3-2,-4-2-1,-1 3-3,-1 2-3,-2 2-6,-1 4-11,0 4-15,2 5-19,-2 3-74,2 15 129,1 0 0,2-1 0</inkml:trace>
  <inkml:trace contextRef="#ctx0" brushRef="#br0" timeOffset="53979.0874">16550 15044 115,'-2'2'8,"-4"1"0,-1 2 1,-4 0 1,1 2-4,-2 1-1,0 1-1,3-1-1,1 1-1,1 2 0,4-1 0,1-4 1,4 3 0,0-4 0,4 3 1,2-3-1,2-1 1,2-1 0,1-2 1,-2-2 1,3-2 0,-3 0 1,0-2 0,-1-1 2,-2-3-1,0 0 0,0-1-1,-4 0-1,-2-1-1,-1-1-1,-3-1-3,-1 1-2,0 4-5,-5-1-6,0 2-13,2 2-20,-3 5-14,-2 1-70,-9 11 129,1 1 0,0 0 0</inkml:trace>
  <inkml:trace contextRef="#ctx0" brushRef="#br0" timeOffset="54821.1355">16972 14877 81,'-4'4'5,"-2"1"1,0 3 1,-1 0 0,-1 3 0,2-1-1,1 3-1,0-2 0,2 3 1,3-3-1,0-3 0,5 0 2,1 0-1,2-2 2,1-3 0,4 0 2,-1-4 0,1-2 0,-2-3 1,2-1 0,-2-2-1,-2-2 0,0-1-2,-2-2-1,-4 1-2,-2-1-2,-2 0-3,-2 1-5,-4 3-6,-1 1-10,0 4-15,-2 0-21,-3 5-82,-8 5 139,3 0 0,2 2 0</inkml:trace>
  <inkml:trace contextRef="#ctx0" brushRef="#br0" timeOffset="55217.1582">17148 14618 122,'11'-4'11,"4"-1"2,2 0 1,4 1 1,1 3-2,3-1-2,-2 4-2,0 0-1,-3 6-1,-3 1-2,-2 5 1,-4 4-1,-2 1 0,-2 5 0,-3 3 0,-2-1-1,-2 4-1,-3 0 0,-1 0-4,-3-1-15,-1 0-30,-1 0-11,-3-2-87,-14 2 144,1-4 0,-1-9 0</inkml:trace>
  <inkml:trace contextRef="#ctx0" brushRef="#br0" timeOffset="55764.1895">15669 16250 157,'2'-2'9,"0"1"1,5-2 1,0-1 0,4-1-1,1-1-2,3 0-2,-1-1-2,3 2-6,1-4-6,-1 2-12,1 0-14,-3 1-18,1 1-58,1 5 110,-1 0 0,-6 0 0</inkml:trace>
  <inkml:trace contextRef="#ctx0" brushRef="#br0" timeOffset="55924.1986">15906 16324 152,'6'-2'-7,"3"-2"-12,7-2-20,2 2-48,25-14 87,-1 1 0,0-1 0</inkml:trace>
  <inkml:trace contextRef="#ctx0" brushRef="#br0" timeOffset="56707.2434">16649 15856 141,'-1'-2'6,"-3"0"0,-1 0 0,0 0 0,1-1-3,-3 3-2,1 0-1,0 3 0,1-1 0,-2 2 0,3 0 0,-4 3 0,3-5-1,-1 6 2,2-4-1,-1 4 0,2-1 1,-1 0-1,1 0 2,0 3-1,2 0 1,0 2-1,1 0 1,1 2 0,1 0 0,1 0 0,2 0-1,1-2 1,1 0 0,0-3 1,4 1 0,-2-3 1,2-3-1,2 2 1,-2-4 1,0 0-1,3-1 0,-3-2 0,1-1-1,-1-2 1,-2 0-1,2-2 0,-3 0 0,0-3-1,-1 0-1,1 0 0,-1-4 0,-3 1 0,1-3 0,-2-2 0,0 3-1,-2-1 1,-1-2 0,-1 3 1,-2-1-1,-1 3 0,-1 2 0,0-1-1,-1 1 0,-2 0 0,2 3-2,-2 1-1,3 1-4,-5 1-6,3 1-7,-2 0-15,1 2-21,-1 2-62,-2 5 118,-1 2 0,4-1 0</inkml:trace>
  <inkml:trace contextRef="#ctx0" brushRef="#br0" timeOffset="57792.3055">16684 15609 103,'-8'-1'6,"0"-2"1,-2 0 0,-1 0 2,-2 2-2,1-1-1,0 1-1,0 1 0,0 1 2,2 1-1,-1-1 0,0 3 0,1 1-1,0-1-1,-3 2 0,2 2-2,-2 0 0,0 3-1,-1-1-1,-1 4 1,2-2-1,-1 5 0,0-3-1,1 4 1,2 1 0,0 0-1,1 0 1,2 2-1,2 0 1,0 0 0,1 2 1,2-1-1,3 1 1,1 1-1,2 0 1,4 0-1,-2-2 1,4 2-1,0-2 0,2-1-1,-1 0 1,3-2 0,-2 0 0,1 1 0,2-1 0,-1-1-1,1 0 1,1-1 0,1-1 0,1-1-1,0-1 1,1-1 0,1-3 0,0 0 1,-2-2 0,2-1 0,-3-1 1,2-2 0,0-1 0,-2 0 0,1-3 0,-1 0 0,1 0-1,0-3 1,3-2 0,1 1-1,0-1 1,2-1 0,0-1 1,1-2 0,-1 0 0,-1 1 0,0-4-1,-3 0 1,0 0 0,-2-2-1,-2-1 0,0-2 1,-2-2-1,-3-1-1,2 1 1,-3-3 0,-1 0-1,-1-2-1,-2-2 1,-2 0-1,-1-2 1,-2 2-1,-3-3 0,-1 1 0,-2 1 0,-1 1 1,-3 0-1,1 2 1,-3 2-1,-1-2 0,-1 2 1,0 1-1,-2 1 1,1 0-1,-3 3 0,2 4 0,-4 0-1,1 5 0,-2 2-2,-1 3-4,-2 1-6,0 4-15,2 6-27,-1 4-2,0 0-41,-15 7 98,4 0 0,5-5 0</inkml:trace>
  <inkml:trace contextRef="#ctx0" brushRef="#br0" timeOffset="61716.5299">14543 13287 77,'10'-4'5,"6"1"1,3-3 0,5 0 0,5 0-3,2-1 0,3 3-1,3 3-1,0 1-1,2 3 1,2 3 0,0 1 0,2 4 0,1 0 0,-2 3-1,1 2 1,-2 0 0,-3 1 1,-2 4 0,1 1 0,-7 3 0,-3 3 1,0 1 0,-4 3 1,-3 0 1,-3 1-1,-3-2 2,-4-4 0,-1 0 0,-3-6 1,-2-1-1,-1-3 0,-1-3 0,-1-3-1,-1-1-2,-1-2-9,-1-1-10,0-2-19,-1 0-13,1 0-41,-11 3 89,3-3 0,-4 1 0</inkml:trace>
  <inkml:trace contextRef="#ctx0" brushRef="#br0" timeOffset="61872.5389">15278 13819 139,'4'0'-22,"7"0"-19,4 1-35,40 4 76,-1 0 0</inkml:trace>
  <inkml:trace contextRef="#ctx0" brushRef="#br0" timeOffset="63019.6045">17751 14511 80,'6'8'2,"0"2"0,5 6 0,-3 2 0,3 3 0,1 2 0,-1 4 1,-1 3 0,1 1 2,-1 2 0,-2 0 0,2 1 0,-2 3 0,0-2-1,0-1 0,-3 1 0,1 1-2,-2-3 0,-1 3 1,-2 0-1,-2-1 0,-1 1 0,-2 0 1,-3 1-1,2 0 1,-2 1-1,-1-1 2,1 0 0,-2-3 1,2 0-1,-1-2 2,1-2 0,-2-2 1,1-1 0,0-2 1,-3 0 1,0 0-1,-1-1-1,-3-1 1,1-2-2,-2-2 0,1 0-1,0-2-1,1-4-2,0 1 0,6-4-1,-2-1-2,3-4-3,0 2-7,2-2-12,-2 2-21,1-2-14,-1 0-68,-9 7 126,-1 2 0,2-6 0</inkml:trace>
  <inkml:trace contextRef="#ctx0" brushRef="#br0" timeOffset="63545.6346">17565 15895 84,'11'1'7,"-2"-2"-1,2 0-1,-1 1-1,1-3 0,2 3 1,0-3 1,0 0 2,1 1 0,1 0 1,-2 0 0,0 0-1,0 1-1,-4-1-2,2 1-10,-5 0-30,-2 1-11,1-2-43,-2-2 89,-3 0 0,-1-5 0</inkml:trace>
  <inkml:trace contextRef="#ctx0" brushRef="#br0" timeOffset="64731.7024">17296 16663 122,'0'0'10,"-1"3"3,1-1 0,1 3 0,1 4-1,2 2-1,0 2-3,2 2-2,1 0-2,-1 1-1,0 0-1,0-2 0,-1 0 0,-2-2 1,1-3 1,-1-3 0,-2-2-1,0-1 0,-1-3-1,-1-6 0,-1-2-2,-2-5-1,-1-4-2,-1-4 1,-1-4 0,-1-3 0,-2-1 0,3-1 1,-1 1-1,1 3 0,3 1 0,2 6-2,1 5 1,4 3-1,3 5 0,2 5 0,1 2 1,6 2 0,-3 4 0,3 2 1,-1 3 0,2 0 1,-2 1 1,0-1 0,-2 0 0,0-3 0,0-1 2,-4-4-1,2-6 0,0-5 0,-1-5 0,-1-3 1,0-3 0,-1 2 2,-2-3-1,-1 4 1,-1 3-1,-1-1 1,-1 5 0,0 3 0,-1 2 0,2 3-2,0 0 0,1 7 0,3 1-1,0 4 1,0 4-1,3 2 0,1 3 0,0 1 0,0 2-1,3-2 0,-1 2-1,-1-4-5,2 0-9,-2-4-11,0-2-18,-2-4-11,-1-1-41,8-11 96,-3-2 0,-3-6 0</inkml:trace>
  <inkml:trace contextRef="#ctx0" brushRef="#br0" timeOffset="65085.7226">17712 16528 165,'-1'5'3,"0"4"2,-1 1-1,2 4 1,-1 1-2,2 2-1,1 0 1,2 2-1,2-3 2,0-1 0,4-3 0,0-2 1,2-7 0,-1 0 1,2-6 0,0 0 0,-1-7 0,-2-2 0,-1-5-1,0-2 0,-5-3 0,-1 1-1,-3-1-1,-2 0 0,-2 3-3,-3 4-1,-1 3-3,0 3-3,-3 6-5,5 1-8,-3 6-13,3 3-20,1 2-5,1 5-23,9 10 81,0 2 0</inkml:trace>
  <inkml:trace contextRef="#ctx0" brushRef="#br0" timeOffset="65691.7573">18000 16471 171,'-1'-2'12,"-3"-2"0,0-1 1,3 3-1,-4-2-3,1 0-4,3 2-1,-4 2-3,0 0 0,1 5 0,0 2-2,-1 2 1,1-1 0,1 6 0,3-3-1,1 2 2,2-1-2,3 1 1,0 1-1,2-3 1,0-1 1,4-2-1,-2-3 2,1-5-3,0-2 3,-1-7-2,-3-3 1,2-4 0,-4-4-2,-1-1 0,-2-5-1,-2 1 0,-2-2 0,-2-1 0,-2-1 0,-4 0 1,1 1 1,-2 0 0,-1 4 2,0 1-1,-1 4 1,3 2-2,2 6-1,2-1-1,-1 6 0,4 0 0,1 5 0,0 2 1,2 5 0,2 4 0,1 2 3,3 6 0,0 0 1,1 2 0,1 3-1,1 0 1,0-2-1,-1-1 0,2 2 0,-1-3-1,0 0-1,-1-4-2,3 2-5,-1-2-11,1-1-14,0-2-22,0 0-79,7 1 133,-3-1 0,-2-3 0</inkml:trace>
  <inkml:trace contextRef="#ctx0" brushRef="#br0" timeOffset="66253.7895">18255 16448 82,'2'-1'12,"1"-1"1,2 0 1,0 0 1,3-3-1,0 2-4,1-3-2,0-1-1,-2 1-3,1-3 0,0 1-1,-3-2-1,-1 3 0,0-3-1,-3 3 0,-2-1 0,-1 3-1,-3-1 0,-1 1 0,-4 2 0,1 3 1,-3 0 0,2 3-1,1-1 2,1 3-1,0 2 0,1 1-1,2 0 0,1 2 1,2 1-1,3-1 2,1 1 0,2 0 1,0 0 2,2 0 1,1-1 1,0-2 2,3 1 0,0-3 1,2-1 0,-1-1 0,2-3-1,0 1-2,1-4 0,-2 1-2,1-3 0,-4 1-3,0 1-4,-3-1-4,2-1-16,-3-1-26,-1 2-15,-2 1-104,-7-13 167,-1 3 0,-3-2 0</inkml:trace>
  <inkml:trace contextRef="#ctx0" brushRef="#br0" timeOffset="67801.878">18088 16049 106,'-9'-1'9,"-3"-1"1,0 1 1,-2 0 0,-1-2-2,1 0-3,1 1-1,-1 0-1,2 0-2,-1 0-1,-2 1 0,0 1-1,-1 0 1,-1 0 0,-2 0 0,-2 1 1,0 2 0,-3 0 1,-1 2-1,-1 1 1,-2 1 0,0 1-1,-2 3 0,0 0-1,-2 3 0,-1 0 0,-2 3-1,0-1 0,0 1 1,0 2-1,0 1 1,2-1 1,3 1-1,1-3 1,3 2 1,3 0-1,2-2 0,2 2 0,4 1 0,0-1-1,3 3 0,2 0-1,-1 0 0,2 4-1,0 1 0,1 0 1,0 2 0,2 1 1,1 2-1,2-2 2,1 2-1,3-2 2,2 0-1,2-1 0,2 0 0,1-2 0,2-1 0,2 0 0,0-2 1,0-2 1,2 0 0,1-3 0,-1 0 1,3-1-1,0-2 1,-1-1-1,2 0 0,0-2-1,1 1-1,1-1 0,-1-2 0,2 1 0,2 0-1,-1-3 1,3 1-1,1 0 0,0-3 0,1 0 0,1 1 0,0-3 0,-2 0-1,2 1 1,-2-3 0,1 2 0,-1-3-1,0 0 1,1-1 1,-2-1-1,0-1 0,0 0 1,1-2-1,0 3 0,-1-3 0,1-2 0,0 1 0,3-1-1,-1 0 0,2-2 1,0-1-1,-2 1 1,3-2-1,-4-1 0,1-2 0,-2 1 0,0 1 1,-2-3-1,-1 1 0,1 0-1,-1 0 1,0 0 0,-3-1 1,2 1-1,-2-1 0,-1 0 0,0-1 0,0-1 0,-1 0 0,1-2 0,-1-1-1,1 0 1,-1-1 0,-1 1-1,-1-2 1,-2 2-1,1-1 1,-5 1 0,-1-1 0,0 0 0,-2 0 1,-3-3 0,0 1 0,-1-2 0,-1 0 0,0-1 0,-1 2 1,-1-1-1,-1 2-1,0 1 1,-2 1 0,0 1 0,-1-1 0,0 0 0,-1 2 0,-2-2 0,1 1-1,-1-1 1,1 1-1,-2 0 1,1 1-1,-1-1 1,0 1-1,-2 1 1,1 0 0,0 0 0,-3 2 0,1-2 0,-1 0 0,0 0 0,0 1 0,-2-1 0,0 1-1,-1 0 1,0 1-1,-3 0 1,0 2 0,-2 0-1,-2 2 0,-1-2 0,-1 4 0,-3 1-1,-1 0 1,-2 3-2,-2 2-1,-2 3-2,-3 2-5,-2 4-11,-2 2-20,0 3-25,-4 5 0,3 2-59,-32 17 125,10-1 0,6-5 0</inkml:trace>
  <inkml:trace contextRef="#ctx0" brushRef="#br0" timeOffset="68488.9173">17635 17205 80,'1'-4'11,"1"1"1,4-5 3,3 1 2,3-2 0,2-1-1,7-3-1,2-1-1,3-1-1,6-4-1,1 0-3,4-2-1,3 0-2,4-2-1,1 1-1,2-1-2,-1 1 0,3-1-1,-2 1-1,-1 1 1,-3-3-1,1 2 0,-3 2 0,-3-1 0,-2 1 0,-2 3-1,-3 0-1,-2 5-3,-4-1-4,-4 5-4,-3 0-6,-6 3-9,-1 4-14,-4 1-14,-5 4-29,-14 12 85,-2-1 0</inkml:trace>
  <inkml:trace contextRef="#ctx0" brushRef="#br0" timeOffset="68898.9407">17851 16950 110,'4'-2'13,"4"-1"1,5-1 2,3-3 2,5-3-2,4 1-2,4-7-2,7 0-2,5-1-3,5-3-1,3-1-1,3 1-2,1-1-1,1 2-1,0-1-1,-3 1 0,-1 2-1,-6 3-2,-2 1-4,-7 1-6,-3 3-5,-7 0-9,-7 4-16,-3 2-12,-7 4-25,-27 15 80,-4 3 0</inkml:trace>
  <inkml:trace contextRef="#ctx0" brushRef="#br0" timeOffset="69332.9656">17715 16991 94,'20'-8'20,"7"-3"1,6-3-1,5-3 0,7-2-3,5-3-1,4 0-2,5-2-4,4 0-1,2 0-1,-1 0-3,0 2 0,-3 2-2,-3 0 0,-5 4-4,-5 2-3,-5 0-8,-6 4-11,-6 2-22,-6 4-13,-6 0-64,-10 9 122,-5 1 0,-8-1 0</inkml:trace>
  <inkml:trace contextRef="#ctx0" brushRef="#br0" timeOffset="76641.3836">6515 15323 62,'-1'7'3,"1"4"0,-1-2 1,0 2 0,-1-2-1,0 1 1,0-4 0,-1 1 1,1-2 1,-1 1 2,-1-2-1,-1 1 1,1-2 1,-2 3-2,2-3 1,-3 1-2,1-1-2,-3 1 1,0 1-1,-4-1 1,1 0-1,-2 1 0,-3-1 0,-2 1 1,-3 0-1,-2 2 0,-2-4-1,-4 2 0,-1-1-1,-2 0 0,-1 0 0,-2 0 0,-2-1 0,0 0 0,-2-1 0,1 0 0,-1-1-1,-1-1 2,1-2-2,-2-1 1,-3-1-1,0-3 0,-3-3 0,-3 1 0,0-4 0,-2-1-1,-2-2 1,1-4-1,0-1 0,-1-1 0,2-3 1,-1-1-1,1-1 1,1-1 1,0 1-1,3-2 0,4-1 1,-1-1-1,4 0-1,3-1 0,3 0 1,-1 1-1,4-2 0,1 2 0,-1 1 0,2 1 0,0 2 0,2 2 1,0 1 0,2 0 1,2 2 0,3 1 1,-1 0 1,1 2 0,3 3 1,-1 3-2,2 2 0,1 2 0,2 5-3,1 0-1,4 2-5,0 2-7,4 0-20,1 4-22,2-1-4,3 6-44,2 3 103,0 0 0,1-2 0</inkml:trace>
  <inkml:trace contextRef="#ctx0" brushRef="#br0" timeOffset="77225.417">4351 14551 118,'-3'2'6,"-1"0"1,-1 1-1,-2 1 1,2-1-3,-3 2-1,3 0-1,-1 1-1,3 0 1,-1 4-1,1 2 0,-1 0 1,2 3-1,0 1 1,0 1 0,0 1-1,0 2 1,1-2-1,0-2 1,-1 0-1,2-3 0,-1-3 1,1-2 2,0-3-1,0-3 2,0 0 0,0-2-1,0 0 0,0 0-2,0 0-5,0 0-5,0 0-7,0 0-11,0 0-12,-1-2-8,1 2-20,6-9 66,-1 2 0</inkml:trace>
  <inkml:trace contextRef="#ctx0" brushRef="#br0" timeOffset="77647.4411">4380 14563 80,'15'4'9,"0"-2"-1,1 1-2,0-3 0,2 3-1,0-3 0,1 0 0,2 0-1,0-3 0,-1 1-1,0 1 0,-2 0 0,0 0-2,-3 0-3,-3 1-4,-2 0-7,-5 1-13,2 2-14,-3-1-15,-9 12 55,-1-3 0</inkml:trace>
  <inkml:trace contextRef="#ctx0" brushRef="#br0" timeOffset="78358.4818">4410 14587 80,'-1'6'4,"-1"0"0,0 2 0,-1 1 1,0 5-1,0 1 0,-2 5-1,-1 2 0,1 2-1,-1 2 1,-1 1-1,0 1 1,-3-5-1,2 1 1,-2-5-1,1-2 1,2-6 0,0-1 0,3-4 0,0-1 2,2-3 1,1 1 0,1-3 0,0 0 0,0 0 0,0 0 0,0-4-1,1 0-2,0-3-1,0-3-1,-1-2 0,0 2 0,-1-2 0,0-3 0,0-1-1,-1-2 1,0-2-1,0-1 1,1-1-1,0 1 0,1 1 0,0 2 0,1 0-1,1 4 0,3 0-1,1 3 1,0 2-1,4 0 0,1 1 1,2 0-1,2 1 1,1 2 1,2-2 0,-1 3 0,2-1 0,1 1 0,-2 2 0,2-1 1,-1 0-1,1 0 1,0 1-1,-3 1 1,2-1 0,-1 0-1,-1-1 1,-1 1 0,-2-1 0,0-1-1,-2 1-3,-4 1-4,0 0-10,-2 1-16,-2-2-14,-2 2-38,-3 3 85,-2 1 0</inkml:trace>
  <inkml:trace contextRef="#ctx0" brushRef="#br0" timeOffset="78717.5023">4525 14567 93,'-3'8'7,"0"4"-1,-1 1 1,-2 2 1,-2 3-4,0 2 0,-1 1-2,-2 0 0,1 1 0,0-2 0,-2-2 0,2 0 0,0-5 0,2-4 0,-1-2-1,4-3-1,-1-4-2,1 0 0,-1 0-3,5 0-2,-4-2-3,3 1-2,0-2-3,0 3-4,0 0-3,0-3-30,-1 3 52,0-2 0</inkml:trace>
  <inkml:trace contextRef="#ctx0" brushRef="#br0" timeOffset="79009.519">4537 14567 68,'9'2'6,"4"-1"0,3 1 1,2-2-1,2 3-1,2-3-2,-2 0-2,1 0 0,-2 0-3,-3 0-5,0 0-4,-7 0-6,0 2-9,-4-1-14,-3 7 40</inkml:trace>
  <inkml:trace contextRef="#ctx0" brushRef="#br0" timeOffset="80524.6057">4580 14516 87,'-4'6'3,"-2"1"0,-2 5 1,-2 4 0,1-1 0,-3 2-1,2 2 0,-2 2-1,1 0 0,0 0-1,-1 1 0,3 2 0,-2-2 0,0-2-1,2 0 1,-1-4-2,3-2 0,-2-4-2,3-2-1,1-3-3,0-1 0,1 0 0,-1-3 0,2 1 0,1-2 1,-2 2 1,0 1 3,2-3 1,-2 3 1,2 0 0,0 0 1,1-2 1,-2 2 0,1-1 1,1 0 1,0 0 0,0 1 2,1-3 1,0 0 0,0 0 0,0 0 1,0 0-2,1-3 0,0 1-1,2 0-1,-1-2-1,1 0-1,-2 0-1,1-1 0,1-1-1,-1 1 0,1-1-1,0 1 1,2-4 0,-2 5 0,4-4 0,-3 2 0,1 1 0,0-1 0,1-1 1,-2 3 0,0-3 0,-1-1 0,0-1 1,-3-1-1,1 0 0,-3-1 0,-1-1-1,0 0 1,0 4-1,-1-4 1,-1 3-1,1 1 0,1-1-1,0 0 1,0 1 0,2 1 0,0-1-1,1 2-1,-1 1 1,3-1-1,-1 2 1,2 3-1,0-2 0,3 1 1,-1 3 0,3 1 0,1 0 1,2 1 1,1-2-1,1 0 0,0-1 1,2 0 0,0-1 0,2-2-1,0 0 1,-1-1 0,1 0 0,-3-1 0,1-1-1,-2 1 1,-5 2 1,2 0-1,-5 0-1,-1 1 0,-2 1 0,1 1-1,-3 0-1,0 0 1,0 0-1,0 0 1,-2-3 0,1 2 1,-2-2 0,0 3 2,-2-1 0,-1 2 0,-3 2 0,1 1 0,-4 1 0,0 2 0,-2 4-1,0-2 0,1 2-1,-4 3 1,3 0-1,0 2-1,2 0 1,-2-1 0,5 4-1,0-1 0,2-2-1,0-2-1,3-2-1,2-3 0,0-3 0,1-1-1,0-4 1,0 2 0,0-4 2,2-1 1,0-3 1,1 0 0,-1 0 0,-1 1 0,1 1 0,-3 0 0,0 2 0,-3 3 1,-2 3-1,-3 2 1,1 2 1,-3 2 0,0 0 1,-2 0 0,3-3 0,0 0-1,1-3 1,3 0-2,3-4 0,3-2 1,6-5-2,3-2 1,4-4-1,3-5 0,-1-2 1,2-1-1,-2-3 1,1 0 0,-4 1 1,-1 2 0,0 3 0,-5 5 2,0 2 0,-1 3-1,-2 3 1,-1 2-2,0 0 1,-4 3-2,1 0 1,-3 3-2,0 0 0,-1 1 0,0 4 1,1-2 0,-2 1 0,2-2 0,0 2 0,0-5 0,1 2-2,3-3-22,3-2-24,6-5-66,30-38 113,1-2 0,5-4 0</inkml:trace>
  <inkml:trace contextRef="#ctx0" brushRef="#br0" timeOffset="87906.0279">6508 6574 125,'1'4'2,"0"5"2,2 1 1,0 2 1,1 3 3,2 3 2,1 2 0,1 3-1,3 3 0,-2 2-1,3 1-2,-1 1-1,-1 0-1,1-1-2,-3-2 0,-1-2-1,-1-2 1,-2-5 0,0-4 1,-2-3-1,0-4 1,-3-5-1,-2-5 0,-3-3 0,0-6-2,-3-5 0,-1-5-1,-2-2 0,0-6-1,-1-2 1,1-3-1,2-1 0,1-1 0,3 0 0,2 0 0,4 2 0,2 3 0,3 2 0,2 3 0,4 4 0,0 2 0,3 4 0,1 3 0,-1 3 0,1 4 0,-2 2 0,1 3 0,-4 2 1,1 4 0,-3 3 0,-2 4 0,-3 5 1,-1 3-1,-3 3 1,-3 2-1,-3 2 1,-3 2-1,-2 1 1,0-2-1,-2 0 0,0-3 0,1-3 0,2-3 0,3-4 0,-1-4 0,4-4-1,1-2 1,2-2-1,0 1 1,2-3-1,2 0 1,0 3-1,3-1 1,2 3 1,2-1-1,0-1 0,4 2 0,-3 2 1,2-2-1,2 2 0,-1 0 1,2 3 0,0-2-1,2 1 1,0 3 1,1-2-1,2 1 0,1-1 0,1 1 0,1-1 0,-2 1-1,0-4-2,-1 0-11,-2 1-20,-4-1-22,-2-1-92,-3-4 147,-2-1 0,-4-4 0</inkml:trace>
  <inkml:trace contextRef="#ctx0" brushRef="#br0" timeOffset="88104.0392">7042 6757 205,'4'5'8,"3"4"0,4 8-2,-1 1-6,2 7-27,3 5-24,4 6-98,6 45 149,0-6 0,-5-3 0</inkml:trace>
  <inkml:trace contextRef="#ctx0" brushRef="#br0" timeOffset="88984.0896">6713 8173 88,'2'9'12,"1"4"1,2 3-4,3 5-2,-2 1-3,3 2-1,-2-1 0,0 1 1,-1-2 1,-2-5 0,-2-3 1,-1-4 0,-1-3 0,-1-4-1,-4-5 0,-1-4-1,-2-3-2,-3-6-2,1-4 0,-4-5 0,3-2-1,0-4 1,-1 0-1,4-1 0,1 0 1,2 2-1,3 2 0,2 1 0,3 4 0,1 2 0,2 5-1,1 1 1,1 3 1,2 3 0,-2 5 1,1 2 0,2 2 1,-3 6 0,1 4 1,-1 2 0,-2 5 0,-1 1-1,-2 3 1,-2-1-1,-2 3 0,-1-2 0,-1 0 0,-1-2-1,1-4 0,-2-2 1,2-3-1,0-1-1,1-4 1,1-2 1,0-3 0,1 2 1,2-2 0,3 1 1,3 1 1,1 1 0,5 0 0,3 1-1,1 2 0,3 0-1,1 2 0,0 0-1,-1 1-1,-1 1-1,-1 0-3,-3 0-7,-1 0-14,-6-2-24,1 0-8,-4 0-59,5 0 115,-5-3 0,2 0 0</inkml:trace>
  <inkml:trace contextRef="#ctx0" brushRef="#br0" timeOffset="89291.1071">7071 8321 124,'0'-1'8,"0"-4"0,1 2 1,1-1-1,-1 2-1,3-3-2,-1 3-2,2 0 0,2 3-1,0 0 0,-1 3-1,3 1 1,-1 5 0,-2-1 3,1 4 1,-3 1 1,-1 0 1,0 1 1,-2-1 0,1-1 0,-2-3-1,1-1-1,-1-2-2,0-3-1,3-4-4,1-4-12,6-3-35,6-7-9,5-6-90,33-53 146,0 2 0,-3-2 0</inkml:trace>
  <inkml:trace contextRef="#ctx0" brushRef="#br0" timeOffset="90574.1805">7473 6699 91,'12'-14'16,"3"-6"1,5-3-3,2-5-2,6-8-2,3-2-2,5-8-3,1-3-8,3-1-12,3-3-20,-2 2-11,2 3-28,19 1 74,-8 8 0</inkml:trace>
  <inkml:trace contextRef="#ctx0" brushRef="#br0" timeOffset="93355.3396">7702 8339 55,'0'0'0,"0"0"-1,2-3 1,-1 2 0,1-1 0,1-2 0,0 2 0,-2 0 0,0 0 1,1 0-1,-2 2-1,0 0 0,0 0-2,0 0-1,0 0 1,0 0-1,0 0 0,0 0 1,0 0 0</inkml:trace>
  <inkml:trace contextRef="#ctx0" brushRef="#br0" timeOffset="93842.3674">7764 8353 50,'2'2'3,"2"0"1,-1-1 1,0-2 2,2 0 0,3-4 0,-2-4 0,3-4 1,0-1-1,3-7-2,-1-1-1,3-5-2,1-2 0,2-2 0,-1-4-2,3-3 0,0 1-1,1-2 0,-1 0 1,1-1 0,0 2 0,1 4 0,-1 1 0,0 3 1,0 3 0,-4 6 0,-1 3-1,-4 6 0,-3 1-3,-1 5-9,-3 1-15,-3 3-12,1 0-1,-4 9 40</inkml:trace>
  <inkml:trace contextRef="#ctx0" brushRef="#br0" timeOffset="99084.6673">6830 11494 55,'0'3'0,"0"0"0,3 4 1,3 4-1,4 5 1,2 5 0,1 4 0,3 4-1,2 4 1,-2 1-1,1 0 1,-2-2 0,1-2 0,-3-5 2,-3-1 0,1-7 1,-6-5 0,0-4 0,-3-4 0,-4-3 1,-4-4-1,-1-3-1,-6-5-1,-3-3-2,-2-7 1,-1-4 0,-2-5-1,-2-5 0,1-2-1,3-2 1,0 0 0,6 0 0,2 3-1,5 2 0,5 5 0,4 6 0,3 3 0,5 8 1,1 3-1,1 6 1,2 3 1,-2 7 0,2 3 0,-4 6 1,2 3 0,-4 3 0,-1 3 2,-1 4 1,-3 2 0,-2-2 0,-1 0 0,-1-4 0,-2-1 0,1-9-2,-1-1-1,0-4-1,1-5 1,1-2-1,0 0 1,2-5-1,4 0 1,2-1 0,2-1 0,4 1 0,4 0-1,1 2 0,4-2-1,1 3-1,-1 3-3,4-1-8,-1 1-11,-2-1-19,1 0-35,10 1 77,-5 0 0</inkml:trace>
  <inkml:trace contextRef="#ctx0" brushRef="#br0" timeOffset="99504.6913">7349 11504 115,'4'1'3,"-1"0"1,5 0-1,-3 0 1,2 0-2,-2-1-1,3 2 0,-3 1 1,2 5-2,-2 1 1,0 6 0,-2 1 0,0 5-1,-2 0 1,-1-1-2,0 0 1,0-3 0,0-2 0,2-4 0,3-2 0,1-4 0,4-3 0,4 0 1,2-2 0,2-1-1,1 0 1,2-1-1,-1 2 1,-3 0 1,0 3-1,-6 1 1,-2 5 0,-3 1-3,-7 6-6,-5 3-12,-3 4-23,-7 3-38,-30 20 80,0-5 0</inkml:trace>
  <inkml:trace contextRef="#ctx0" brushRef="#br0" timeOffset="106388.085">7503 15691 67,'51'-17'7,"6"-3"0,4-1 0,5-1-1,3-4 0,6-1 0,3-1 0,5 0 0,4-1 1,2-3 0,1 3 1,2-1 0,-1 0 1,-2 1-1,-2 2 0,-6 1-2,-5 1 0,-5 5-1,-6 0-2,-8 2-1,-6 3-3,-10 4-3,-7 1-7,-8 3-10,-8 1-17,-6 4-10,-5 4-24,-29 17 72,-3 0 0</inkml:trace>
  <inkml:trace contextRef="#ctx0" brushRef="#br0" timeOffset="106822.1098">7911 15609 99,'79'-29'16,"4"-1"0,3-4-1,0-1-1,0 0-1,1 0-1,-1 0-3,-3 1-1,-5 4-3,-3 2-1,-8 5-4,-5 3-6,-9 6-12,-10 6-19,-8 2-13,-9 6-50,-15 10 100,-10 0 0,-6-2 0</inkml:trace>
  <inkml:trace contextRef="#ctx0" brushRef="#br0" timeOffset="108135.1849">8891 6194 84,'33'-15'3,"12"-4"1,18-6 0,14-7 0,14-4-1,16-5-2,12-2 0,9 2-1,8-1 1,8 4-1,4 4 0,2 5 0,4 4 0,1 6 2,-2 7 2,1 5 2,-4 5 2,-1 7 2,-5 4 2,-6 6 1,-2 1 2,-8 6 0,-3 1-2,-6 3-3,-3 2-1,-9 1-2,-2 0-2,-4 1-2,-8 0-1,-4-2-1,-8 1-1,-8-3 1,-7 1-2,-7-5-8,-7 2-11,-10-4-19,-3 1-14,-7 0-66,8 7 119,-8-4 0,-4-4 0</inkml:trace>
  <inkml:trace contextRef="#ctx0" brushRef="#br0" timeOffset="109119.2412">13286 6211 56,'0'0'5,"-2"0"1,0 0 0,-1 0 1,-1-1-1,1-1-1,2 2-1,-3-5 0,0 2-1,2-3 0,0 1-1,1-3 0,2 1-1,-1-1 1,3-1-1,-1 2 0,3-1 0,-3 3 0,5-4 0,1 4-1,-1-1 0,2 2 1,2 0-1,-1 4 0,-1 0 0,3 2 0,-3 4 0,0 2 0,-2 0 1,1 4 0,-4 0 0,-2 5 0,-2 0 0,-2 2 0,-1 0 1,-4-1 1,-1 1 0,0-3 2,-1-3 1,2-1 0,-2-4 1,4-2 0,0-2 0,1-1-2,-2 0-1,4-3-1,1 0-1,1-2-1,1-1-1,5-1 0,0 0-1,3-2 1,1 1-1,2 2 0,0 3 1,1-2-1,-1 4 1,-1 1 0,1 2 0,-3 3 2,-1 1 0,-1 3 1,-4 0 1,-2 2 1,-1 1 0,-3-1 2,0 3-1,-5-2 2,1-2-1,-3-2 1,-1 1-1,0-2-1,1-2-1,-2-2 0,2-1-2,1-2-2,0 1-5,0-4-7,3 0-14,2 0-25,-3 0-6,3 0-63,-2-15 119,1 0 0,0-1 0</inkml:trace>
  <inkml:trace contextRef="#ctx0" brushRef="#br0" timeOffset="109362.2551">13575 6314 158,'-2'-1'2,"0"1"-6,0-1-9,-2-1-22,3-1-8,-2 3-22,5-3 65,-1 3 0</inkml:trace>
  <inkml:trace contextRef="#ctx0" brushRef="#br0" timeOffset="109979.2904">13809 6074 109,'-2'-2'5,"-2"-3"1,1 2 1,-6-4-1,0 3-1,-2-2-1,-2 3-1,-2 0-1,0 4 0,1 0-2,-2 3 0,4 2 0,-1-1 0,3 4 0,1-1-1,2 2 1,-1 0-1,4 1 0,-1 0 1,2 0 0,1 0-1,0-3 1,3 2 1,-1-5-1,3 2 2,0-4-1,2 3 1,1-1 0,3-2 0,-1-1 0,5 1 0,0-1 0,1 1 0,3 1 0,-1-1-1,1 1 0,-1 2 0,0 1 0,-3 2 0,-2 0 0,-1 2 1,-4 3 0,0 1 0,-1-1 2,-3 1 2,-2-1 2,-2 1 1,-3-1 2,2-6 1,-3 2 1,0-3 0,-2 0 0,-1-5-2,-2 1-2,2-5-4,-2-4-7,0-1-19,2-3-38,-1-6-1,5-4-89,2-28 149,2 2 0,0 3 0</inkml:trace>
  <inkml:trace contextRef="#ctx0" brushRef="#br0" timeOffset="110920.3442">8583 8436 64,'6'-6'0,"2"-4"1,5-4 0,3-5 0,7-4 0,5-8-1,7-2 0,7-6 0,6-4 0,7-3 0,6-4-1,7-3 1,6-4 0,6-1 1,6-1-1,5-1 0,5-1 1,5 2 0,6 2 1,3 1-1,4 3 0,4-1-1,2 5 1,4-1-1,6 4-1,1 0 2,4 4-1,1 4 2,1 3 0,0 6 1,1 3 1,-1 6 0,-1 4 0,-2 4 0,-2 4-1,-4 4 0,-3 1-1,-1 3 0,-8 3 0,-4 2 0,-4 2 0,-9 0 0,-8 3 2,-9 1 0,-10 0 0,-9 0 1,-10 2-1,-10-2-1,-7 0-2,-10 2-9,-4 0-12,-4 0-21,-6 1-31,0 3 72,-3-2 0</inkml:trace>
  <inkml:trace contextRef="#ctx0" brushRef="#br0" timeOffset="111416.3726">13325 7074 61,'1'3'4,"0"4"0,2 1 0,-1 6 0,1 0-1,0 5-1,-2 0 0,0 1 0,-1 1-1,0-1 0,0-3 1,-1-3-1,1 0 2,0-4 1,1-3 2,2-3 0,-1 2 2,3-6 0,1 0 1,3 0 1,1-4-1,2 0-2,0-1-2,4-3 0,-1 0-2,2-1 0,0-2-3,-1 3-1,0-2-5,-2 5-2,-3-2-7,0 2-12,-4 2-9,-2 2-48,-5-2 84,1 0 0,-3 1 0</inkml:trace>
  <inkml:trace contextRef="#ctx0" brushRef="#br0" timeOffset="111633.385">13487 7138 114,'2'7'9,"0"5"0,4 4 1,-1 3 1,0 5-3,0-1-1,1 3-2,-1 0-1,0-1-4,-3-3-6,1-3-13,-1-5-19,-1 0-8,0-6-22,4-5 68,-1-3 0</inkml:trace>
  <inkml:trace contextRef="#ctx0" brushRef="#br0" timeOffset="111975.4046">13701 6981 181,'10'1'6,"2"1"-1,-1 2-2,2 2-15,0 2-33,0 4-3,-2 5-42,1 32 90,-4-2 0,-4 0 0</inkml:trace>
  <inkml:trace contextRef="#ctx0" brushRef="#br0" timeOffset="113348.4831">8428 11969 56,'30'19'2,"3"1"1,6 0 0,6-1-1,6 2 0,7-4 0,5 0-1,7-3 1,6 0-1,8-1 1,6-5 1,6-1 0,6-5 2,6 0 0,4-6 2,7-3-1,8-3 1,4-6 1,7-4 1,5-5-1,6-5 0,2-5 0,8-8 1,2-3 0,2-8 1,3-4-2,0-5 0,-1-6 0,-1-3 1,-4-2-1,-5-2-1,-5-1-1,-6 2-2,-8 1 0,-9 3 0,-8 4-1,-9 1-1,-8 8-1,-10 4-1,-10 5-3,-10 7-8,-8 8-20,-15 6-24,-7 7-2,-11 5-39,-15 5 96,-8 3 0</inkml:trace>
  <inkml:trace contextRef="#ctx0" brushRef="#br0" timeOffset="114393.5429">13553 10575 57,'-5'-2'6,"2"1"3,1 1 0,0 0 1,-2-2 1,2 1 0,0 0 1,1-2 0,-1 1-1,5-3-2,0 0-3,5-3-2,0 3-1,4-1-1,1 3-1,2-1-2,-2 6-1,1 2 0,-2 2 0,-3 6 0,-1 1 1,-4 3 0,-3 3 0,-2 2 0,-3 2 1,-3-1 0,1-1 0,-2-2-1,2-2 1,1-6-1,0 0 1,3-4-1,0-2 1,5-3 0,-1 1 0,5-3 0,1 0 0,2-1 0,0 1 0,1 1 0,-1 0 0,1 2 0,1 3 0,-1-1 1,1 4 0,-1 2 0,-1 0 2,-1 1 0,-5 2 1,-3-1 2,-4 0 0,-2 0 1,-5-3 1,1 1 0,-3-3 0,2-2 0,0-2-1,0 0-1,2-1-1,0-3-1,0 0 0,1-3-1,0 2-1,-1-4-1,2 0 0,-3-2-2,3 2 0,-2-2-5,3 1-7,-2-2-15,3 2-23,-2 2-5,5 2-42,1-8 98,4 0 0,-1 3 0</inkml:trace>
  <inkml:trace contextRef="#ctx0" brushRef="#br0" timeOffset="114636.5568">13973 10599 167,'0'0'2,"0"0"-1,-2-2-5,1 2-8,-1-3-16,1 1-18,0 0-34,1-3 80,0 0 0</inkml:trace>
  <inkml:trace contextRef="#ctx0" brushRef="#br0" timeOffset="115341.5971">14254 10316 76,'-15'19'13,"0"1"-1,-2 1-1,-2 2-1,1 0-2,1 1-2,3-3-2,2 0-2,3-4-1,4 0-1,4-4 0,1-3 0,4 0 1,4-2 0,2-2 0,3 0 0,3-1 0,-1 0-1,3-2 1,-1 1-1,2 1 0,-2 0 1,1 2-1,-1 1 0,0 1 1,-1 1 0,-2 1 0,2 0 0,-6 3 1,0-1 0,-3 1 2,-2-1 0,-4 0 0,-4 1 2,-4-1 0,0-1 2,-1-2 0,-2-3 0,1-1 0,-1-3 0,3 0-1,-2-3 0,3-5-1,1-4-2,3-3 0,1-6-1,2-3-1,0-3 0,2-6 0,1-1-1,2-3 0,1-2-1,2 0-1,1 2-7,3 0-12,1 5-26,0 2-12,1 3-70,4-22 128,-3 4 0,-3 4 0</inkml:trace>
  <inkml:trace contextRef="#ctx0" brushRef="#br0" timeOffset="116730.6766">14698 6372 62,'-2'-2'5,"-1"-3"0,-1-2 0,-1-3 0,1 0-2,-1-2-1,3 1-1,1-2-1,2 1 0,4 0-2,0-2 0,4 3 0,3-1 0,3 3 0,3-1 0,3 3 1,3 0 0,1 2 0,3 2 1,2 3 0,2 3-1,3-1 1,2 7 0,0 1 0,3 5 0,0 3 0,-1 3 1,-2 8 1,-1 3 1,-5 8 1,-3 6 1,-6 8 1,-3 8 1,-6 7 0,-3 7 0,-4 5 0,-2 6-1,-2 4-1,0 3-1,0 1 0,2 2-1,3-1-1,0-3 0,4-3-1,3-4 0,1-5 1,3-9-1,0-7 1,3-9 0,1-7 0,0-8 1,1-7-1,2-8 1,0-6 0,-2-6 0,-1-5-1,-1-3-1,-2-3-2,-5-2-1,-1 0 0,-5-1-1,-3 2 0,-3 3 0,-1 4 0,-4 5 0,0 7 2,-3 5 1,2 4-1,-2 8 0,1 7 1,3 6-1,2 8 0,3 7 1,3 5 0,2 8 0,3 4 0,0 4 1,2 6 1,1 4 2,0 3 0,-2 2 1,1 5 0,-2 1 0,-1 2 1,1 3 0,-1-4-1,-1 2-1,1-3 0,-1-4-1,-1-4 0,0-3-1,-1-2 0,-2-8-1,-2-3 1,-3-7-1,-2-5 0,-4-7 0,-4-6 1,-3-7 2,-4-5 0,-4-5-1,-5-6 1,-3-6-1,-4-3-6,-4-9-15,-3-5-33,-1-9-4,-3-9-55,-27-59 110,8-1 0,6-6 0</inkml:trace>
  <inkml:trace contextRef="#ctx0" brushRef="#br0" timeOffset="117890.7429">15820 7656 63,'-2'-3'5,"-2"-3"1,-1-3 2,-1-2 0,-1-3 0,0-3-1,-1-1 0,0-3-1,0-3-1,1-1-1,1-2-1,1-5 0,2-2-1,2-3-1,2-3 1,3-2-1,2 0 1,2-1 1,3 0-1,2 2 2,3-1-2,0 2 1,3 3 0,1-1-2,2 4 0,1 0 0,3-1-1,2 4-1,0 0 1,2 3 0,3 3-1,2 1 0,2 4 1,1 2-1,4 5 1,0 1 0,0 5-1,3 2 0,-2 2 1,1 6-1,-1 1 1,1 4-1,-3 4 0,0 2 1,2 3 0,-2 3 0,1 4 0,0 3 1,0 3 0,-1 3 2,-1 3-1,-1-1 1,-2 5 1,-1-1 0,-4 3 1,-2 1-1,-5 0 1,0 0 0,-4 3 0,-2 1 0,-4-4 0,0 3-1,-3 0 1,0-2 0,-1-1-1,0-2 0,-2-4 1,0-4-1,0-1-1,-1-4 0,-2-3 0,1-3 0,-1-3-1,-3-2-1,1-3 0,-2-2-1,1-2-1,-2-1-6,1-3-8,-2 1-15,0 0-25,-1-1 0,0 1-33,-6 3 88,1-1 0</inkml:trace>
  <inkml:trace contextRef="#ctx0" brushRef="#br0" timeOffset="118288.7657">17118 7843 89,'4'-4'7,"-1"-2"1,3 1 1,3 4 0,-1-1-1,2 4-1,1 2-2,-1 1-2,1 2-1,1-1-1,-1 1-4,1-2-3,0-3-1,2-3 0,-1-4 2,-1-3 1,1-2 5,-2-1 3,-1-2 6,-3 4 2,1-2 0,-4 3-3,-1 3-7,-3 5-20,-4 6-23,-4 9-66,-29 44 107,1 0 0,-2 2 0</inkml:trace>
  <inkml:trace contextRef="#ctx0" brushRef="#br0" timeOffset="118906.801">16424 9022 70,'0'2'6,"1"-1"4,1 5 3,-1-3 4,0-1-1,0 1-1,0-1 0,-1-4-2,0-5-1,-1-1-3,1-2-4,-2-6-5,0-3-2,-1-3-2,0-3-1,0-6 0,0-5-1,0 0 1,0-3 0,-1 2 0,2-1 3,0 2 1,2 6 1,0 4-1,0 7 1,3 5-1,0 5 0,4 7 1,1 6-1,2 3 1,3 7 1,0 6 0,2 3 0,-1 3 1,3 2-1,-3 2 1,1 2-1,-2-2 0,-1 0 0,0-1-3,-3-2-5,-2 0-8,0-1-13,-4-2-15,-1-1-30,-11 10 73,0-6 0</inkml:trace>
  <inkml:trace contextRef="#ctx0" brushRef="#br0" timeOffset="119131.8139">16439 8904 84,'2'-1'10,"3"-1"0,1-2-1,5-1 1,0-1-6,3 0-8,1 0-15,0 1-17,2-2-32,9-1 68,-4 0 0</inkml:trace>
  <inkml:trace contextRef="#ctx0" brushRef="#br0" timeOffset="119492.8346">16693 8782 133,'7'7'9,"1"1"-1,5 3 2,-3 0 0,4 2-2,-3-1 0,-1-1 0,-1-4 2,-1 2 1,-2-4 1,0-1 1,-1-2 0,2-2-1,-2-3-2,-1-2-2,0-4-3,0-1-4,-2-5-4,0 1-6,-2-1-6,0-3-13,-1 1-21,0 1-10,1 2-67,3-4 126,-1 5 0,1 0 0</inkml:trace>
  <inkml:trace contextRef="#ctx0" brushRef="#br0" timeOffset="120098.8692">16988 8664 87,'-1'-3'5,"1"1"1,-2-2 0,0 0 0,1 2-1,0 0-2,-1 0-1,0 2 1,0 2-2,-1-2-2,0 6 1,1 2 0,1 2 0,1 0 1,1 4 1,2-3-1,2 0 2,0 0-1,4 0 1,-1-1 0,2-2 0,1 0 1,0-3-1,0-3 0,0-1 0,0-2 0,-1-3 1,0-1-1,-3-2 0,0-3 0,-1-3-1,0-1 0,-2-3-1,1-2 0,-1 1 0,-1-1 1,1 0-1,1 2 0,1 0 0,-1 3 0,0 4-1,2-1 0,-3 5 0,5 1-2,0 3 1,0 0-1,0 2-1,4 2-5,-3 3-6,2 1-9,-1 2-13,0 0-58,14 1 94,-3 0 0,-2-2 0</inkml:trace>
  <inkml:trace contextRef="#ctx0" brushRef="#br0" timeOffset="120530.8939">17450 8415 114,'-7'-3'5,"0"2"1,-2-3 1,0 5 0,1 1-2,-3 2-2,2 2-1,1 3-1,1 3 0,1 3 0,2-1-1,3-1 0,1 3 1,2-4-1,2 0 3,4-4-1,0 1 1,2-6 0,4-1 0,-1-7 1,2-2-1,1-2 1,1-4-1,-3-1 0,-1-1 0,-1 1 0,-2-1 1,-5 3-1,1 1-2,-4 5 1,-1 1-1,-1 3-1,1-1-1,-1 3-1,-2 3-5,0 0-4,0 2-5,0 2-7,2 4-9,1-3-10,4 4-25,15-3 67,1-1 0</inkml:trace>
  <inkml:trace contextRef="#ctx0" brushRef="#br0" timeOffset="121388.943">17840 8286 152,'-4'-5'8,"-3"1"-1,-2 1 1,2 1 0,-5 0-5,3 4-2,-1 0-1,2 4-1,-2 3-1,5-1 1,0 2 0,3 1 0,0-3 1,4 1 0,1-2 1,2-2 1,2-3 0,3 0 1,-2-4-1,3-2 0,-1-2 1,1-4-2,-2 1 0,2-2 0,-3 3-2,1-2 0,-2 2 0,2 3-1,-4 1 1,3 2 0,-3 6-1,1 2 2,1 3 0,0 6 0,-3 1 1,2 4-2,0 2 1,-1 4 0,0 3-1,0 1 1,-1 2 0,-1 1 0,-1-2 0,-1-1 2,-2-2 1,-1-4 0,-1-2 1,-3-7 1,-1-3-1,-2-3 0,-1-4-1,0-5-1,-1-4 0,1-1-3,0-5-1,0-3-1,3-1 0,2-3-2,2-2 2,2 0 0,3-3 0,3-2 0,1 0 0,4-1 2,0-1-1,2-1 1,1 0-1,-1 1 1,1 2-1,1-1 1,-3 1 1,1 2-1,-2 1 1,-2 0 0,0 2 1,-2 3 1,-2 1 0,-2 4-1,0 0 1,-2 5-1,1 1 0,-1 2-1,0 1 1,-3 4-2,1-2 0,0 5 1,-2 2 1,0 2 0,2 2 1,-1 3 0,2-2 1,1 0 0,1 0 2,3-1-1,-1-2 0,2 0 0,1-3-1,2-2-5,1-1-7,3-2-18,-1-2-22,2-5-2,1 0-33,4-15 84,-4 1 0</inkml:trace>
  <inkml:trace contextRef="#ctx0" brushRef="#br0" timeOffset="121531.9512">17963 8039 105,'-2'-3'-35,"0"2"-35,3-5 70,1 0 0</inkml:trace>
  <inkml:trace contextRef="#ctx0" brushRef="#br0" timeOffset="122033.9799">18051 8150 48,'2'0'2,"0"0"2,2 1 0,-1 1 2,1 3 1,3 2 0,2 1 1,-1 1 0,1 1 0,2 0 1,-4-1 1,2 2-1,-3-4 1,1 1 3,-4 0 0,0-5 1,-2 0-2,-1 0-1,0-3-2,0 0-1,-2-4-2,-2-3-3,-2-2-3,1-4-1,2-5 0,1 1 0,4-4-1,0 2 2,3-2-1,5 3 0,-1 1 1,2 2 0,2 3-1,-1 3 0,1 4 0,0 3 0,0 4-1,0 2 0,0 4-3,-1 2-3,-3 1-5,1 2-6,-2 2-8,-1-1-13,-2-2-62,5 2 102,0-6 0,-2-1 0</inkml:trace>
  <inkml:trace contextRef="#ctx0" brushRef="#br0" timeOffset="122682.017">18444 7950 140,'-2'-2'1,"-4"-1"1,-2 3 0,-1-2-1,-2 2 0,-1 2 0,0 0 0,1 4-1,2 1 1,0 3-1,2-1 0,4 2 0,2-1 0,3 1 0,3-2 1,2 0 0,2-2 0,3-4 1,1 0-1,1-5 1,2-2 0,0-1-1,1-3 0,-2-2 1,1-1 0,-3-1-1,0 1 0,-2-1 0,-3 3-1,0 2-1,-3 1-1,-2 1 1,-2 3-1,1 0 0,-2 2-1,1 2 1,0 5 1,1 0 1,0 5 0,1 3 0,2 3 1,-2 3 0,3 3 1,1 0-1,1 5 1,3-2 0,-1 4 2,2-2-1,2 0 0,-2 0 0,2 1 0,0-3 1,0-1 0,-2-2 1,-2 0-1,-2-2 1,-5-1 1,-4-2 2,-4-1 1,-5-4 1,-2-2 0,-5-6 0,0-4-1,-1-7 0,2-5-2,1-6-1,2-5-3,1-5-2,5-3-3,1-2-4,5-1-7,3-2-12,3 0-24,3 2-11,5 2-75,9 1 135,0 6 0,-4 10 0</inkml:trace>
  <inkml:trace contextRef="#ctx0" brushRef="#br0" timeOffset="123169.0448">16597 9514 132,'-2'0'8,"1"0"-1,-1 1 0,0-1 1,-2-2-2,4 0-1,5-3-1,2-3-1,7-1-2,6-3 0,11-3 2,6-3 0,11-4 2,9-4 1,12-6 2,12-7 2,8-5 1,14-5 1,11-6 0,8-3 0,8-4-3,7-1-1,2 1-3,0-1-7,-2 5-8,-7 5-16,-12 5-25,-10 9-9,-18 8-77,-19 21 137,-23 9 0,-23 11 0</inkml:trace>
  <inkml:trace contextRef="#ctx0" brushRef="#br0" timeOffset="123660.0729">16686 9913 136,'2'1'11,"2"4"0,2 2 0,1 4 0,2 2-2,1 5-2,1 1-5,-1 3-2,2 0-4,-2 2-4,1-2-4,-2 2-6,-2-4-5,-2 0-8,-1-4-13,-3-4-14,-7-10 58,2-4 0</inkml:trace>
  <inkml:trace contextRef="#ctx0" brushRef="#br0" timeOffset="124090.0975">16701 9888 53,'5'-1'2,"1"0"2,3 1 3,-1 2 1,3 0 2,1 4-1,1 3 2,2 0-1,0 3 0,3 1-3,0-1-1,2 1-1,-2-4 1,0-1-1,0-4 1,-4-4-1,0-4 0,-2-5 0,-1-3 0,-1-5-2,-1-4 0,-1-1-1,2-3 0,-4-1 3,0 4 0,-1-2 1,-2 3-1,-1 4 0,-1 4 0,0 4 0,-1 6-1,1 6-2,1 4-2,0 6 0,2 3 0,0 5 0,1 1-3,1 3-3,2-1-7,-1 0-9,1 0-13,1-3-17,3 1-48,5 6 100,-1-3 0,-2-4 0</inkml:trace>
  <inkml:trace contextRef="#ctx0" brushRef="#br0" timeOffset="124453.1183">17249 9899 74,'2'-3'4,"0"-1"2,1-3 2,3-2 2,-3 1 1,0 0 2,-1-1 0,-1 2-1,-1 0 0,-1 0-1,1 0 0,-4-1-1,0 4-1,-4-4 0,4 5-1,-4-1-2,2 1 0,-2 2-2,1 0-2,0 3-1,2 0-2,-2 4 0,3 1-1,0 3 0,3 2-1,0 0-1,3 0-5,3 0-7,2-2-9,2 0-16,5-3-10,2-3-34,22-8 85,-1 0 0</inkml:trace>
  <inkml:trace contextRef="#ctx0" brushRef="#br0" timeOffset="124863.1417">17468 9645 126,'-8'5'4,"-2"1"0,0 2 1,-4 2 0,2 1-2,-1 4 1,4 1-2,1 1 1,2 2-1,4-2 1,1 0 0,3-2 1,1-1 0,1-5 0,4-3 1,-1-4 0,4-2 0,-2-2 0,3-5-1,-1-3 0,-1-3-1,1-2-1,-1-2 1,-1 1-1,-2 0 0,-2 2-1,-2 3-2,1 4 0,-3 2-1,0 3 1,-1 2-1,-1 2-2,2 3 0,-1 2-3,2 3-2,0 2-8,0 0-10,3 3-16,-1-4-56,10 4 99,-2-6 0,-1-1 0</inkml:trace>
  <inkml:trace contextRef="#ctx0" brushRef="#br0" timeOffset="125459.1758">17625 9678 96,'0'-1'0,"0"-2"2,0 1 0,2 1 1,0 0 1,2 2 0,-1 0 0,5 4 1,-1 3 0,1 4 0,0 0-1,0 2 1,0 1-1,-2-4 2,-2 3 1,-1-5 1,-1 1 1,0-5 0,-2 0-1,-2-3-1,0 1-1,-3-4-2,2 0-2,-5-4-2,2-3-2,-1-3 0,1-3-2,-1-3 1,2-1-1,2 0 1,1-1 0,2 2 0,1-1 0,2 2 1,2 0 0,0 3 0,2 0 1,1-1-1,2 4 1,0 1 1,2 1-1,1 1 2,0 4-1,1 1 1,-1 2 1,-1 2 0,1 3 1,0 2 0,0 4 0,-2 1 1,0 2 0,0 3 0,-1 4 0,-1 2-1,0 0 0,-2 2 0,0 2-1,-1-1 0,0-2-4,-1-1-17,0-2-31,0-2-1,-1-2-42,-13-16 93,-1-4 0,-6-7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33:45.1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994 6985 59,'3'0'2,"4"1"1,-2-1 0,1 0 1,-1 0 0,-1 0 1,-2 0-1,1 0 1,-3 0-1,0 0 0,0 0-1,0 0-1,0 0 0,0 0-1,0 0-1,0 0 0,0 0 1,1 2-1,1 0 1,0 0 1,2 2-2,0 2 1,-1-2 0,0 1 0,1 0-1,0-1 1,1 4 0,-1-5-1,2 4 1,-2-3 0,2 4-1,-2-4 1,1 3 0,-2-2-1,4 3 1,-4-3 0,2 2-1,0-3 2,1 4-1,-2-6-1,5 5 1,-4-3 0,1 0 0,-1 1 0,2-3-1,-2 1 1,1 0 0,-2-2 0,0 1 1,-2-1 1,1-1 1,-1 2 1,0-2 1,0 0 2,0 1-1,-2-1 1,3-3 0,-1 2-2,2-3 0,0-1-2,4-2-1,-2 0 0,4-2-1,-1-1 0,4-2 0,1-2 0,0-2 1,4 0-1,2-6 0,0-1 1,3-2 0,1-2-1,2-4 1,0-2-1,1-1 0,2-3 1,0-2-1,3-1 0,2-3-1,4 1 0,0-1 0,2 0 0,1 4-1,-1 0 0,-3 3 0,0 2 0,-4 5 0,-4 2 0,-4 3 1,-3 2 0,-5 3 1,-3 3-1,-3 2 2,0 2-1,-4 1 1,1 1 0,-2 0 0,2 0-1,0 1 0,-2 0 0,3 0-1,-1 1 1,-1 0-2,0 1 1,1 1 0,1 0 0,-5 1 1,4 0 0,-3 0 0,-1 2 1,2-1 1,-1 0-1,-1 1 1,0-2 0,0 1 0,0 1 0,0-1-1,-1 2-1,-1 0 0,-1 0 0,0 0-1,0-1-1,0 3 0,0-3-1,0 1-4,-1 2-9,0 0-31,0 0-19,0 0-124,-6-4 188,-3-2 0,-2-3 0</inkml:trace>
  <inkml:trace contextRef="#ctx0" brushRef="#br0" timeOffset="12274.7021">21487 9334 58,'6'-5'2,"4"0"0,-2-2-1,3-3 1,-1 3-1,1-3 1,1 1 1,0-3 0,2 0 1,0-1 1,3 1 1,-2-3 1,4-1 2,-1 1 1,1-2 1,0-2 1,1 0 1,-1-1 1,1 1-1,-2-2 1,3 1 0,1 1-1,0 1-2,-2 1 0,0 1-3,-1 2-1,-3 1-1,-4 3-5,0 1-19,-4 2-36,-4 3-1,0 3-81,-14 3 136,-1 3 0,-5 0 0</inkml:trace>
  <inkml:trace contextRef="#ctx0" brushRef="#br0" timeOffset="13743.7861">24461 9189 50,'1'3'2,"2"1"-1,1 0 0,1 0 0,0 0-1,2 3 1,-2-3-1,3 3 1,-3-3 0,4 3 0,-4-2 1,3 0 0,-2-1 1,1 1 0,0 0 0,1-2 1,-4-1 0,4 1 0,-3-1 2,3-1 0,-4-1 0,3-1 1,-4 0 0,4-3-1,0-1 1,0-3-1,0-1-1,2-3-1,2 1 1,0-2 0,2-2 1,1-3 0,2 0 1,0-3-1,1-1 2,1 2 0,1-1 0,0-1 1,0 3-1,1-1 0,-3 3 0,1 1 0,-2 1-2,0 1 0,-4 1-3,2 2-9,-6 3-13,0 0-33,0 1-3,-2 5-72,0 5 127,0 3 0,-3-1 0</inkml:trace>
  <inkml:trace contextRef="#ctx0" brushRef="#br0" timeOffset="14695.8406">27871 9176 51,'0'0'2,"0"0"0,0 0 2,0 0-1,0 2 0,0 1 0,0 0 0,1-1-1,1 5 1,0-2-1,2 1 0,0 0 0,2 2 0,-2-2-1,1 2 2,0 0 0,2 1 0,-3-5 3,3 4 2,-2-5 1,1 1 3,-1-2 2,3-2 1,-1-3 1,3-3 1,-2-2 0,6-2-1,-3-4-2,2-2 0,1-3-1,3-3-2,0-2-1,3-1-2,-1-1-2,3-2 0,0 4-3,1 0-5,-2 2-11,0 4-25,-3 5-24,-2 2-132,-3 3 194,-4 3 0,-3 1 0</inkml:trace>
  <inkml:trace contextRef="#ctx0" brushRef="#br0" timeOffset="15812.9045">30937 9411 64,'0'0'5,"0"0"-1,0 0 0,1 0-1,1 0-1,0-2 0,-1 2 0,1 0 1,-1-2 0,2 1 1,1-2 0,0 0 2,1-1 0,1-2 0,2-2 1,1 1 0,2-3-2,-1-2 1,4 0-2,0-3 1,3-1-1,0-2 0,3-2 1,1-3 1,4 0 0,2-2 0,-2 0-1,4-1 0,-2 2 0,0 2-2,-4 3 0,-2 2-3,-6 6-4,0 2-7,-7 3-9,-3 3-14,-3 3-14,1 0-39,-9 10 87,1-3 0</inkml:trace>
  <inkml:trace contextRef="#ctx0" brushRef="#br0" timeOffset="18468.0563">29315 5832 88,'2'0'3,"0"0"0,1 0-1,-1 0 1,0 0-1,0 0-2,0 1 0,-1 2 0,1 1 1,2 1 0,2 2-1,1 0 2,0 3-2,2-3 1,-1 1 0,1-1-1,-1-2 1,-1 2 0,-1-3 0,-1 0 1,-2-1 2,1 0 1,-2-3 1,0 1 0,1 1 1,-3-2 0,0 0-1,1-3-1,1 3-1,0-2-2,2-1 0,1-1-1,1 1-1,1-2 1,4 0 0,-2 2 0,4-3 0,-1 4 0,-1 1 0,2-1-1,0 0 1,-1 1 0,0 2-1,-1 1 1,-1 1-1,0-1 0,-3 3 1,1-1-1,-1 4 1,-1-3 0,-1 3 0,1 2-1,-3 1 1,-1 1-1,0 2 2,-2 1-1,-2 0 0,-1 2 1,-1-2-1,-3 1 1,-1-2 1,-1-2-1,1 0-1,-4-4 0,2-1-1,0-1-1,-2 0-4,2-1-5,0 0-9,0-1-12,0 1-17,3-2-35,-7-6 83,4 1 0</inkml:trace>
  <inkml:trace contextRef="#ctx0" brushRef="#br0" timeOffset="18973.0852">29324 5803 106,'8'0'9,"2"-2"0,3 0 2,-2-1 1,3-1-3,-1-1-1,3 0-1,-3-2-2,1 2-2,-2-1 0,2 0-1,-2 0-1,-2 1-2,0 2-5,-1 0-8,-2 1-8,0 2-16,-1 2-8,1 0-12,-2 7 58,-1 0 0</inkml:trace>
  <inkml:trace contextRef="#ctx0" brushRef="#br0" timeOffset="19867.1364">29817 5767 56,'0'0'4,"-2"0"0,0 0 0,1 0 0,-4 0 0,1 0 0,2 1-1,-2 2-1,-1 0 0,2 2 0,0 0 0,-1 3-1,2-3 0,0 4 1,1-2-1,2 2 0,0-3 1,1 4 0,1-3 0,2 2 0,-1-2 0,5 2 0,-2-4 0,2 4-1,2-2 0,-1 1 1,-1-4-2,4 4 2,-6-4 0,1-1 0,-1 0 2,1-1 1,-2-1 0,2-1 1,-3 0 0,4-3 0,-6 2 0,3-4-1,-2 0 0,1-2 0,-3 1-1,0-3 0,-1 4 1,0-6-1,-2 5 0,0-3 0,-1 0-1,-1-1 1,0 0-1,-2 0 0,0 1 1,-1-3-1,0 5 0,-1-4 0,2 5 0,-4-1-1,1-1-1,-3 0 0,3 4-2,-5-1-2,4 3-2,-2 4-3,0-2-4,1 4-4,-1 1-8,1 3-14,1 1-12,2 0-25,3 14 75,1-3 0</inkml:trace>
  <inkml:trace contextRef="#ctx0" brushRef="#br0" timeOffset="20313.1619">30057 5581 91,'0'0'5,"0"0"0,0 0 0,0 0 1,0 0-1,0 3-1,0-1 0,2 4 1,0 2 1,2 2 1,1-3 0,2 5 0,-1-4-1,0 4-1,1-2 0,1-1-1,-1 1 0,0 1-2,0-3 0,2 2-4,-3-3-7,0 1-11,1 1-17,-2-2-9,1-1-25,0 0 71,-2-2 0</inkml:trace>
  <inkml:trace contextRef="#ctx0" brushRef="#br0" timeOffset="20898.1953">30235 5519 68,'0'0'0,"0"0"1,-2 2 0,1 0 1,-3 3-1,0 2 2,-3 3 0,2 2 0,-1 1-1,-1 1 1,1-1-1,-3 0 1,3 0-2,1-4 1,-1 3 0,2-5 0,-1 1-1,3-1 0,-3 0 1,2-2-1,1-1 1,-2-1-1,2 3 0,0-5 0,-2 4 0,1-1 0,1-1-1,0-3 1,-1 3 0,1-1-1,1-2 1,-1 2 1,0-1 0,2-1 1,0 0 1,0 0 0,3 0 2,-1 0 0,5 0 1,2 2-1,1-2-1,3 0 0,2 1-1,1-1 0,0 0-2,2 0 0,-1 0-1,1 0 0,-2 0-2,0 0-5,-3 1-10,0 0-16,-3 1-14,-1 0-31,-7 16 77,-3-2 0</inkml:trace>
  <inkml:trace contextRef="#ctx0" brushRef="#br0" timeOffset="22394.2809">29629 6322 81,'15'-7'14,"2"-4"2,5-1 0,3-5-2,6 1 0,2-4-1,4-2-2,2 0-2,6-1-2,-1 0-1,2 2-2,1-1 0,-1 2-1,-2 0-1,-2-1 0,-3 0-1,-3 4 1,-3-2-1,-3 2 0,-4 0 0,-1 3-1,-2 0 1,-4 3-1,-1-1 1,-3 4 0,0-1-1,-2 1 0,0-1 1,-2 1-1,-1 1 1,2-1-1,-3 2 0,2-1 0,-3 2 0,1 0 0,-3 1 0,2-1 1,-2 2-2,-1 0 1,-1 1 0,1-1 1,-3 1-1,0 1 1,0 0 0,-2 1 0,0 0 0,0 0 0,0 0 0,1-2-1,-1 1 1,0-3-2,0-1 1,0-3-2,-2 1 0,-1-3 0,-1-2 0,0-2-1,-1-1 0,1-2 1,-1-4 0,0 1 0,1-3 0,1-2 1,-2-1 0,0-1 1,0 2 0,-3-1-1,1-1 2,-1 3-2,-3 0 1,1 0-1,-1 3 0,-4-2 0,1 1 1,-2 4-1,1 0-1,-3 2 2,1 2-1,-2 3 1,0 1-2,0 3 1,-1 2-1,-1 3 1,0 0-2,-2 2 2,0 2-1,-2 1 0,-3 1 1,-3 3 0,-2 1 0,-2 0 0,-4 5 1,0-1 1,-3 5 0,0 0 0,-2 0-1,2 2 1,-2 1 0,-1-1 2,0 1-3,-1 0 1,-3-1-1,1-1 0,-1 0 1,-1 0-1,2 0 1,1-1-1,4-3 1,2 1-1,3-1 0,6-2 0,3-1 0,7 0 0,2 0 0,5-2-1,0 1 0,5 0 0,0 1 1,2-1-1,1 2 0,1 1 1,-3 1-1,2 0 1,0 1 0,0 1 0,1 1 0,-2 3-1,1-3 1,3 2 0,-1 0-1,1-1 0,0 3 0,3 1 0,2-1 0,2 4 0,2-1 1,1 0 0,2 3 0,4-3 2,-1 0 1,3-2 0,2-2 0,3-2 1,-1-1 1,3-3 0,1-1 0,0-2-1,0-3 0,0 0 0,-1-4-1,0-2-1,-1-1-3,-2-1-8,-1-2-11,-1 0-15,2-1-17,0 0-61,12-2 113,-5 1 0,-2 2 0</inkml:trace>
  <inkml:trace contextRef="#ctx0" brushRef="#br0" timeOffset="28700.6416">31669 8886 106,'-1'-3'17,"0"1"-1,0-2-2,1 2-3,0 1-3,0-1-3,0 1-3,0 1-1,0 0-2,0 0 0,0 1 0,0 2 0,0 3 1,0 2 0,1 2 1,0-1 0,0 4-1,1-2 2,1 3-1,2-1 0,0 2 0,1-1 0,-2 3-1,2 0 0,-2 0 0,1 2-4,-3 0-7,0 1-13,-1-3-22,0-3-53,-1 2 99,1-3 0,-1-3 0</inkml:trace>
  <inkml:trace contextRef="#ctx0" brushRef="#br0" timeOffset="32140.8384">21392 9368 55,'0'0'7,"0"0"2,0 1 2,0 1 1,0 3 2,0 1-2,0 1 0,0 0-1,0 3-1,0 0-1,-1 2-3,1 2 0,0-1-2,0 1-1,0 1-1,0 2 0,0-1-1,1-1-1,0 2-2,0-2-6,0-1-10,0-2-15,1 0-13,0-4-33,4 4 79,0-3 0</inkml:trace>
  <inkml:trace contextRef="#ctx0" brushRef="#br0" timeOffset="32622.8659">21516 9428 66,'-1'0'3,"0"3"0,-1 2 1,1 2 0,-1 3 1,1 1 0,1 2 0,1 0 0,2 0-1,0-1 1,1 0-1,0-4 1,1 1 0,0-4 0,3-3 0,-4 0 1,4-3 0,-1-2 0,2-3 2,-1-2-1,0-5 2,0 2-1,0-5 0,-2 2 0,-1-2 0,-3 0-1,-1 0-1,-1 1-1,-3-1-1,0 2 0,-2 0-1,-2 1-2,2 5-1,-2-1-4,1 4-3,0 2-5,-1 1-5,0 4-9,0 4-14,-1 3-12,3 1-27,-3 14 79,3-6 0</inkml:trace>
  <inkml:trace contextRef="#ctx0" brushRef="#br0" timeOffset="32939.8841">21672 9297 95,'2'2'7,"0"1"0,2 2 0,1 5 1,0 2-3,-1 1 0,1 3-2,-2 0 0,1 3-2,0-1-3,1-1-8,1 2-11,-2 0-19,2-3-28,5 5 68,1-6 0</inkml:trace>
  <inkml:trace contextRef="#ctx0" brushRef="#br0" timeOffset="33356.9079">21813 9268 104,'2'0'0,"-1"0"0,3 2 0,-2 0 0,-1 4-1,0 2 1,-2 2 0,-2 1 0,-1 4 0,-2-1 0,-1 3 0,1-1 0,-1 0 0,0 0 0,0-1 1,2-3 0,0-1 2,2-4 1,2 0 3,2-3 2,3 4 3,3-5 1,5 0 2,2-2 1,7-1 0,2-1-1,3-1-3,2 0-1,-1 0-3,3 0-4,-3 2-10,0 2-25,-4 2-23,-3 1-105,6 3 159,-5 0 0,-3-1 0</inkml:trace>
  <inkml:trace contextRef="#ctx0" brushRef="#br0" timeOffset="34094.9501">24471 9374 142,'0'0'4,"-1"2"2,1 0 0,0 2 1,0 4-2,0 1 1,1 1-1,0 4 0,0-1-1,1 1-1,0 1-1,1 1-1,0-2 0,1 2-1,0-3-1,0 2-6,0-3-8,2 1-13,0 1-18,1-3-54,3 7 100,-1-3 0,1-1 0</inkml:trace>
  <inkml:trace contextRef="#ctx0" brushRef="#br0" timeOffset="34540.9757">24635 9455 48,'0'5'4,"1"3"0,0 1 1,1 0 1,1 5-1,0-3 0,-1-3 0,3 3-1,-1-6 1,2 3 0,-1-4 1,3-1 0,-2-2 1,2-3 1,0-1 1,0-4 1,-1-2-1,0-4 1,0-1-1,-3-3 0,-1 0-1,-2-2-1,-3 0-1,-1 2-2,-4 0-1,1 2-1,-3 4-2,0 5-2,-3 2-4,0 3-4,-1 5-5,0 1-5,2 3-8,-1 2-11,2 2-50,4 6 89,4 0 0,1-4 0</inkml:trace>
  <inkml:trace contextRef="#ctx0" brushRef="#br0" timeOffset="34863.9941">24782 9315 107,'3'4'4,"2"4"0,-2 4 0,0 0 1,1 4-2,-1-1-1,0 2-2,-1-2-2,-1 2-5,1 0-9,0-1-11,2-2-12,3 4 1,-1-4 38</inkml:trace>
  <inkml:trace contextRef="#ctx0" brushRef="#br0" timeOffset="35266.0171">24918 9266 63,'-2'1'0,"-2"2"0,0 0 0,-3 5 1,3-1-1,-3 4 0,1 0-1,-2 5 1,1-1 0,0 0 0,0 1-1,-1-1 1,2-1-1,0-1 2,2-2 0,1-1 2,2-3 1,2-1 4,-1-1 1,5 2 3,2-5 3,2 2 2,2-2 1,3-1-1,1 1 0,2-1-3,3-1-2,2 2-3,2-1-11,-1 2-25,3 0-22,-1 2-91,13 4 140,-2-1 0,-7-3 0</inkml:trace>
  <inkml:trace contextRef="#ctx0" brushRef="#br0" timeOffset="36026.0606">27957 9334 151,'-2'0'9,"0"-2"0,0 1 0,1 1 0,-1 1-4,1 3-4,0 2-1,1 3 0,0 3 2,1 1-1,1 3 0,-1 1 1,2 0-1,0 1 0,0-2 0,0 1-2,0 0-6,-1-3-7,2 1-9,0-3-12,0 0-13,-1-2-26,7 1 74,2-1 0</inkml:trace>
  <inkml:trace contextRef="#ctx0" brushRef="#br0" timeOffset="36392.0815">28051 9428 120,'2'3'1,"0"2"0,1 3 1,-3 3-1,1 1 1,-1 0 0,1 2 0,1-1-1,3-1 1,2-2 0,2-1 1,4-3 1,2-3 2,1-3 1,-1-3 1,2-2 1,-3-3 0,0-4 0,-5-3-1,-2-2 0,-5 0-2,-1-2-1,-3 0-2,-3 2-2,-3 2-2,-2 1-2,-2 5-4,-4 3-6,1 4-7,-3 3-9,3 4-16,-1 3-59,3 13 104,2 0 0,3-2 0</inkml:trace>
  <inkml:trace contextRef="#ctx0" brushRef="#br0" timeOffset="36683.0982">28292 9318 103,'2'4'5,"1"5"1,1 2-1,1 3 1,3 1-3,-3 2-4,2 1-6,-1-2-6,0 2-10,0-3-16,-2-1-6,1 3 45,-1 0 0</inkml:trace>
  <inkml:trace contextRef="#ctx0" brushRef="#br0" timeOffset="36996.1161">28403 9310 58,'-10'9'10,"2"4"2,-2 3 1,0-1 1,2 1 1,2-1 1,2 2-1,2-4 0,5-1-2,2-1-2,6-1-10,4-3-20,5-2-26,5-2-1,5-1-37,40-16 83,-5-1 0</inkml:trace>
  <inkml:trace contextRef="#ctx0" brushRef="#br0" timeOffset="37772.1605">30851 9090 167,'1'-3'7,"-1"1"0,2 4 1,0 4 0,1 3-2,1 5-1,0 5-1,-1 0-2,0 3 0,2 1-1,0-1-1,1 0-3,-2-1-5,1-4-7,-2 1-8,1-1-16,-1-4-11,1 0-29,3 1 79,-1-6 0</inkml:trace>
  <inkml:trace contextRef="#ctx0" brushRef="#br0" timeOffset="38107.1796">30976 9201 105,'-2'5'-1,"-1"4"1,-1 1-1,2 2 1,0 2 1,1 1 0,3 0 0,1-4 1,4-1 0,1-2 1,2-2 2,1-3 2,3-3 1,-2-3 0,2-3 1,-4-2 0,0-2 0,-2-4-2,-5 0-1,-2-1-4,-4 1-6,-3-3-7,-4 3-6,-2 4-11,-3 2-17,-1 3-33,-12 8 78,5-1 0</inkml:trace>
  <inkml:trace contextRef="#ctx0" brushRef="#br0" timeOffset="38394.196">31159 9046 98,'-2'11'8,"0"6"1,-1 2 0,0 2 0,-1 3-2,2-2-3,0 2 0,1-5-4,2 0-4,1-4-5,2-3-9,4-2-9,3-2-15,4-3-6,24-9 48,0-3 0</inkml:trace>
  <inkml:trace contextRef="#ctx0" brushRef="#br0" timeOffset="39846.2791">27754 10626 80,'7'-5'4,"0"1"-1,3-3 0,1 1-1,2 1-1,-1 0-3,-1 3 0,-1 4-2,-2 3 0,-3 3 1,-4 3 0,-2 5 0,-4 0 2,-3 1 0,-3 1 1,-1-2 1,2 1 1,0-5 1,3-1 0,3-1 2,5-3-1,2-3 0,6 1 0,1-1-1,4-2 0,2 1-2,-1-3 0,1 5 0,-2-1 1,-2-1 1,-3 2 1,-2 2 2,-3-2 0,-4 1 0,-2 2-1,-6 2-7,-1-3-11,-7 3-27,2-2-1,-9 0 0,1-2 41,5-2 0</inkml:trace>
  <inkml:trace contextRef="#ctx0" brushRef="#br0" timeOffset="40751.3309">30765 10561 120,'0'0'1,"-2"1"-1,0 0 1,0 1 0,-2 1-1,-1 2 1,0 2 0,2 4 0,-1-1 1,-2 3-1,3-1 0,0 1 0,1 0 0,-1-1-1,1 0 1,0-2-1,0-1 0,0-1 1,1 0 0,0-2 0,1-1 0,0-2 1,2 0 1,1-1 1,2-2 2,0 2 1,5-1 0,-3-2-1,1 1 1,1 0-1,-1 0-1,0 3-1,-1-3-1,0 3-2,0 0 0,-1 0-1,-1 2 1,1 1-1,-4-2 0,3 1 0,-2-1 1,3 4 0,-4-4 1,0 4-1,0-3 2,-1 2-1,-1 0 1,-1 0 0,-3 1-1,-3 0-2,-1-2-1,0 1-3,-2-2-3,0-2-5,0 0-7,2-1-15,-2 0-16,4-2-41,0-4 91,1-1 0</inkml:trace>
  <inkml:trace contextRef="#ctx0" brushRef="#br0" timeOffset="41147.3535">30806 10561 119,'2'-1'8,"3"-1"1,0 0 2,5-1 0,-1-1 0,5 0 0,0-1-1,3 1 1,1-2 1,2-2 1,-1 2-1,3 0 0,-1-1-1,1-2-2,0 3-1,0-1-2,-2 0-1,1 1-1,-1 0-2,-2 3-1,0-2-6,-2 2-19,-2 1-37,-4 0 0,2 1-84,-11-10 145,-3 1 0,-9-3 0</inkml:trace>
  <inkml:trace contextRef="#ctx0" brushRef="#br0" timeOffset="44804.5627">27693 13609 69,'0'0'7,"0"0"1,0 0 1,1-2 2,-1-1-2,5-1 1,3-1-1,1-2 0,3 2 1,4-2-2,1 2 1,1-1-2,2 0-1,1 1-1,0 2-1,1 0-2,-1 1 0,-3 1-2,-1 2 0,-5-1 0,1 3 0,-6-1 1,0 3-1,-3 1 1,0 1-1,-4 2 1,0-1 0,-3 2 0,-2 1 0,2-4-1,-3 2 1,1-3 0,-3 3-1,3-4 1,-3 2-2,3-2 1,0-2-2,1 0 1,0-1-1,2-1 0,0 0 1,1 0-1,1-1 2,1 0-1,1 0 1,3-1 0,2 1-1,1 0 1,1 1 0,3-1-1,-1 2 0,0 1 1,1 1 0,-4 0-1,2 3 2,-1 0-1,-3 4 1,-1-1 0,-1 2 1,-3-1-1,-3 0 1,-2 0 1,-3 0 0,-3-2 1,-2 2 0,-2-4 2,-1 1 0,-2-1 0,-1 0 2,0-3-1,0 0-1,0-1 0,0-1-1,2-1-1,-1-1-2,3-3-2,-2 2-7,2-1-12,0-3-30,1 2-8,1-2-76,-5-6 133,5 1 0,1-2 0</inkml:trace>
  <inkml:trace contextRef="#ctx0" brushRef="#br0" timeOffset="45954.6285">30832 13529 82,'0'0'4,"0"0"0,-2-2-1,0 1 1,-1 0-3,1 1-1,0 0 0,2 0-1,0 0 0,-1 1 0,1 2 1,-3 2 0,0 1 1,-2 3-1,-1 0 1,-2 1 0,1 2 1,0-1-1,1 0 0,1 1 1,0-4 0,2 1 2,2-2 0,0-2 1,1-1 2,0 2 1,3-4 0,1-2 0,2 3 0,-2-3-1,3 0-1,1-3-1,2 3-1,0-2-1,3-1-1,-1 0-1,1 2 0,-3 1 0,0-2 0,-1 2 0,1 2 0,-3-1-1,3 2 1,-6 0 0,6 2-1,-4 0 0,1 0 1,0 2-1,0-2 0,2 4 1,-3-4-1,1 5 1,-1-5-1,1 4 1,-3-4 0,2 5 0,-3-4 1,-1 2-1,-1-1 1,-2 1 0,-1-2 1,-2 2 0,1-1 0,-2 1 0,1-3 0,-4 4 1,2-6 0,-1 4 0,-2-2 0,1 0 0,0-3-1,0 1 0,2 0-1,0-2-1,0 1-2,3-2-2,-4 0-6,3 0-6,0-2-8,-1 2-10,0 0-19,1-2-62,-2-8 114,-2 2 0,2-1 0</inkml:trace>
  <inkml:trace contextRef="#ctx0" brushRef="#br0" timeOffset="46445.6566">30958 13491 103,'10'-4'17,"4"-4"-1,0 2 0,-1 0 0,0-2-1,0 1-1,2 2-2,-3 0-2,0 0-2,0 1-1,-3 4-3,2-3-9,-4 3-23,1 0-26,0 3 0,2 0-43,-6-4 97,-3-4 0,-8-3 0</inkml:trace>
  <inkml:trace contextRef="#ctx0" brushRef="#br0" timeOffset="75053.2928">15323 10401 49,'0'0'-1,"0"0"0,0 0 0,0 0 0,0 0 0,0 0 0,2 2 1,0 0 1,0-1 0,2 3 1,-1 0-1,1 0 1,0 1 0,4 2 0,-2 0 0,2 3-1,0-1 0,3 1 1,-1 2-1,0-1-1,2 2 1,-2-1-1,2 1 1,-2-1 0,0 0 0,0-1 0,0-1 2,-3-4 0,2 1 2,-1-3 1,1-1 0,-1-3 1,5-1 0,-2-4 0,4-3 0,0-2-1,2-3 0,2-3-1,2-1 0,2-5 1,0-2-1,2-1 1,1-4 0,0-3 1,2-3 0,1 0 0,3-3-1,1-2 1,4-2 0,1-1-1,4 0 0,2-2 0,4 0 1,2-1-1,1 2 0,1-2 1,0 2 0,-2 1 0,0 2 0,-5 2 0,-1 3 0,-6 4-1,-5 3 0,-5 5-2,-4 5-1,-4 3-2,-8 5-11,-1 3-25,-4 3-26,-3 2 0,-2 2-74,-3-1 135,-3-1 0,-4 3 0</inkml:trace>
  <inkml:trace contextRef="#ctx0" brushRef="#br0" timeOffset="80109.582">15173 13393 45,'0'0'0,"0"0"0,0 0 0,0 0 0,0 0-1,1 1 1,0 1 0,2 3 1,-1-2-1,3 5 0,-2-2 1,4 4 0,-1-1 0,0 2 0,1 0 1,0 1-1,0 0 1,1-1 0,-1 0-1,-1 1 0,1-2 0,-2-3 1,0 3-1,-1-3 1,1 1-1,-1-2 1,-1 0 0,1-1 0,-1-1 0,-2-1 0,0-3 2,-1 0 1,0 0 1,1 0 1,1 2 1,0-1 0,2-2 0,0-1-1,2-1 0,3-4-2,2-1-1,-1-3-1,4-1 0,0-1 0,1-3 1,0-3-1,3 1 1,-1-4-1,4-2 0,0 0 1,2-3-2,1 0 0,6-1 0,1-1-1,5-1 1,3-3-1,1 0 1,3 0-1,0-3 0,0 3 0,0-1 0,-2 0 0,-3 2-1,-1 1 1,-3 2-1,-3 0 0,-2 0 0,-4 4 1,-2 1-1,-1 3 1,-2 3 0,-2 2 0,-2 4-1,-2 2 0,-3 3-9,-1 2-13,-2 3-25,-4-1-1,0 5-22,-2 4 70,-6 1 0</inkml:trace>
  <inkml:trace contextRef="#ctx0" brushRef="#br0" timeOffset="82831.7377">13172 14008 81,'0'-2'5,"0"0"1,1-1 1,1 6 1,2 0-1,-1 5-1,2 5 0,3 3-2,-3 2-1,2 2-1,1 3 0,0-3-2,1 2 0,-1-3-1,1-1-9,-2-5-14,1 1-16,-1-7-22,-4 0 62,-1-3 0</inkml:trace>
  <inkml:trace contextRef="#ctx0" brushRef="#br0" timeOffset="83441.7726">13176 13922 86,'4'-6'5,"2"-1"1,3-2 0,-2 1 1,4-1-3,-1 2-1,1 2 0,-2 2-2,2 1 0,-2 4-1,-1-2 1,-1 4-1,2 2 1,-3 2 0,1 1-1,-1 3 0,-3-1 1,0 0-1,-1 3-1,-2-2 1,-1 1 0,0-1-1,-1-3 1,0 0 0,2-3 1,0 0 0,0-3-1,2 0 1,2-3 0,2-1 0,2-1-1,4 0 1,-1-1-1,2-1 0,1 1 0,-2 3 0,2 0 1,-1 3-1,-2-3 1,1 6 0,-1-1 1,-3 1-1,2 3 0,-4 2 0,-1 2 2,-2 0 0,-2 2 1,-3-1 1,-1 1 2,-3-1 2,-1-2 2,-3 0 0,0-3 1,-1-2 1,-2-3 0,0 0-1,0-1-2,-1-1-1,1-2-2,1-2-2,0-1-2,3 1-4,0-1-8,3 0-15,1 1-18,2 0-17,-1-2-81,13-4 140,-1 0 0,0-1 0</inkml:trace>
  <inkml:trace contextRef="#ctx0" brushRef="#br0" timeOffset="84803.8505">13674 13849 157,'-4'-2'5,"-2"0"0,-3-1-1,5 2 1,-6 0-3,5 1-1,-4 3 0,2 2-1,-1 3-1,2 2 0,0 2 1,1 1-1,1 1 1,3-1 0,1 1 0,2 0-1,0-5 2,4 1-1,1-3 1,4-2 0,-2-2 0,3 0 1,0-4 0,-1-4 0,0 0 0,1-1 0,-1-2-1,0-2 1,-2 0-1,-2-2 0,-2 0 0,-3 2 0,0 1 0,-4 0-2,1 3 0,-2 1-1,0 2 1,-1 0-2,3 5 1,1-1 0,4 3 0,2 3 1,3 1 1,0-2 0,3 4 0,0-3 0,0-1 1,-1 0-1,1-3 1,-4 0 0,1-2 0,-1-1 0,0-2-1,-3 0 1,2-5 0,-2-1-1,0-1 0,-3-2-1,0-3 1,-2 2 0,0-2 0,-2 0-1,1 1 1,-1 1-1,2 0 1,0 2-1,0 1 1,3 1-1,0 0 0,3 1 0,2-2 0,4 2 0,0 0 0,4-1 0,0 3 1,1 1-1,-1 1 0,2 1 1,-2 2-1,1 2 0,-4 1 1,-2 1-1,-1 1 1,-4 1 0,-2 1 0,-1-2 0,-1 5 0,-2-4 0,-4 0 1,0-2 0,-2 1 0,0-5-1,-4 2 1,5-2-2,-4-2 0,5-1-1,-3-1-1,4 0 0,-2-3 0,5 1-1,1-2 1,1 3 0,4-2 1,0 2 1,1-4 0,2 4 1,2-2 1,0 2 0,2 0 0,0-1 0,1 0 1,2-2-1,-1 0 0,3-1 0,-2 0 0,-1-1 0,0 0 0,-2-1 0,0-2 0,-2 4 0,-2-3 1,-2 2 0,0 0-1,-3 1 1,-3 4-1,0-1-1,-2 1 0,-1-1-1,-4 6 0,-1 0 0,1 0 0,-2 7 0,-2 3 0,1-2 0,2 3 1,0 2 0,1-1 0,4 2 1,3-2 1,2 1 1,3-3 3,1 1 1,3-4 3,1 0 1,2-4 1,3-1 1,0-2-1,2-2-2,1-2-2,2-2-7,0-1-24,-3-1-33,2 1-2,-1-2-68,4-6 126,-4 0 0,-1 3 0</inkml:trace>
  <inkml:trace contextRef="#ctx0" brushRef="#br0" timeOffset="102319.8524">20878 7337 107,'0'-3'2,"1"-2"1,0-3-1,0-2 0,-1-2 0,1-2 0,-1-1-1,1-1 2,0 1-1,-1 0 2,0 3-1,1 0 0,-1 4-1,1 3-2,-1 2 0,1 1 0,-1 2-2,0 0 0,0 0 0,2 2 0,1 3 2,1 3 1,2 2 0,0 4 0,1 0 1,-1 1-1,4 0 1,-2 2-1,1-3 0,0 1 0,2-2 0,-2-1 0,2-1 0,-1 2 0,0-2-1,-2 1 0,0-2 1,-2 1-1,-3 0 1,-1-1-1,-2-2 0,-2 3 1,0-6-1,-1 4 1,-5-2-1,0 2 1,1-5 0,-3 1-1,0-1 1,3-2 0,-1-1 0,1-1 1,0 0 0,2 0 0,0 0 0,3 0 1,0 0-1,2 0 0,1-3 1,0 1 0,4-2 0,3 0 2,3-3 1,1 2 1,4-2 0,0 3 1,2-1-2,-1 0-1,1-2-2,-3 3-20,-1 0-32,-2 2-2,-1 0-57,-5-3 108,-2 2 0,-4 0 0</inkml:trace>
  <inkml:trace contextRef="#ctx0" brushRef="#br0" timeOffset="104419.9725">20644 7492 61,'-5'-2'2,"0"-1"0,-4-2 0,0 1 0,-1-3 0,2 2 1,-3-1 0,3 1 1,0-1 1,-1 1-1,2 0 2,-1 1 0,0 0 0,0 0-1,1 1 1,-2-1-2,0-1 0,-2 2 0,2 1-1,-1-1 0,-1 2-1,3-2 0,-2 3-1,0-1 0,1-1 0,-2 2 0,1 0 1,0 0 0,2 2-1,-3-2 2,3 0 0,-2 1-1,3-1 0,-2 0 0,1 1-1,-2 1 1,2 0-1,-3 1-1,2-1 1,-2 0 0,2 3 0,-2-3 0,-1 3 1,0-1 0,-3 0 1,2 0-1,-3 1 0,1 0 0,-2 1 0,1 0-1,-3 1 0,2-1 0,-2 2 0,-1 0 0,-1 2 0,-2 0-1,-1-1 1,0 2-1,-2-1 1,2 3 0,-2-1-1,0 1 0,2 0 1,-1 1-1,2 1 0,0 0 1,0 1 0,-1 0 1,2 0-1,-1 1 0,-1 1 1,1-1 0,-1 2 0,3 1 0,-3 1 0,-1 4-1,2-1 0,-1 2 0,0 1 0,1 0 0,-2 1-1,0-1 0,3 1 1,-2 0 0,1-2 0,2 3 0,1-2 0,2 2-1,2-2 1,1 2 0,2 0 0,0-2 0,3 1 0,0 1-1,-2 0 0,3 2 0,-1 1 0,1 2 0,0 1-1,1 0 1,-2 3-1,2-1 2,-1 2-1,2 0 1,-3-1-1,2 1 0,2 2 1,-2-1-1,1 0 0,1 2 0,1 3 0,0-1-1,3 2 1,-1 2 0,1 1-1,0 1 1,1 1-1,-2 2 1,2-4 0,0 2 1,0-1-1,1-4 0,1 3 0,1 1 0,2-1 0,0-1 0,1 5 0,1-2-1,2 0 1,1 1 0,0-2 0,1 1 1,3-1-1,-2-1 2,1-1-1,1 2 1,1 0-1,1 2 0,0 2 0,1 1 0,-1 1 0,3 0-1,1 2-1,0 0 1,2-1 0,2-1 0,-1 2 2,1 2 0,2 0 1,-1 0 0,-1 1 1,1-1 1,0 0 0,0-1 0,-1-4 0,1 1-1,1-4-1,-1 0-1,2-1 0,-1-1-1,-2 1 0,2-2-1,0 0 0,-2 0 1,1-2-1,-2-3 1,0 1-1,2-3 1,0-1-1,-1 0 0,1-3 1,2 1-1,-1-2 0,-1 1 1,-1-1-1,0-1 0,-1-1 1,-3-3 1,-2 0 0,1-2 0,-3-4 0,0-1 0,-1-4 0,0-2 0,-1 0-1,-1-2 0,0-2 0,-1-2-1,-1-2 1,-1 0-1,-3-3 0,2-1 1,-2-1-1,0 1 0,-1-3 1,2 4-1,-4-4 0,2 3 0,-1-2 1,0-2-1,-2 2 0,0 0-1,-1-3 1,0 1-2,2 1-2,-2-2-1,0 0-3,0-1-4,0 2-7,-2-2-9,0 2-6,1-2-5,-3 4-3,-1-1-72,-9 3 114,2 1 0,-1-3 0</inkml:trace>
  <inkml:trace contextRef="#ctx0" brushRef="#br0" timeOffset="104850.9972">20178 12646 142,'0'0'5,"0"0"1,0-2 1,0 0 0,1-1-2,-1 3 0,3-2-1,0 2 1,2 2 1,1-2 0,4 3 0,-3 0 0,4 0 1,-1-1-1,1-1 0,-1 2 0,2-2-2,-1-1 0,0 0 0,0-1-2,0-2 1,-1 2-1,2-2 0,-3 0 0,0-2-1,-1 3 1,0-5 0,-1 0 0,1-1 1,-1 0 3,-2-2 2,0 2 2,-1-1 2,-2 1 1,0 2-1,-1 0 1,-1 5-2,-2-1-4,0 4-11,-2 3-44,0 3-21,0 3-170,9 8 239,0 0 0,1-6 0</inkml:trace>
  <inkml:trace contextRef="#ctx0" brushRef="#br0" timeOffset="106815.1095">21530 7438 105,'0'0'9,"-1"-2"2,1 1 0,0-2 0,0 2-2,0-1-1,0 2-3,-3 0-1,1 0-1,-2 2-2,-2 2-1,-2 2 1,2 2 0,-3 6 0,2 1 1,-3 2 0,3 1-1,-3 4 1,2 3 0,-3 2-1,1 4 0,-3 1 0,2 4 0,-2 5 1,-1 3-1,0 4 0,0 3 1,2 0 0,1 5 0,1 0 0,3 1-1,3 1 1,2 0-1,2 1-1,1 1 0,1 2 1,2 2-1,0 3 0,1 1 0,0 1 0,1 2 0,0 2 1,-1-1-1,1 3 0,1 0 0,-1 1-1,2 1 1,1 2 0,1 0 0,1 0 0,2 3 0,3 0-1,1 1 1,3 2-1,1 2 0,-1 1 1,3 1 1,0 2-2,1 1 2,0-1 0,0 2 0,2-3 1,0-1-1,3 1 1,1-1 0,2-2 1,3-1 0,3-2 0,3-1 0,2-1-1,1 0 1,2 0-1,-1 0 0,0 0 0,-1-3 0,-1 2 0,-2-4-1,0-2 2,0 0-1,1-4-1,2-1 1,-1-5-1,4-2 0,-1-3 0,2-1-1,1-4 1,-2 1 0,0-5 1,-4-2 0,1-3 1,-4-1 0,-1-5 0,-2 0 1,2-5 0,-1 0-1,0-3-1,0 0 0,1-1 0,-2-2-1,0 0 0,-2-2 0,-1 0 0,-3-2-1,-1-2 1,-3 0 0,-1-3 0,-2-1 0,-2-2 1,-2 0-1,0-2 1,-1-1 0,-3-3-1,-1-2 0,-1 0-2,-2-3-7,-2-2-24,-1-2-30,-1-2 0,-2-3-78,-10-35 140,-1-3 0,-5-5 0</inkml:trace>
  <inkml:trace contextRef="#ctx0" brushRef="#br0" timeOffset="108550.2087">20803 7170 87,'3'3'4,"3"-1"0,0 4 0,4-3 1,4 1 0,1 0 0,5 4 0,0-1-2,4 3 0,2 2 1,1-1 1,0 2 1,1-1 2,-2-2 2,-1 0 1,-2-4 3,-3-1 4,-3-2 1,-3-3 0,-3-3-2,-2-1-2,-6-3-2,-2-3-1,-1-4-4,-4-2-4,-4-2-1,-1-2-2,-2-1-1,-1 0 0,1 2-4,1 1-3,1 4-1,3 3-3,2 4-3,2 3 1,3 0 0,3 4 0,2 0 4,4 0 2,1 1 3,2 1 2,0 2 3,1-4 1,3 1 1,-2-2 0,2 1 1,0-4 0,-2 1 2,-4-1 0,1-2 0,-4 2 0,-2-3-1,-3 2 0,-3-1 0,-4 2-2,-4-1-1,0 3-1,-6 2 0,3 2-2,-2 3-1,1 2 1,3 3 0,0 3 0,4 0 1,4 2-1,4 0 0,2-1 1,7-1 0,0-2 0,4-3 0,0-1 0,4-4 0,-2-2 1,2-2-1,-2-5 0,-1 1 0,-1-4 0,-3 1 0,-1-4 0,-4 0 0,-2 0-1,-3 1 2,-3-4-1,-2 4 1,-2 0 0,0 2-1,-1 1 0,-1 1-1,0 2 0,2 3 0,0-2-1,0 7 0,2 0 1,1 4-1,2 2 1,0 1 0,4 1 1,1-2-1,1 1 2,4-3-1,-1 0 0,2-2 1,2-3 1,-2-2 0,1-2-1,-1-2 1,0-1 0,-4-3 0,0-1 0,-2 2 0,-3-1-1,0 0-1,-2 1 0,-1 1-1,0 2 0,0 2 0,0 0-1,0 2 0,0 0 1,2 0 0,1 0 1,3 2 1,1-2 2,5 0 0,-2 0 4,2-2 1,0-3 2,-2-2 1,1-3 1,-3 0-1,-2-4-2,-3 1-6,-4-1-10,-3 2-41,-6 0-17,-3 2-154,-30-7 219,-1 5 0,0-2 0</inkml:trace>
  <inkml:trace contextRef="#ctx0" brushRef="#br0" timeOffset="109711.2751">22772 7425 124,'-8'0'1,"-5"-1"0,0 1 0,-1 1-1,-2 2 1,0 2 0,-1 6-1,1 3-1,2 6 1,1 4 0,-1 5-1,2 5 3,1 5 0,0 6 2,4 4 2,-1 3 1,4 6 2,3 6 0,1 2-1,3 4 0,5 3-1,1 2-3,5 0-1,5 0 0,3 2-2,5 1-1,4 1 1,5-1-1,2 3 1,5 2 0,-1-1-1,6 3 0,1 0 0,3 2 0,4 0-1,2 1 1,4 1 0,0 3 0,4 0 0,0 2-1,0 0 1,3 1 0,0 2 0,0 2 0,2 0 0,4 3 0,0-1 0,2 0-1,2-1 2,4 2-1,0 0 0,2 0 2,-1-2 0,0 0 0,0 1 0,0 1 2,1-2-1,-2 1 0,1-2 1,3-2 0,-1-3-1,2-2 0,2-3 0,2-3 0,1-2-1,1-2 0,0-2 0,-2-2 1,-2-1-1,0-4 1,-2 1 0,-2-3 0,-1-5 0,-2-1 0,-1-5 0,-4-4-1,0-3 0,-4-3-1,-2-4 0,-3-4-1,-3-3 1,-5-5-1,-2-1 0,-4-1 1,-3-3-1,-5-2 0,-5-2 0,-5-2 1,-3-3-1,-6-2 0,-4-3 0,-4-3-5,-3-2-11,-6-3-41,0-2-2,-5-8-81,-11-22 140,-5-4 0,-1-6 0</inkml:trace>
  <inkml:trace contextRef="#ctx0" brushRef="#br0" timeOffset="111498.3774">23000 6978 64,'-1'13'6,"0"1"1,2 5-1,1 2-2,2 2-1,1 2 0,2 2-2,0 2 0,3 3 1,-2 3 0,3-1 0,1 4 1,1 1-1,3 0 1,2 1 1,3 0 0,1 3 1,3-1 0,-1 1 0,3-1 1,0 3 0,1 2 0,0 3 0,2 2-1,1 3-1,1 4 0,3-1 0,1 2-1,4 2 0,1-1-1,5-1 0,0 1 1,6 2-1,2 0 1,2 4-1,4 2-1,2 1 2,4 2 0,1-1 0,3 3 0,3-2 2,2 2-1,4-2 0,1 1 0,5-2 0,2 1-1,2-2-1,3 0 1,2-2-2,2 1 0,0-1-1,4 0 0,0 3 0,1 1 0,0 1 0,0 0 0,-2 2 1,-2 0-1,2-1 1,-2 0-1,2 0 0,0-2 0,1-1 0,2-2 0,-1-1-1,4-1 1,0-1 0,0 0 0,0-1 1,-2 1-1,-2-1 1,-1 0 0,0 0 0,-2 1 0,-3-2-1,-1 0 1,-4-1-1,1 0 0,0-2 1,-1 2-1,0-3 0,-1 0 0,0 0 0,-2-3 0,-1-1 1,0-3-1,0 0 0,-3-3 0,-2 2 1,-2-2-1,-1 1 0,-5 0 1,-2-3 1,-3 1 0,-6-1 1,-2-4-1,-4-1 1,-1-1 0,-1-2-1,0-5 0,-2 1-1,-2-2 0,1-2 0,-5-2 0,-1 1 0,-4-1 1,-3-1 1,-2-1 1,-4-2-1,-1 0 1,-2-3-1,0-2 0,-1-2-1,-1-1 0,1-2-2,0-2 1,-1 0-1,-1-2 0,-3-1 0,-1 0 0,-4 0 1,-2-2-1,-5-2 0,-1 0 1,-2-2-2,-2-1-4,-1-1-28,0 0-28,-3-2 0,-1-2-79,-26-31 140,-3-1 0,-3-4 0</inkml:trace>
  <inkml:trace contextRef="#ctx0" brushRef="#br0" timeOffset="124454.1184">16762 16542 67,'-2'-2'2,"-1"2"0,-1 0 0,2 0-1,-2 0-1,1 2 0,1-1-1,-1 2 1,1-1 2,2-1 0,2 2 2,1 1 0,3-1 1,3 2-1,1-1 2,5-1-1,2 0-2,6 0-1,5 0 2,3 0-2,6 0-1,3-3 2,3 0-2,5-3 3,0 0 1,3 0 1,1-1 0,0 0 2,4 1 2,2-2 0,2 1 1,2 1-2,0 0 1,1 0-2,0-1 0,-1 0 0,-1 1-2,-3 3 0,-1-2-2,-3-1 0,-1 3-1,-3 0 0,-3 0-3,-3 1-6,-3 1-12,-6 0-27,-3 1-12,-6 3-67,-6 2 124,-6 2 0,-7-2 0</inkml:trace>
  <inkml:trace contextRef="#ctx0" brushRef="#br0" timeOffset="125174.1596">16930 17165 74,'11'1'3,"5"-1"1,3 0 2,4 0 1,5-1-1,2 0 0,2-1 0,2 1 0,2-1-1,0-1-1,2 3-1,3-2-1,4 2 1,1-2-1,4 2 1,0 2 0,2-2 1,1 0 1,-2 2 1,-1-2 1,-1 0 0,-4 0 1,-1 1 1,-5-1 1,-2 0 2,-2 2-1,-3-2 2,-1 0-1,-2 0 1,-2-2-2,-1 2-1,-3-1-2,-5 1-1,-1 0-3,-6 0-1,-1 0-4,-6 0-9,-1 0-31,-2 0-21,0 3-127,-13-5 189,-1 1 0,-1-6 0</inkml:trace>
  <inkml:trace contextRef="#ctx0" brushRef="#br0" timeOffset="126706.2472">27080 16288 112,'0'0'4,"0"0"0,-2 0 1,0-2-1,0 2-2,-1-3 0,-1 1 0,0-3 2,-2-2 1,2-1 1,-1-2 1,0-4 1,0 2-1,2-5 1,-2 0 0,2-1-2,1-2-1,1 0-2,1 0 0,2 2-1,1 0-1,2 2 0,1 1-1,3-1 0,2 3 0,3-2 0,3 1 0,2 0 0,2 1 1,3 1 0,0 0 1,2 2 0,1 1 0,0 2 0,1 1 0,-2 0 0,2 1 0,0-1-1,1 3-1,1-2 1,1 1 0,2 0 0,-1-1 0,1 0 2,-2 1-1,1 1 1,-3 0 1,-2 1-1,-2 2 1,-4 0 0,-1 0-1,-4 0-1,-2 1 1,-4 0-2,0 1 1,-4-1-1,-2 0 0,0 1-2,0-1-2,-2-1-8,0 0-16,2 3-22,-2 0-9,0-3-59,-7 2 117,-1 0 0,-1-2 0</inkml:trace>
  <inkml:trace contextRef="#ctx0" brushRef="#br0" timeOffset="127189.2748">27643 15724 65,'1'2'8,"2"1"2,0 1 1,3 4 1,0-1-1,5 1-1,-1 1-2,3 2-1,1-3-1,-1 3-1,2-2-1,-2 0-1,1 2 0,-3-2 1,-2-2 0,0 1 1,-2-2 3,-2 2 1,-1-4 1,0 4 2,-3-3 0,0 1 1,-3 3-1,-1-1 0,-1 1-2,-1 3-2,-2 2-2,-1-1-1,1 3-4,-1 1-11,1 4-35,0 0-16,2 0-117,3-6 178,1-3 0,1-10 0</inkml:trace>
  <inkml:trace contextRef="#ctx0" brushRef="#br0" timeOffset="128041.3236">28138 15683 175,'1'-2'10,"0"-2"1,1-2 1,0-2 2,-3 0-1,0-2-2,-1 1-1,-1 0-2,-2 0-2,1 2-1,-3-1-1,0 3-2,1 1-2,1 1-1,-2-1 0,1 4 0,-1 1-1,1 5 0,0 1 1,2 3 0,-3 2 1,4 2 0,0 1 1,0 2-1,3 0 1,1 0 1,3 0 0,2 1 0,6-1 0,1-2 0,6-2 0,2-1 0,2-3-2,1-1-4,3-4-6,-2-1-19,2-3-28,-3-3-3,-3-3-68,0-25 128,-5 1 0,-5-3 0</inkml:trace>
  <inkml:trace contextRef="#ctx0" brushRef="#br0" timeOffset="128324.3398">28314 15272 118,'0'2'3,"0"1"2,0 3 0,-1-1 2,1 3 0,0 5 1,-1 1 0,1 1 1,0 5-1,1 2-1,1 2 0,-1 1-1,3 1-1,1 1-1,1-2 0,2 1-2,0-3 1,0 1-2,2 0-5,-1-2-7,1-1-15,-2-2-20,2 2-5,-4-4-28,1-1 79,-1-2 0</inkml:trace>
  <inkml:trace contextRef="#ctx0" brushRef="#br0" timeOffset="128813.3677">28511 15594 167,'-1'-3'11,"0"0"2,1 2-1,-1-1 1,-1-1-4,0 3-3,-2-2-3,1 2-1,-3 2-1,0 4-1,0 2 0,2 4-1,-3 0 1,2 2-1,2 1 0,0-1 1,1 2-1,3-2 0,4-2-1,-3-2 0,5-3-1,2-2 0,2-2 1,0-3 0,3-3 0,-2-2 1,-2-5 2,0-2 2,-1-4 1,-2 1 3,-2-2 2,-3-1 0,0 4 0,-1-1-2,-1 6-1,0 0-2,-1 4-1,1 0-3,-1 7-1,1 2-2,0 4-2,0 4-2,0 3-8,2 0-12,0 0-21,2-1-9,3-1-57,10-2 114,0-4 0,-2-5 0</inkml:trace>
  <inkml:trace contextRef="#ctx0" brushRef="#br0" timeOffset="129243.3923">28814 15481 210,'-2'-2'5,"-2"-2"0,-3-1 0,-3 1 0,1 1-3,-4 1-1,-1 2 0,0 1-1,1 0-1,-1 4 1,2 2-1,2 0 0,2 2 0,3 1 0,2 0 1,2 0-1,3-1 1,1 1 0,3 0 0,3-2 1,2 0-1,2 0 1,3-2-1,-1 0 0,-1-1 1,0 0-1,-3 0 0,0-1 0,-3-1 1,-4 1-1,-2 0 1,-1 0 0,-2 2-1,-3 1 1,-2 0-2,-4 0-1,-2 0-3,-3 0-5,1-2-8,-2 0-16,2 0-18,3-3-61,7-9 113,3 2 0,3-6 0</inkml:trace>
  <inkml:trace contextRef="#ctx0" brushRef="#br0" timeOffset="129727.42">28965 15430 138,'0'0'4,"-2"-1"0,0 1 0,-2-2 0,1 2-1,-4 0-2,1 2 0,-1 1 0,1 0-1,-3 3 1,2 2-1,-1 2 0,3 1 0,0 0 1,3-1 0,2 1 2,3 0 0,1-1 0,3 0 2,3-2 0,0 1 1,1-2-1,4-1 0,-2 1 0,1-2-2,-1-1 0,1 1-1,-4-1 0,-1-1 0,-4 0 1,1 1 0,-3 0 1,-3 1 1,-3 0 0,-3 3 0,-2-2 0,-5 2-2,-1-2 0,0-1-1,-1 2-4,1-2-4,-1-1-14,5-2-25,1 1-11,2 1-68,4-15 124,2 2 0,0-4 0</inkml:trace>
  <inkml:trace contextRef="#ctx0" brushRef="#br0" timeOffset="130084.4404">29247 15441 165,'0'0'17,"3"-3"0,-1 3 0,3-1 1,2 0-6,1 0-4,2 0-7,1 0-11,-4 0-17,4 1-21,-2-2-9,0 1-56,5 4 113,-1-3 0,-2 2 0</inkml:trace>
  <inkml:trace contextRef="#ctx0" brushRef="#br0" timeOffset="130247.4498">29330 15574 184,'12'5'-44,"-6"-7"-4,3 0-44,29-14 92,2 2 0,-2-1 0</inkml:trace>
  <inkml:trace contextRef="#ctx0" brushRef="#br0" timeOffset="130967.4909">29835 15412 122,'0'0'16,"0"0"1,-2-3 0,0 0 0,1-3-3,0-4-6,-2-3-3,1-2-4,-1-3 1,-1-1-2,-1-1 1,-1-1 0,-2-1 0,-2 2 0,0 1-1,1 1 1,-2 3 0,2 2-2,2 3-1,3 4-1,-2 0 0,3 3 0,1 2 1,1 2-1,0 0 0,3 4 2,1 1 1,4 2 0,-1 1 0,5 1 1,1-4 0,3 2-1,0-3 1,1-3 0,0-1 1,-1-3 0,1-2 0,-3-2 1,-1-1 0,0-1-1,-3-1 2,-1-1-1,0 1 1,-3 0 0,0 1 1,-2 1-1,0 2-2,-1 1-1,-1-2 1,0 4-1,0 1-2,0 4 0,0 0-1,2 4 1,1 2 1,0 4 0,-1-2 1,4 5-1,0-2 0,2 1 0,1 1-1,-1 0-2,4-1-3,-4 0-8,2 1-12,0-2-20,-3 0-8,0 0-44,3 3 98,-4-4 0,0-4 0</inkml:trace>
  <inkml:trace contextRef="#ctx0" brushRef="#br0" timeOffset="131352.513">30178 15188 135,'-1'3'3,"1"-2"-1,-4 4 1,1-1 1,-3 2-2,-1-1 0,-3 2 1,3-2-1,-1 3 0,0-3-1,2 3-1,2-2 1,-1 2 0,3-1 0,-1-3 0,5 1 1,-1 0 0,3-3 0,1 0 1,1 0-1,-1-2 1,5-1 0,-5-1 0,3 1 0,-3-2 0,0 3-1,-3-2 0,2 0 0,-2 2-2,0-1 0,0-1-4,2 2-7,-3 2-10,3-1-13,0 1-14,3 3-29,3-5 77,1 1 0</inkml:trace>
  <inkml:trace contextRef="#ctx0" brushRef="#br0" timeOffset="131583.5262">30304 15219 193,'2'0'11,"4"1"2,2 2 0,1 1-1,4 1-3,2 1-4,0 1-6,1-1-8,2 0-14,-1-1-20,1-1-13,-2-1-68,4-2 124,-3-2 0,-5-2 0</inkml:trace>
  <inkml:trace contextRef="#ctx0" brushRef="#br0" timeOffset="131834.5405">30417 15161 152,'-1'4'12,"1"1"1,-1 3 1,0 0 0,-2 3-3,-1 1-3,-1 3-2,-1-1-2,1 2-1,-1 2-5,1 1-20,2-1-30,-1 3-1,0 0-55,-10 4 108,1-3 0,-4-8 0</inkml:trace>
  <inkml:trace contextRef="#ctx0" brushRef="#br0" timeOffset="132654.5874">27233 16113 73,'-2'7'3,"-1"2"1,-1 5 2,1 0 0,1 5 0,0 1 1,2 4 1,3 0 1,1 1 0,4 0 0,3 0 0,4 0 0,5-1-2,2 0-1,6 0-1,3 0-1,8-2 0,2 0-1,8-1 0,3-2 1,4 0 0,3-1 2,0-4 1,0 1 1,-1-5-1,-2 0 2,-4-3-1,-1-3-1,-2-1-2,-5-3-1,-3-1-1,-3-1-1,-5-1-2,-4 0-1,-8 0-2,-2 1-7,-5-1-12,-5 1-25,-2 1-10,-3 0-67,-4-8 124,1-2 0,-4 0 0</inkml:trace>
  <inkml:trace contextRef="#ctx0" brushRef="#br0" timeOffset="132907.6019">28404 16408 104,'1'3'6,"0"2"1,2 4 0,1 2 0,1 1-2,1 2-4,0 3-4,0 1-3,0 1-4,-2 0-3,1 0-1,-1-2-1,-1-5-3,-1 2-2,-1-6-18,-6-18 38</inkml:trace>
  <inkml:trace contextRef="#ctx0" brushRef="#br0" timeOffset="133309.6249">28342 16387 87,'3'-6'6,"1"-2"2,1-4 1,3 2 1,1-2-2,2 2 0,0 0-1,2 3 0,0 2-1,0 2-2,0 4-1,0 2-1,0 4-2,-3 1 0,2 2-3,-4 3-2,0 2-3,-3 2-2,-3 1-1,-2 0 1,-2 1 0,-3-3 2,-3 0 5,0-4 5,-3 0 5,4-5 4,-2 0 1,3-4 1,0-1 1,3 1 0,1-3-1,2 0-1,3-3-3,2 3 0,4-2-2,2 1 0,4 0-2,-1 2-2,2 2-4,-2 0-8,2-1-14,0 4-22,-1-1-9,-2 0-49,7-1 103,-4 0 0,-2-4 0</inkml:trace>
  <inkml:trace contextRef="#ctx0" brushRef="#br0" timeOffset="134020.6656">28739 16477 80,'3'-4'7,"0"0"1,3-3 2,-2 2 1,7-4 1,-5 1 0,2-1-1,-4 1-2,0 1 1,-6 0 1,-5 2 0,-1 0-1,-3 2-3,-2 2-2,0 2 1,-2 2-1,3 2-1,2 2-2,1 1-1,4 1-2,3 1 0,3 2-3,2 0-2,4-1-3,3-1-3,3 1-3,2-3 0,2-2 0,3-1 1,-1-2 2,2-3 4,-1-1 3,-1-3 7,0-2 3,-2-2 3,0-2 2,-3 0 0,0-2 2,-4-2 2,0 1-2,-4-1-1,-3 1 0,-2 2-2,-1 1-1,-3 1-1,-1 1-1,-4 4-1,1 0-2,-4 0 0,2 6-2,-2 1 0,2 1 0,1 3-1,1 3 0,4-1 0,1 2-1,3 2 1,3 0 0,3 2 0,2-1 0,1 1 0,3-1-1,1 3 0,0-2-1,-2 2 1,0-3 0,-2 3-1,-1-2 1,-5 1-1,0-3 0,-4 1 1,-1-4-3,-4-3-3,-1-1-7,-2-3-11,-2-3-17,0 0-13,1-6-37,-6-17 92,1-1 0</inkml:trace>
  <inkml:trace contextRef="#ctx0" brushRef="#br0" timeOffset="134416.6882">29081 16327 154,'2'2'6,"3"2"1,2 4-1,2-1 1,-2 3-3,0 2-2,-1-1-1,-1 1 0,-2-1 1,-2-1 2,-1-2 2,0-2 2,-1-1 2,-1-5 2,0 3 0,-2-8 0,1-1 0,0-3-3,1-3-2,0-2-3,2-3-2,0-1-4,2-1-3,1 1-4,1 0-5,2 1-8,0 0-10,0 5-13,2 3-10,1 1-49,5 8 104,-2 3 0,-1 0 0</inkml:trace>
  <inkml:trace contextRef="#ctx0" brushRef="#br0" timeOffset="134891.7154">29259 16318 154,'0'-2'6,"1"1"0,2-4 1,0 0-1,2 0 0,1-1-1,1-2-1,-1-3-1,-2 2 0,1-3 0,-4 5-1,-1 0-1,0 0 0,-4 3 0,1 2-1,-4 4 0,1 6-1,-4 0 0,4 3 0,-3 5 0,3 0 1,2-1-1,2 1-1,3-2 0,1 0-1,5-3-1,0-1-1,1-3 0,4-2 1,-1-3 0,2-2 1,2-3 2,2-3 0,0-1 2,0-4 2,-2-3 0,-1 0 2,-1-3 1,-2 0 2,-2-1-1,-3 0 2,-2 3-1,-1 3 0,1 2 0,-1 1-1,4 6-1,0 1-2,4 2-1,-1 5-3,4 0-5,-1 4-16,0-1-33,-1 2-3,1-1-61,3-2 118,-1-2 0,-4-3 0</inkml:trace>
  <inkml:trace contextRef="#ctx0" brushRef="#br0" timeOffset="135114.7281">29771 16136 257,'9'-5'4,"-6"3"0,4-1-2,3 0-1,2-1-9,-1 1-18,4-1-21,-2 1-11,2 2-71,3 4 129,0-2 0,-5 0 0</inkml:trace>
  <inkml:trace contextRef="#ctx0" brushRef="#br0" timeOffset="135210.7336">29868 16211 91,'10'-3'-91,"23"-8"91,-2 0 0,-2-3 0</inkml:trace>
  <inkml:trace contextRef="#ctx0" brushRef="#br0" timeOffset="135966.7769">30749 14892 173,'0'0'8,"-1"4"0,-1 1 2,-1 5 0,-2 7-3,-3 5-2,-1 7 0,-2 5-1,-4 7-1,0 5-5,-3 6-9,1 1-19,-2 3-21,1 0-88,-1 22 139,4-10 0,3-11 0</inkml:trace>
  <inkml:trace contextRef="#ctx0" brushRef="#br0" timeOffset="136570.8114">30820 15240 66,'0'0'10,"1"-4"1,1 0 1,2-3 0,-1-5-3,0-1-1,-2-3-3,0-1-2,0-2-2,0-2 1,-1 1-1,-1-1-1,-1 1 1,0 4 0,-1-1 0,-2 6-2,1 0 0,1 5 1,1 3-1,0 2 1,1 1-1,2 4 0,1 4 0,0 1 2,2 2 0,3 0 0,-1-1-1,1-1 1,3 1 0,1-4 0,-1-2 0,3-3 1,1-2 0,-1-2 0,1-3 0,-1-5 1,-1 2 2,-2-4 3,-3-1 0,-1 1 2,0 2-2,-3 1 0,-1 5 0,1 0 0,-1 2-2,2 5-3,0 0 0,1 2-2,1 7 1,0 2 0,-1 0-1,1 4-6,0 1-10,-1 1-23,1-1-15,1 1-72,3 3 125,0-2 0,-3-6 0</inkml:trace>
  <inkml:trace contextRef="#ctx0" brushRef="#br0" timeOffset="136951.8332">31172 15058 76,'4'-8'9,"0"-1"-1,-2-1-1,-1 1-1,0 2-1,-2-1 0,-1 1 0,1 0-1,-1 2-1,0 1 0,-2 2 1,0 0 0,0 4 0,-2 2 2,-1 1 0,2 5 1,1 0 1,0-1 1,1 3-1,1-2 0,2 2-2,2-3 0,-1-1-3,4 1-3,-2-2-7,3 1-9,2-3-14,3 2-18,0-5-61,15-2 109,-3-1 0,-2-2 0</inkml:trace>
  <inkml:trace contextRef="#ctx0" brushRef="#br0" timeOffset="137399.8588">31216 14975 156,'2'0'5,"0"0"0,-2 2 0,-2 3 0,1 1-3,-4 1 0,1 3-1,-1 0 0,2 2-1,2-1 1,3 1 0,3 0 1,2-1 0,2-2 0,1-1 1,1-3 1,0 0 0,2-5 0,-3 0 0,2-3 1,-4-4-1,-1-3 0,-4-1 0,-1-4-2,-3-2 0,-2 2-3,-3 0-2,-3-1-4,-4 4-6,-1 4-9,-2 0-14,1 6-16,0 3-44,0 9 96,3 2 0,4-1 0</inkml:trace>
  <inkml:trace contextRef="#ctx0" brushRef="#br0" timeOffset="138046.8959">31463 14918 147,'-6'0'1,"0"0"0,-4 2 0,0 3-1,-3 0 0,1 2 1,2 3-2,1 1 0,4 0-3,3 2 0,1-2-1,1-1 0,3-2 1,0-1-1,5-3 1,-2-1 1,5-6 2,-1-3 1,0-5 1,0-4 0,1-6 0,-3-1 0,-1-5 0,-2-2 0,-3-4 0,-2-1 0,-1-3 1,-2 0 1,-3 1 0,0 4 0,0 3-1,-1 5 0,1 5-1,2 8 0,-3 3-1,3 6-1,1 6-1,1 3 0,0 6 1,2 4 0,1 6 1,2 3 0,1 2 1,1-1 0,2 3 1,1-2 1,2-3 0,4-2 1,1-2 1,3-7 1,1-1 0,3-4 0,2-5 0,1-3 0,-2-3 0,1-6-1,-1-1-1,-5-4 0,-3-2 0,-4 0 0,-5 0 0,-6-1 0,-5 2-1,-4 5 0,-3 2-2,-2 4 0,0 3-7,1 4-15,4 8-28,0 3-3,2 5-44,-3 28 96,2-2 0,-1-1 0</inkml:trace>
  <inkml:trace contextRef="#ctx0" brushRef="#br0" timeOffset="138773.9374">30163 16326 137,'1'-3'8,"0"1"1,1-3-1,1-3 1,2-2-1,-3-2-3,2-8 0,-1 2-2,0-5-1,0-5 0,-2-3-1,-1-2 1,0-3 2,-1 1 3,-1 0 0,1 3 1,0 3-1,0 3 1,1 6-1,1 4-1,-1 6-2,0 4-3,5 4 0,-1 4-2,1 1 1,3 6 0,4 3 1,-1 6-1,1 4 0,3 3 0,-1 2-3,2 2-5,-1 1-12,-1-1-21,0-1-15,-2-3-75,-2 5 131,-4-7 0,-2-5 0</inkml:trace>
  <inkml:trace contextRef="#ctx0" brushRef="#br0" timeOffset="139228.9635">30204 16111 101,'4'0'3,"1"-3"2,5 1 1,1 0 2,2 0 1,1 1 1,1 0 1,1 0 0,0 1-1,0 1 1,2 1-1,-3 1-2,0 3 0,-1-1-2,-1 1-1,1 2-1,-4 0-2,1-1-1,-3 0 1,0 0 0,-4-1 1,0-2 0,-2-3 2,1 3 1,-3-4 1,1-4 1,-1-1-1,1-6-1,0-2-1,0-5 0,-1-1-3,1 0-1,0-1-2,0 0-2,1 2-3,1 1-6,0 2-10,-1 3-19,4 5-17,-1 4-90,12 11 148,0 4 0,0-1 0</inkml:trace>
  <inkml:trace contextRef="#ctx0" brushRef="#br0" timeOffset="139631.9865">30669 16009 226,'0'-4'8,"0"-4"1,0-1 0,-1 0-1,-1 2-3,-3-3-2,-2 6-1,-2 2-1,-2 5-3,0 4 0,0 3-2,1 4 0,4-2-2,3 3 0,1-3-1,5 0 0,3-3 2,3-3 0,1 0 2,4-2 2,1-2 1,-1-1 3,0-2 0,0 1-1,-1-2 1,-1 4-1,-3-1 1,3 2-2,-4 2 0,-1 1 0,-1 3-2,-1 1 1,-2 1-1,-1 2-1,-4-1 1,-2 1-1,-2 1 0,-4-3 0,-3-1-2,-2-2-4,-3-1-11,-1 0-21,0-7-12,0 0-52,1-17 104,2 0 0,5-6 0</inkml:trace>
  <inkml:trace contextRef="#ctx0" brushRef="#br0" timeOffset="139941.0042">30869 15436 160,'0'2'7,"1"4"1,1 2 1,2 5 1,2 6-1,2 6 0,3 6-2,-1 6-2,3 4-2,-2 3 0,0 3-1,1 3-1,-3 1-4,1 1-5,-1-2-15,0-1-19,-1-2-11,2-1-51,2 9 104,-2-9 0,0-10 0</inkml:trace>
  <inkml:trace contextRef="#ctx0" brushRef="#br0" timeOffset="140535.0382">31124 16017 72,'-2'-7'11,"1"-2"2,-2-5 2,2 0 1,-1-5-1,1-1-1,-1-2-2,0-2-2,0 2-3,1 1-2,-2 1 0,1 2-1,1 3-2,-2 4-1,2 0-1,1 6 1,0 1-1,0 4-1,1 0-1,0 4 0,2 4-1,-1 3 0,1 0-3,0 2-2,2-2 0,0-1 1,1-2 1,3-2-1,-1-1 3,0-5 1,4-3 4,-5-2 1,2-4 2,-2-2 1,1-3 1,-2-1 2,0-1 2,0 2 0,-1 0 0,-3 4-1,3 2-1,-3 1-1,0 4-3,0 3-1,0 1-1,0 6-2,1 0 1,1 5-1,0 0 0,1 5-4,2-2-9,0 1-11,2 1-16,2-2-11,0 1-50,5 3 101,0-5 0,-5-2 0</inkml:trace>
  <inkml:trace contextRef="#ctx0" brushRef="#br0" timeOffset="140833.0552">31413 15768 137,'2'-3'12,"-1"-1"2,2-2 1,-1 2 1,1-2-3,-2 2-3,1 0-2,-2 2-1,-2-1-3,0 2-2,-3 1 0,-2 3-2,-2 1 1,2 5-1,-2 0 0,4 5 0,-1-2-1,1 1 0,2 2-1,4-1-4,2-1-5,5-2-9,2 0-8,2-3-4,5 0-10,2-4-56,21-4 98,-3-3 0,-3 0 0</inkml:trace>
  <inkml:trace contextRef="#ctx0" brushRef="#br0" timeOffset="141070.0688">31637 15762 197,'-1'-4'9,"-3"-2"2,0 1 1,-3-1-1,1 0-2,-3 2-3,3 2-1,-3 0-2,0 5 0,2 1-2,2 3 0,0 2 0,2 0-1,2 2 0,1 1-1,2 1-2,-1-2-4,4-1-7,-1 0-10,1-3-16,3 1-17,1-1-66,7-5 123,2 0 0,-5-3 0</inkml:trace>
  <inkml:trace contextRef="#ctx0" brushRef="#br0" timeOffset="141403.0878">31677 15729 156,'2'1'3,"0"1"-1,1 2 1,1 1-1,1 2 0,1 1-3,3 1-5,-4-1-2,3 2-1,-3-3 0,-2-2 1,-2-2 1,3 1 2,-2-4 3,3-1 6,0-3 3,0-3 2,1-4 1,2-3 3,2 0 2,0-1-1,2 1-1,0 1-2,0 4-1,2 2-2,-1 4-4,-2 8-9,-2 4-18,-5 9-31,-5 6 0,-8 7-41,-61 43 95,-3-5 0,-9-6 0</inkml:trace>
  <inkml:trace contextRef="#ctx0" brushRef="#br0" timeOffset="162679.3047">30205 7089 76,'18'-22'10,"1"-5"0,4 0 1,0-5-1,4-3 0,0-2-1,1-1-2,4-1 0,-1-4-3,1 1 0,3-1-2,1-1 0,2 0-1,3 0 0,1 1 0,1 2-1,1 0 0,-1 4-1,0 1 1,-3 4 0,-3 3-1,-3 4 1,-5 3-1,-3 5 1,-5 3 0,-5 6 0,-4-1 0,-4 6 2,-3 0-1,-2 2 0,0 0 0,-1 1-7,0 2-24,2 0-14,1 1-43,1-3 87,-2 1 0,-3-3 0</inkml:trace>
  <inkml:trace contextRef="#ctx0" brushRef="#br0" timeOffset="168121.616">3509 13984 57,'0'0'1,"-4"2"1,3-1-1,-5 4 1,-3 1-1,-1 0-1,-2 4 0,-3-1 1,2 1-1,1 4-1,1 0 1,2 1 0,2 0 1,3 2-1,3-5 0,1 4 1,1-6 1,4 2 0,3-2 1,1-3-1,2 1 1,1-2 0,2 0-1,-1-1 1,2 0-1,-1 1-1,1-2 1,-3 2-1,3 2 0,-6-3 0,2 2 0,-2-2 0,-1 3 0,-2 0 1,2 2 2,-3-2 1,0 3 2,-3-2 2,-1 1 1,-2 0 0,-2 2 1,-1-1 1,-3 1 1,-1-2-1,-2 1-1,-2-2 0,-2-1-1,0-3 0,0 1-2,-1-3-1,1-2-2,-1-1-3,4 0-3,0-1-8,3-1-7,2 2-10,2-1-19,4 1-12,0 0-45,16 0 102,-2 0 0,1 0 0</inkml:trace>
  <inkml:trace contextRef="#ctx0" brushRef="#br0" timeOffset="168700.6491">3831 14033 111,'-4'4'5,"1"-1"1,-4 2-1,-1 0 1,-1-3-3,0 4-2,-1 0-1,1 1-1,1 3 1,2 3-1,1 1 0,2 3 0,1-1 1,4 2 1,2-2 0,1-1 1,2-3 1,3-2-1,1-3 2,1-2-1,4-4 1,-2-2-1,3-2 1,-2-4-1,1 0-1,-2-3 1,0-1 0,-4-3 1,-1 1 0,-3-3 0,0 0 1,-3 1 1,-2 3 1,-1-2 1,0 4-2,-1 3-1,1 3-1,0 3 0,0 1-1,0 0-2,0 0-2,0 2-1,1 4 0,2 3 1,0 1-5,3 4-13,1-1-23,2 1-12,2-4-51,13-3 105,-1-5 0,-1-2 0</inkml:trace>
  <inkml:trace contextRef="#ctx0" brushRef="#br0" timeOffset="169430.6909">4186 14044 64,'4'6'8,"-1"1"5,0-2-1,-2-3 0,0 0-1,-1-2 0,0 0-1,-1-4-1,1 0-3,-2-4-4,1-2-2,-1-2 1,-1-1-2,2-1 1,-1 0-1,2-1 1,0 1-1,1 3 0,0 2-1,2 0 0,-1 2 1,3 1-1,-3 4 0,6-1 0,-2 3 1,2 1-1,0 2 2,3 3-1,1 2 0,1-1 0,1 3 1,3-1 0,0 2-1,2 0 1,-3-1 0,1-1 0,-4-1 2,0 0 1,-6-2 1,-1-3 0,-4-2 0,1 2 1,-3-3-1,-1-2 1,-1-2-2,-1-1-1,-1-5-1,0 0-1,-2-2 1,1-2 1,2-1 0,2-2 0,1 0 1,2 0-1,3 1 1,1 2-1,0 1 0,2 5-1,2 0-1,-1 4 0,1 4 0,1 1-1,0 4 1,0 1-2,0 6-6,-1 0-9,-1 2-18,2 2-13,-2 1-35,2 11 83,1-3 0</inkml:trace>
  <inkml:trace contextRef="#ctx0" brushRef="#br0" timeOffset="170006.7239">4652 13834 60,'2'7'4,"3"3"1,3 5-1,-1-1 1,2 2-2,1 0-1,0 1 0,-1 0-1,1-3 1,-4-3 2,-1 0 0,-2-4 0,0-3 0,-2-1-1,0 0 1,-4-6-1,0-2 0,-3-2-2,0-5-2,-5-2 0,2-4 0,-1-1 1,0-2-1,1 1 1,2-2-1,1 1 1,1 0 0,3 2 0,2 1 0,3 3 0,3-2 0,2 5-1,1 0 1,3 2 0,0 1 0,2 6 0,1-2 0,-1 4 1,1 3-1,-2 2 1,0 4 0,-2 1 1,-2 3 1,-1-1 1,-4 2-1,-2-1 1,-2 1 0,-3-3-2,-2-1-6,-3-2-12,-2-1-18,0-3-8,-7-12 1,3 0 41,1-4 0</inkml:trace>
  <inkml:trace contextRef="#ctx0" brushRef="#br0" timeOffset="170387.7456">4734 13280 54,'2'3'5,"0"-1"0,2 5 1,0 1 2,5 1 1,-2 3 0,2 3 1,0-2-1,2 4 0,-1 1-1,3 2 0,-3 1-1,2 1-1,-1 0-1,-1 0-1,-1-1 0,1-1-2,-2-1 1,0-2-1,-2 0 0,0-4-1,-1 1-2,-2-3-7,0 0-16,-1-2-22,1 1-51,2 0 97,0-2 0,1-3 0</inkml:trace>
  <inkml:trace contextRef="#ctx0" brushRef="#br0" timeOffset="170756.7668">5058 13650 87,'2'-3'6,"2"-1"1,1-5 0,0 1 1,-1-4-1,2-1-2,-2 2 1,-1-1-1,-2-1 0,-2-1 0,-1 3-1,-4 0 0,0 0 0,-1 1-1,-1-1-1,-1 5-1,0 3-1,1 2 0,-1 3-1,1 5 0,2 2 0,0 2 0,2 3 0,2 3 1,1 0 1,1-1-1,2 0-1,3 0-4,2-2-11,2 1-15,3-1-14,0-4-19,19-9 64,-1-3 0</inkml:trace>
  <inkml:trace contextRef="#ctx0" brushRef="#br0" timeOffset="171191.7916">5399 13244 71,'-1'-3'4,"0"1"-2,0 0 0,-2-1 0,-1 1-3,-2 2-1,-2 0 0,-1 5-1,-1 0 1,0 4 0,0-1 1,3 4 0,-1-3 1,3 3-1,2-2 2,2 0-1,3-1 2,1-1 1,3 0 0,2-2 2,3 2 1,-1-1 1,4-1 0,-3-1 1,1-2-2,0 1 1,-2 0-2,0 0-1,-2-1 0,-1-1-1,-3 0-1,-1 2 0,1 0-1,-4 1-2,0 0-7,-2 2-9,-4 1-26,-3 1 0,-9-2 13,1 0 30</inkml:trace>
  <inkml:trace contextRef="#ctx0" brushRef="#br0" timeOffset="171546.8119">5341 13373 77,'-2'11'8,"-1"4"-1,0 2 0,0 0-1,-2 0-1,1 2 0,0 1 1,0-1 0,2-2 0,-1-2 1,2-4 1,-1 1-1,1-4 0,0-1-2,0-2-28,0 3-21,1-4-56,-7-13 100,2-1 0,-3-7 0</inkml:trace>
  <inkml:trace contextRef="#ctx0" brushRef="#br0" timeOffset="196480.2381">4175 13851 104,'43'-21'6,"15"-9"0,13-6 0,14-10 1,7-2-1,7-6 0,5 0-2,-5 0-1,-1 5-12,-5 5-20,-7 6-14,-4 7-24,21 3 67,-17 7 0</inkml:trace>
  <inkml:trace contextRef="#ctx0" brushRef="#br0" timeOffset="198110.3313">4737 15140 42,'0'0'2,"0"1"2,1 3 0,2 2 2,1 2 2,1 3 2,4 2-1,-1 4 1,2-1-1,2 1-1,-1 4 1,1 1-2,-1 2-2,1 1 0,-1 0-1,0 0-1,-1 0 0,0-3-2,-1 0-3,-2-4-9,0-1-13,0-5-18,-2-1-28,3-11 70,-1-1 0</inkml:trace>
  <inkml:trace contextRef="#ctx0" brushRef="#br0" timeOffset="198946.3791">4788 15087 61,'2'-4'3,"3"-3"0,0-1-1,2-1 1,5 0-2,-1 0 0,2 1-1,1 0-1,3 3 1,-1 3-1,3 1 0,-1 4 0,2-1 0,-2 4 1,-2 2 0,-2 2 1,-3 1 0,-4 3 0,-2 1 0,-5-1 0,-2 2 0,-2 0 1,-1-2-1,0-2 0,0-3 0,-1 0-1,3-4 1,1-2-1,1 0 1,0-2-1,3-2 0,1 0 0,4-2 0,0-1 1,4 0-1,-2-1 0,4 0-1,-2 1 1,0 2 0,1 1 0,-1 0-1,1 2 1,-1-1 0,1 3 0,-1 1 0,-1 1 0,1 3 1,0 0-1,-2 1 0,1 3 0,-2 0 1,-1-1 0,-1 1 0,-2 2 1,0-1 0,-3 0 1,-1 0 0,-3 0 2,0 2 1,-3-2 0,-2 1 2,-1-3 1,-4-1 1,1 1 1,-2-3 0,1-3 0,-3-2-1,1-3 0,-1 0-2,2-3-1,-1 1-1,1-1-2,-2 0-1,3 0-2,-2 1-3,4 0-8,-2 1-10,4 0-14,2 0-18,3 1-51,12 0 103,3 1 0,1-3 0</inkml:trace>
  <inkml:trace contextRef="#ctx0" brushRef="#br0" timeOffset="199673.4207">5330 15220 70,'11'5'7,"1"-3"2,2 0 0,-3-3 0,2-1 1,-2-3 1,-1 0-1,0-3 1,-1-1-1,-2-3 0,-3 1-1,0-3-1,-3-2 0,-1 0-1,-2-1-2,-3-1 0,0 2 0,-3 0-1,-2 0-1,0 2-1,-1 1-1,-2 2-2,0 3-1,0 2-2,1 4-5,0 2-7,0 3-8,2 5-13,0 1-15,1 3-26,1 13 78,3-2 0</inkml:trace>
  <inkml:trace contextRef="#ctx0" brushRef="#br0" timeOffset="200201.4509">5302 15158 61,'3'6'8,"4"5"0,1-4 0,3 2-1,1-3-3,2 1-8,1-4-12,2-2-19,0-2-6,20-19 41,-4 0 0</inkml:trace>
  <inkml:trace contextRef="#ctx0" brushRef="#br0" timeOffset="201179.5068">5562 14936 52,'5'14'4,"3"-1"0,2 1 1,-1-1-1,2-2 2,1-1 0,-2-1 1,2-4 0,-2-1 0,-1-3 1,1-2-1,-1-3 0,-1-1 0,1-4-1,-2-1 0,-2-3-1,-1 0-1,-2-1 0,-2-2-1,-2 1-1,-3 0 0,-2 0-1,-2 2-1,-2 1-1,1 4-1,-2 2 0,-2 0 0,1 5-1,0 1 0,2 0-1,-2 3 2,5-2-1,2 3 1,3 1 1,3-2 0,6 2 1,2-3 0,5-2 1,2-2 0,-2-3 1,1-4 0,-1-1 0,-1-5 1,-3-2-1,0-2 1,-1-3-1,-4-4 1,-1 1-1,-1-2-1,-3-1 0,-1 1 0,-2 0-1,1 3 1,-4 2-1,1 1 0,0 4 1,0 1-1,0 3 0,1 3 0,0 0 0,2 4 0,0 2-1,2 0 0,-2 1-2,2 1 0,0 0 0,1 0 0,-1 1-1,2 3 1,0 3 1,2 3 0,2 2 1,1 4 1,3 2 0,0 3 0,1 3 0,3 1 1,0 1 0,0 5 0,0-1 1,1 1 0,0-1 0,-1 1 0,0-1 1,0-3-1,0 0 1,-3-5-1,2-2-1,-2-2 1,0-4-4,-3-2-6,1-1-12,-2-3-12,0 1-13,-1-2-12,0-13 57,-3-3 0</inkml:trace>
  <inkml:trace contextRef="#ctx0" brushRef="#br0" timeOffset="201347.5164">5804 14804 136,'2'-4'3,"2"1"1,5 1-6,0-5-12,4 1-24,4-1-4,2 0-5,17-19 47,-2 4 0</inkml:trace>
  <inkml:trace contextRef="#ctx0" brushRef="#br0" timeOffset="202068.5577">6131 14491 67,'-4'-3'3,"-1"1"0,-3-1-1,3 0 0,-2 2-1,2 1-2,-1 0 0,2 3-1,-3 1 0,5 4 1,-2 2-1,2 0 1,1 2 0,3 1 0,0-1 1,2 2 0,1-2 0,2 0 1,-2-2 0,2-2 1,-1-2 1,3-1 0,0 0 0,2-2 0,3-1 1,0-1-1,2-1-1,-1 0 1,2 1-1,-2 2 0,0 0 1,-3-1 0,-2 3 1,-1 2 2,-4-1 0,-3 2 0,-1 4 0,-3 0 1,-3 1-1,-4-1 0,-2 3-1,-2-3-1,-4 2-1,2-3-1,-3-3-5,3-2-10,-1-1-24,4-3-7,1-2-24,0-22 68,3-1 0</inkml:trace>
  <inkml:trace contextRef="#ctx0" brushRef="#br0" timeOffset="202469.5806">6269 14320 87,'6'9'7,"1"4"0,2 2 1,2 2 0,3 0-2,0 4-1,0-1-1,0-1-2,0 0 0,0-1-5,-1-1-11,-4-1-19,0-1-8,-1 0-4,-7 4 45,-1 0 0</inkml:trace>
  <inkml:trace contextRef="#ctx0" brushRef="#br0" timeOffset="202932.6071">6301 14454 49,'4'-5'1,"1"-2"2,1-1 1,3 1 0,3-3 1,1 1-1,2-1 0,0 1 0,2 2-1,0-1-1,2 5 0,1-1-1,-2 4 0,1 4-1,-2 0 1,0 3-1,-2 1 1,0 3 0,-4-1 0,-1 1 2,-2 1 2,-3-4 3,-2 1 1,0-2 3,-2-3 1,-3-1 1,1-2 1,-3-3 0,-2-3-2,-3-3-2,1-4-2,-2-2-1,2-3-1,-2-1-2,2-1-2,0-2-2,2 1-1,0 1-2,3 1-3,2 2-7,1 4-8,4 1-12,3 2-18,1 5-71,15 4 121,-1 0 0,-2 2 0</inkml:trace>
  <inkml:trace contextRef="#ctx0" brushRef="#br0" timeOffset="203696.6508">6740 14141 82,'0'0'3,"0"0"-1,-3 3 1,2 0-1,-5 4 0,-2 2 0,1 3-1,0 1 0,-1 4 0,3-1 1,1 1-1,2-1 1,3 0-1,1-2 2,4-1 0,0-3 2,2-2 0,1-4 1,2-3 0,-1-2 1,3-2-1,-4-4 0,1-3-1,-2-2-2,1-3 1,-5 2-2,-1-2 0,-1 0 0,-2 3-1,0 3 0,-2-2-2,0 5 0,1 2-1,0 1 0,0 2 0,0 2-1,1 1 1,2 4 0,1 2 2,4 1 1,2 0-1,5 2 1,0-4 1,2-2-1,-1-1 0,3-2 0,-3-4-1,0-2-1,-1-5 0,-2-4 0,-2-4-2,-1-3 0,-1-5 0,-3-3 1,-1-1 1,-1-2 1,-2 4 2,0 1 0,-2 5 0,0 5-1,0 6 1,0 4-1,1 4 0,-1 4-1,2 4-1,1 2 0,2 5 2,1 6-1,4 2 1,1 4 0,3 4 0,1 1 0,0 0 0,3 1 0,-2-1 0,1 0 0,-1-3 0,-1 0 0,-1-5 0,-1 0-2,-2-5 0,-2-2-3,-1-4-9,-2 0-8,-2-5-11,-4-4-66,-14-18 98,0 2 0,-3-6 0</inkml:trace>
  <inkml:trace contextRef="#ctx0" brushRef="#br0" timeOffset="204009.6687">7074 13902 45,'5'0'1,"1"-2"0,5 2-1,-1 2 1,4 1 1,-3 1 0,1 3 1,1 1 1,-2 2 0,-2 0 3,0 1 1,-2 1 2,-3-2 1,-1 2-1,-3-4 0,-3 1-1,-3-1-2,-4-1-2,-2 2-7,-3-2-13,-1 1-19,1-1-8,1 2-5,-1-3 47,3 0 0</inkml:trace>
  <inkml:trace contextRef="#ctx0" brushRef="#br0" timeOffset="204326.6868">7272 13854 85,'4'5'5,"1"4"1,1 3 0,2 1 2,3 5-1,-1 0-1,2 3-2,0 4 0,2 0-1,-2 3 0,0-1-1,-1 3 0,0-4-1,-2 0-3,-2-3-4,0-3-3,-2-5-12,-2-2-16,0-6-30,-3-14 67,-1-4 0</inkml:trace>
  <inkml:trace contextRef="#ctx0" brushRef="#br0" timeOffset="204667.7063">7283 13808 59,'1'-3'0,"5"-1"1,2 1 0,3-2 0,0 3-1,5 1 1,-2 0-1,3 2 0,-2 2 1,0 0 1,-1 2 2,1 2 2,-3-1 2,-2 2 1,-4 0 1,-4 2 1,-4-1 0,-5 1 0,-3 0-1,-3 1-3,-3-2 0,-1 2-2,1-3-3,0-2-7,3 1-13,2-2-20,2-2-8,3 0-14,7-1 60,3 0 0</inkml:trace>
  <inkml:trace contextRef="#ctx0" brushRef="#br0" timeOffset="204963.7233">7578 13709 86,'3'6'8,"2"1"0,2 4 1,-1-1 0,4 4-3,-3-3-1,2 2-5,-2-1-11,1-4-26,-2 2-4,-3-3-1,-3-3 42,-1-1 0</inkml:trace>
  <inkml:trace contextRef="#ctx0" brushRef="#br0" timeOffset="205142.7335">7436 13559 88,'2'-3'-31,"3"3"-26,14 0 57,0 0 0</inkml:trace>
  <inkml:trace contextRef="#ctx0" brushRef="#br0" timeOffset="205741.7678">7697 13675 112,'-4'-3'8,"2"2"-1,-1-3 1,0 0-1,-2-4-2,3 6-2,-1-7-2,1 4 0,1-3-1,1 3-1,2-5 0,0 6 0,3-3 0,-1 3 0,3 0 0,2 3 1,0 0 0,1 2 0,2 0 0,-2 2 0,1 2 0,0 2 0,-1 0 0,0 3 0,1-1 0,-2 1 1,0 2-1,-1 0 2,-1 0 0,-3-5 1,0 3 1,-1-5 0,-2 0 0,-2-2 0,-1-1-1,-4-5 0,0-2-2,-3-2 0,2-5-2,-2-2-1,4-1 0,0-2 0,2 0-1,1-2-1,4 2 1,2 0 0,1 3 0,3 1 0,2 1 0,3 4 1,1 3 0,1 1 1,1 2 0,0 3 0,0 2 1,1 0-1,-3 4 1,0 1-2,-2 1-6,0 1-9,-4-2-16,1 1-9,6 5 3,-3-4 39</inkml:trace>
  <inkml:trace contextRef="#ctx0" brushRef="#br0" timeOffset="206430.8072">8143 13372 117,'-2'-2'2,"-1"-2"0,-5 0 0,2 2 0,-4 0-2,2 2-1,-4 0 0,4 2-1,-4 4 1,4 0-1,-3 2 1,6 2 0,-2 4 0,5 0 0,1 1-1,2 2 2,1-1 0,3-1 0,1 0 2,4-3-1,1-2 2,1-5 1,3-2 0,-3-4 1,3-2-1,-3-4 0,1-3 0,-4-2 0,-1-2-1,-1-3-1,-1 0 0,-1 0 0,0 1-1,-2 1-2,-1 2 0,1 4-2,-1 2 1,0 3 0,-1 2-1,2 0 1,0 5 0,0 2 1,2 2 0,2 2 0,-2 0 1,1 4 0,2 2-1,-2 1 1,2 1-1,0 3 1,0 2 0,1-1 1,-2 2-1,1 0 2,0-1-1,-1 0 2,-1 0 1,-2-3 1,0 0 3,0-2 1,-4 0 2,0-6 2,-5-1 0,0-2 1,-4-2-1,-1-4-1,-5 0-3,0-4-2,-1-3-4,0 0-12,-1-2-26,1 0-22,2-1-106,-8-4 163,5 0 0,2 2 0</inkml:trace>
  <inkml:trace contextRef="#ctx0" brushRef="#br0" timeOffset="208002.8971">5513 15533 61,'25'-20'4,"4"-1"-2,1-1 0,2 0 0,3-4-1,0-1 0,2 1 0,1-3 0,2 0 0,0 0 0,0-1 0,0 2 0,4-2 0,0 2 0,2-1-1,1 1 1,0-1-1,2 3 1,-2-3-1,1 0 1,-1 0 0,0 1 1,-2 0-1,2 0 0,-3-1 1,2-1-1,0 1 1,4-3-1,0 1 1,1 0 0,3 1 1,0-2 1,1 2 0,-1 0 0,0-1 1,-1 4-1,0-3 1,-3 1-2,-1-1 0,0-1-1,1 1-1,0-2 0,1 0 0,1 0 1,0-2 0,1 2-1,-1-2 1,-1-1 0,1 0 0,-3 2 0,2 1 0,0 1-2,0 2 1,-2 2 0,2 0 0,-4 5 0,-2 1 1,-4 1 1,-4 2 0,-5 2 1,-4 1-1,-5 2 1,-5 2-2,-6 2-7,-3 4-17,1-1-25,-3 2-58,0-3 105,2-2 0,-5 1 0</inkml:trace>
  <inkml:trace contextRef="#ctx0" brushRef="#br0" timeOffset="214552.2717">5157 15575 63,'-6'0'4,"-2"-2"0,-4-1 0,-1 0 1,-4-1-3,-2-1-1,-2-3 0,-3-2 0,-3-2-1,-2-3 0,-1-1-1,0-4 0,0-2-1,1-1 0,2-2 1,1-2-1,2-1 1,3 1-1,1-2 2,2 0-1,1 1 0,1 0 0,2-1 0,3 0 0,-1-2 0,5-1-1,-1-1 1,4-2 0,0 0 1,2-2-1,1 2 1,1-2-1,2 0 1,1 0 0,0 1 0,2 2 0,1 3 0,0-1 0,4 4 0,-2 1-1,4 3 1,1 1-1,0 0 1,4 2-1,-1 0 1,2 0-1,2-1 1,-1 1 0,3 1-1,3 0 0,1-1 1,4 1-1,3-2 0,3 1 0,2-2 1,4-1-1,2-1 2,2-2 0,2-1 0,1-1 0,3-2 0,1-2 0,4-1 0,1-2 0,4 0-1,2-1 0,2-4-1,2 0 0,3-1 0,-1-3 0,3-1-1,3-3 2,2-1 0,1-2 0,4-1 1,2-2 0,3 1 1,1 0 0,2-1 0,1 2 0,0 0-1,-1 2 0,-3 0-1,0 1 1,-1 4-1,-2 0 0,-3 2 0,-3 5 0,-2 3-1,-5 5 1,-3 2 0,-4 5 0,-2 4 0,-6 1 1,-4 4-1,-2 3 0,-4 0 0,-3 3 0,-2 2 0,-2 2-1,-4 4 1,-2-1-1,-4 5 1,-2 1-1,-5 2 0,-2 0 0,-3 5 1,-1-2-1,-3 3 0,1-1 1,-3 2 0,1 0 0,1 1 0,-1 3 0,2 3 1,0 2-1,1 3 0,0 4 0,2 3 0,-2 2 1,0 4-1,-4 2 1,-1 3 0,-6 3 0,-5 4 0,-7 6-1,-11 5-10,-11 9-22,-87 92 9,-1-8 23</inkml:trace>
  <inkml:trace contextRef="#ctx0" brushRef="#br0" timeOffset="223374.7763">6023 12953 55,'1'-2'0,"2"2"-1,-1 0 1,2 0 1,0 0-1,1 0 2,1 2 0,1-1 1,2 3 0,1 1 0,0 0 1,2 0 0,2 2 0,-2-2 0,2 1 1,2-2 0,0-2 0,2 1 1,0-3 1,2-3 1,-1 1 0,-1-5 1,1-1-1,-2-4 0,0-2-1,-1-6 0,-1-1-2,2-3 1,0-6 0,1-4 0,0-2 1,3-5 1,0-1 1,1-3 0,1-3 0,2-1 0,2-2 0,1-4-2,1-3 0,2-1 0,2-3-2,1 1 0,3-2 0,1 1-1,1 1 0,0 2-2,-1 4-3,1 5-13,-3 4-41,-1 4-7,-3 9-102,8 5 164,-8 10 0,-9 7 0</inkml:trace>
  <inkml:trace contextRef="#ctx0" brushRef="#br0" timeOffset="225837.9172">21401 15200 71,'0'-1'5,"1"-4"0,0 1 1,-1 1 1,1 0-2,0-1 1,-1 2-1,0 0 1,1 1-1,-1 1 1,0 0-2,0 0 1,0 0-2,0 0 0,0 0 0,0 0-2,0 0 1,0 0 0,0 0 0,0 0 1,0 0 0,0 0 2,0 0 0,0 0 1,2 1 0,0 1 2,1 2-1,-1 0 1,3 2-1,-2 2 1,0 2-1,1 1 1,-1 2 0,1 1-1,1 4 1,1 0 0,-1 3-2,0 1 0,1 1-1,0 0 0,0-1-2,1 0 0,-3-2-2,2-2 0,-2-3 0,0-3-3,-1-3-11,-1 0-33,1-2-14,0-2-114,7-8 174,-1 1 0,1-7 0</inkml:trace>
  <inkml:trace contextRef="#ctx0" brushRef="#br0" timeOffset="226887.9773">23697 14999 110,'2'0'4,"0"0"1,0 0-1,-2 0 1,0 0-3,0 0 0,-3 2-1,1 0 0,-4 3 0,1-1 0,-4 4 0,3 2 0,-3 1 0,1 2 1,0 1 1,2 0 0,3-1 1,1 3 1,1-1 1,3 0 1,1 1 0,2-3 0,2 1 0,0-1 2,4-3-1,0-1 1,3-4 0,1 0-1,2-3 1,1-3 0,0-3-2,1-3 0,1 0 0,-1-5-1,-2-1-1,1-3 0,-4-2-1,-1-3-1,-2 0 0,-5-1-1,-2-1 0,-4 1-2,-4 1-1,-6 6-3,-4 1-7,-9 5-16,-6 6-34,-4 3-1,-7 6-74,-36 20 136,6-3 0,9 2 0</inkml:trace>
  <inkml:trace contextRef="#ctx0" brushRef="#br0" timeOffset="227605.0183">26811 14861 164,'2'0'5,"0"-2"0,0 2 1,-5 2-1,-1 0-3,-2 3-2,-1 5-1,-3 2 0,2 5 0,1 2 1,1 2 0,4 3 0,2-2 0,4-2 2,4 0-1,6-3 2,2-5 0,6-3 0,4-3 2,1-4 1,1-4 3,3-4 0,-3-2 2,0-5 0,-5-3 0,-2-2 0,-7-5-2,-5 1-1,-5-4-3,-7 1-2,-5 1-3,-4 0-3,-5 6-3,-4 5-7,-3 4-14,-3 9-24,-1 4-9,1 8-74,-5 28 134,3 1 0,7-5 0</inkml:trace>
  <inkml:trace contextRef="#ctx0" brushRef="#br0" timeOffset="228170.0506">28842 14961 52,'2'5'5,"0"-2"0,4 5 3,4-1 0,1 2 2,3-3 3,5 0 2,1-3 2,3-3 1,-1-3 2,4-1-1,-1-4 1,-1-3-1,-2 0-3,-3-3-2,-3 0-4,-3 0-3,-7-2-3,-3 3-4,-5 0-6,-4 3-13,-7 3-19,-4 0-21,-3 5-99,-27 9 158,3 3 0,4-1 0</inkml:trace>
  <inkml:trace contextRef="#ctx0" brushRef="#br0" timeOffset="230124.1624">29081 14521 110,'-12'-3'7,"-8"-3"0,-3 0 1,-8-3-1,-6 0-2,-5 0-3,-8-2 0,-4 3-1,-3-1-1,-4 2 0,-3 2 0,-2 0 0,-2 1 0,-5 1 0,-2 1 0,-2-1 1,-3 0-1,-1 0 1,-4 0-1,-1-1 1,-3-1-1,0 1 0,-5-5 1,0 2-1,-3-3 0,0 0 0,-3-2 0,-2-2 0,-2 1 0,0-3 1,-1 0-1,-3 0 0,-1-2 1,-3 0 0,-2-1 2,0-1-1,-4-2 0,-2-2 1,-2 1-1,-1-2-1,-3 2 1,-3 0-1,-1 1-1,-1 3 0,-3-1 0,1 6 0,-4-1 0,2 1 0,-4 4 0,3 1 0,-4 1-1,1 1 1,-1 3 0,-1 2 0,0 2 1,-1 2-1,0 4 0,1-1 0,0 4 0,2 1 0,-1 3 1,3 1-2,2 4 0,3 3 0,0 3 1,3 3-1,2 4 1,2 4 0,1 0 0,3 4 2,2-1 0,3 3 0,2-1 0,6-2-1,3 2 1,6-2-1,6 3-1,4 0 1,6 1-2,5 4 1,4 1 0,6 3-1,4 1 1,6 1-1,4 3 0,6-4 0,5 3 0,7-4 0,3 2 1,8-2-1,3-2 0,8 3 0,2-2 0,8-1 1,4-2 0,7 0-1,4-3 1,3-1 0,6-3 0,4-1 0,6-4 1,4-2-1,7-3 0,7 0 0,7-4 0,8-2 0,6-1 0,8 0-1,3-4-1,8 0 0,4-1 1,4-1-1,4 0-1,1-3 1,0 1 1,7-1 1,1 0 0,2 0 0,3 0 1,5 2 0,0-4-1,4 2 1,4-3 0,0 2-1,2-5 1,3 0-1,-1 0 2,1-2-1,2 3 1,-1-2 1,2 0-1,-1-1 0,5-1 1,-1 1-1,3-1 0,1-1-1,3-1 0,3 1 0,3-3 0,1 3-1,4-3 1,0 1-1,2 0 1,1 2 1,0 0 0,0-1 0,2 0 1,-2 2-1,0-1 1,1 0-1,2 1 0,-1-4 0,1 3-2,1-3 1,-1 0-1,0 0 0,1-3 1,-2-2-1,0-1 1,-2 0-1,-3-2 0,-1-2 1,-3-1 0,-1-1-1,-3-1 0,-5-3 1,-1-1-1,-3-2 1,-7-3 2,-4 0-1,-6-2 2,-3-1 0,-6-1 0,-4-3 1,-4 3-1,-4-3 0,-5-2-1,-6 1-1,-5-4 0,-6 1 0,-7-2 0,-7-1 0,-7 0-2,-6 0 1,-6-4-1,-6 2 0,-7-3 0,-5 1 0,-6 0-1,-4-1 2,-6-1 1,-3 2 1,-5-2 0,-4 0 1,-3 0 0,-3 2-1,-4-3 1,-4 2-2,-4-2 1,-4 1-2,-3 1 0,-5-1 0,-4 0-1,-4 3 0,-3 0 1,-4 0-1,-2 2 1,-3 0 0,-2 3 0,-3 0 1,-1 0 0,-4 1-1,-3 1 1,-2 0-1,-5 3 0,-2 0 0,-6 0-1,-4 2-1,-6 2 2,-7 0-1,-11 1-2,-10 2-5,-16 1-9,-19 3-13,-22 4-27,-26 4-5,-30 6-71,-312 25 132,25 3 0,18 2 0</inkml:trace>
  <inkml:trace contextRef="#ctx0" brushRef="#br0" timeOffset="231518.2421">9071 13062 65,'46'-7'3,"3"1"0,1 5-1,-1 5-1,2 2-1,3 7 1,0 3 1,1 2 0,1 5 1,-1 3 1,-1 3 1,-2 1 1,0 4 0,-2 2 1,-3 1-1,1 3 0,-5 1 1,0 2-1,-3 1 1,-4-2 0,-4 1 0,-3-1 1,-2-2 0,-5-2 0,-2-3 1,-4-4-2,-3-2 0,0-5-2,-3-2 0,-3-5-1,1-2-4,-3-3-9,-3-3-13,0-1-21,-2-1-8,0 0-41,-8 4 92,-3 1 0</inkml:trace>
  <inkml:trace contextRef="#ctx0" brushRef="#br0" timeOffset="231885.2631">10060 14011 69,'7'-1'4,"1"-1"0,2 0 1,2 0 0,4-1-2,1 1 0,-1-3-2,3 0 1,-1-2-1,1-3-1,-1 0 2,-2-2-1,-1-2 2,-4 0 2,-2 1-1,-2 1 0,-3 3-1,-2 1-1,-1 6-7,-3 2-19,-2 8-15,-2 6-14,-7 39 53,0 0 0</inkml:trace>
  <inkml:trace contextRef="#ctx0" brushRef="#br0" timeOffset="232505.2986">10260 14613 99,'-1'-6'5,"-2"-2"-1,-1-4 1,-1-5 0,-1-2-2,0-3-1,-1-1-1,0-4-1,-2-2 0,1 1 1,1-1-1,-1 1 1,2 3 0,1 1 1,1 5-1,1 2 1,1 5-1,2 2 0,1 5 0,4 0 0,2 5 0,2 2 1,3 2-1,3 2 2,0 3-1,4 2 1,0 2 0,1 1-1,2 1 0,-3 0-1,3 0 0,-2 0-3,-1 0-9,-1-2-11,-3 0-20,0-1-38,-6 10 80,-2-1 0</inkml:trace>
  <inkml:trace contextRef="#ctx0" brushRef="#br0" timeOffset="233164.3363">10267 14437 117,'5'-4'0,"4"-4"0,3-3 0,3 0 0,2-2 0,5-1-1,1-1 1,3-2-1,1 2 0,3-2 1,-1-1 0,2 1 0,-1-1 0,-2 0 2,-1 2 0,-3 0 2,-3 1 0,-6 3-1,-4 1 1,-5 4-1,-5 1 0,-5 2-1,-7 4-1,-2 2-1,-5 4 0,0 1 0,-2 4-1,2-1 1,1 2 0,4 1 0,3 1 0,6-3 0,1-1 0,7-2 1,4-2 1,4-2 0,2-4 0,3-1 1,1-5 0,-2-1 0,1-4 1,-2-1-1,-3-1 1,-3 0 0,-1 1 0,-5 3-1,-1 0-3,-1 2-1,0 3 0,-1 1 0,0 1-1,0 2 0,2 3 0,2 3 0,2 2 2,2 5 1,3 3-1,0 0 1,2 1 0,0 2-1,1-1 2,-1-1-1,-2 1 1,0-2 1,-4-1 1,-3-1 0,-4-3-1,-3-1 1,-2 1-1,-6-3-1,-2-2-3,-3 0-6,-2-4-9,-2-1-16,2-3-17,0-2-45,1-18 94,4 1 0,5-3 0</inkml:trace>
  <inkml:trace contextRef="#ctx0" brushRef="#br0" timeOffset="233757.3702">10915 13968 79,'-8'4'2,"-1"-1"0,-3 5 0,-1-2 0,0 2 0,-1-1 0,2 4 0,3-1 0,0-2 0,5 1 1,3 1 0,3-1 1,4-2 1,2-1 0,4-1 0,-1-5 0,4 0 0,0-5 1,0-2 2,-1-1-2,1-4 0,-4 2 1,2-1 0,-6 1 0,1 3-1,-3-1-3,-2 5 0,-1 0-2,2 1 0,-3 2-1,2 2 0,0 2-1,2 3 1,-1 2 0,1 4 1,2 1-1,0 3 1,1 0 0,0 4 1,2 1-1,-2-2 1,1 1 2,-2-1 0,1-3 1,-1 0 1,-3-2 0,-1-1 0,-2-3 1,-2 0-1,-2-1-1,-2 1 0,-3-3-2,-3 2-1,-1-2-2,-2-1-4,1 0-4,-3 0-8,2-2-13,-2-1-21,3-2-7,4-1-38,0-17 95,3-1 0</inkml:trace>
  <inkml:trace contextRef="#ctx0" brushRef="#br0" timeOffset="234221.3967">11122 13865 66,'2'1'4,"3"5"1,0 2 0,2 1 0,2 2-1,1 1-1,1 0 1,-1 0 2,1-2 5,-2-1 2,-2-1 2,-3-2 2,-2-3 2,-4 0-1,-2-1 0,-2-2-2,-4-2-4,-3-4-3,3-2-3,0-3-2,1-4-1,1-3-3,2-2-3,3-2-6,0 1-9,2-3-12,4 2-24,1 0-4,2 2-33,10-6 91,-1 4 0</inkml:trace>
  <inkml:trace contextRef="#ctx0" brushRef="#br0" timeOffset="234630.4201">11454 13663 93,'2'-5'6,"2"2"1,1-6 1,-1 2 2,2-3-1,-2-1 0,0 0 0,-1 2-2,-3 2 1,-1-1-2,-2 5-1,-3-1-1,-3 2-1,-1 4-2,-1 2-1,-1 3 0,1 3 0,0 2 0,3 2-1,1 1-1,4 0-7,4-1-8,5-2-13,4 0-16,6-4-34,28-8 80,-1-3 0</inkml:trace>
  <inkml:trace contextRef="#ctx0" brushRef="#br0" timeOffset="235095.4467">11777 13355 133,'-2'0'7,"-2"5"-1,-3 1 0,-2 0 0,1 4-1,-1 0-3,2 2-1,2 0 0,2 2-1,2 1 1,3-1 0,3 1 1,3-5 0,-1-1 0,5-3 2,2-5 0,2-4 0,4-3-1,2-2 0,-1-3 0,2 3-1,0 1-1,-1 4-1,-1 6 0,-2 4 0,0 5 0,-2 5 0,-1 3 0,-2 1 1,0 3 1,-3-2 2,-3 0 1,-3-2 2,-3-2-1,-4-3 1,-5-1-1,-3-3 0,-6-1-1,-2-1-2,-6-2-2,-3-2-3,-1-2-5,0-1-9,0-2-13,3-3-19,5-2-9,3-2-36,18-14 93,5 2 0</inkml:trace>
  <inkml:trace contextRef="#ctx0" brushRef="#br0" timeOffset="235605.4759">12187 13323 136,'-4'-5'7,"0"-1"0,-1-1 0,-2 2 0,-3-1-2,3 3-2,-3 0 0,2 6-2,-2 2-2,3 3 1,0 0 0,2 6 0,1-1 0,3 1 2,1-1-1,4 0 2,1-2-1,3-2 1,0-4 0,3-1 0,-1-4 0,2-2 0,-2-3 0,0-4-1,-2-1-1,0-3 0,-3-1 0,-1 0-1,-1-1 0,-2 1-1,-1 3-1,0 1 0,-1 2-1,1 5 1,1 3 0,0 0 0,2 8 0,1 2 1,3 4 1,0 0 1,0 1-1,2 2-4,1-2-8,1-1-18,-1 0-17,2-2-50,9-7 97,-1-1 0,-3-5 0</inkml:trace>
  <inkml:trace contextRef="#ctx0" brushRef="#br0" timeOffset="235850.4899">12247 12958 92,'3'8'5,"2"6"1,2 3 0,0 5 1,2 2-1,1 4-1,2 1-1,0 1 0,0-3-2,2 0-2,-1-3-7,-1-2-14,1-3-19,-2-3-29,-1-1 69,0-4 0</inkml:trace>
  <inkml:trace contextRef="#ctx0" brushRef="#br0" timeOffset="236168.5081">12266 13175 114,'9'-4'12,"5"-1"1,1 1 1,4-1 0,2 0-1,2 3-3,2 0-1,-2 4-3,1 2-1,-1 4-2,-3 0 0,0 2 0,-4 3-2,-1-1-2,-4 0-8,0 0-12,-5-4-21,0 2-10,-1-3-43,0 0 95,-3-3 0,2-3 0</inkml:trace>
  <inkml:trace contextRef="#ctx0" brushRef="#br0" timeOffset="237055.5588">12687 13048 149,'-3'-1'4,"-2"0"-1,-1-1 0,0 2 0,0 2-4,-1 2-1,2 4 0,-3 3 0,5 0 0,0 6 1,3-1 1,2 1-1,2 0 2,4-2-1,-2-1 2,3-2-1,0-4 2,2-1 0,-2-5 0,1-2 0,0-2-1,-2-4 1,-2-2-2,0-5-1,-1 1 0,-2-5 0,-2 0-1,-2 0 1,-1-1-1,0 1 1,-3 2 0,2 2 0,0 4-3,1-2 1,1 6-1,-1 1 0,1 2 0,2 1 0,0 3 0,2 4 1,3 1 3,3 4 0,0 0 0,2 4 0,1-1 1,0-1 0,1 1 0,-1-3 0,0 0 0,0-2 2,-4-3-1,1-2 1,-2-1 0,-1-3 0,-1-4 0,-2 0 0,-2-5-2,0-4 0,-3-3-1,0 0 0,-1-5 0,0 0-1,-1-1-1,2-2 0,-1 2 0,2-2-1,2 2-1,3 1-1,0 1 0,1 0 1,1 3-1,2 3 1,0-1 0,2 4 1,-1 3 1,2 1 1,0 4 1,1 1 1,0 3 3,-1 3 0,4 3 1,-3 4 2,1 2 0,2 4 0,0 2-1,3 3-1,0 2-5,0 3-21,-3 1-30,-1 3-2,-2 2-48,-16 31 100,-3-5 0,-4-5 0</inkml:trace>
  <inkml:trace contextRef="#ctx0" brushRef="#br0" timeOffset="240509.7564">5920 15822 58,'-2'2'0,"0"0"-1,1 2 0,-1-1 0,-1 4 0,2 1-1,1 1 1,1 1 0,0 4 1,3 1 0,1 2 0,3 2 0,4 1 1,1 2 0,5-1 1,3 0 0,4-3-1,3 0 1,5-4 0,4-2 0,3-3 0,3-6 1,3-3 0,3-3 0,1-7 0,1-5 0,-1-6 1,2-3-1,-2-6 0,-2-5 0,2-1 0,-2-3-1,1 0 0,1 1 0,0-3 0,1 2-1,1 2 0,0-1 0,2 1-1,0 2 1,1 0-1,2 4 1,0 4-1,0 2 0,3 6 0,0 3 0,2 5 0,2 6 0,-2 3 0,0 5 0,0 3 0,1 5 0,-1 1 0,1 3 0,1 1 0,-1 1 0,1 0 0,-2-3 0,-1 1 0,-2-3 1,-3-4 0,-1-4-1,-4-3 1,-2-4 0,1-6 0,-1-2 0,0-6 0,2-2 0,-1-5-1,2-2 1,2-5-1,-1 1 0,1-3 0,0 3 0,1 1 0,1 3 0,2 3 0,4 6 0,2 5-1,3 4 1,3 5 0,4 5 0,2 2 0,5 4 0,5 0 0,2 1 0,4 3 0,1-2 1,3 0 0,3-3 2,2 1 1,-2-3 0,2-2 1,-3-3 1,-1-1 2,-1-4 0,-4-5 2,-3-3 1,-3-4 0,-6-4 1,-4-5 1,-6-3-1,-5-5 0,-4-3-2,-7-6-1,-6-1-1,-5-5-2,-8 0-2,-6-2-1,-6 1-6,-9 1-15,-7 3-25,-9 6-16,-7 2-96,-52 3 155,-3 11 0,-2 8 0</inkml:trace>
  <inkml:trace contextRef="#ctx0" brushRef="#br0" timeOffset="241604.819">8410 16673 139,'0'0'3,"0"0"0,0 0 2,0 0-1,1 2-1,2 2-2,1 4 1,5 2 0,2 4 2,3 1-2,2 3 0,2 0 0,0 4 0,0 2-1,-1-3 0,-1 1-5,-2-1-6,-1-1-7,-2-2-10,-3 1-11,3-4-42,-3-1 80,-1 0 0</inkml:trace>
  <inkml:trace contextRef="#ctx0" brushRef="#br0" timeOffset="242221.8543">8490 16651 63,'8'-8'1,"5"-4"0,4-1 0,3 0 0,2-1 0,4 3-1,1 2-2,3 4 2,-1 7-1,-1 4 0,0 6-1,-4 4-1,-4 6 0,-3 1-1,-6 3 2,-6 0-1,-4-1 1,-5-2 2,-3-3 2,-1-3 1,-3-5 0,4-3 0,-1-6-1,2-3 1,3-3-2,3-5 0,1-2-2,6-1 1,3-3 0,5 2 0,2 0 1,3 3 1,2 2-1,0 3 0,2 2 1,0 4 0,-2 1-1,-2 3 1,-1 3 0,-4 2 1,-1 0 2,-5 4 2,-2-1 2,-2 2 4,-5 1 1,-3-2 3,-4 1 0,-2-2 0,-3-2 0,-3-1-3,-1-2-1,-3-4-4,-1 0-2,1-4-3,-1 1-2,1-5-5,3 1-5,1-2-8,4 1-13,0-1-16,2 0-9,4 0-35,6 4 89,0-3 0</inkml:trace>
  <inkml:trace contextRef="#ctx0" brushRef="#br0" timeOffset="242845.89">9233 16528 82,'-6'-1'4,"-2"0"1,-3 0 0,2 3 0,-3 0-1,2 4-2,-1 2 0,2 3 0,0 3-1,3 1 0,1 2-1,3 0 0,3 0 1,3 0 0,1-2 0,6-2 0,1-2 0,2-4 0,3-2 0,1-1 0,-1-4 1,2-2 0,0-4 0,0-2 1,-1-5-1,-2-3 0,-1-1 1,-4-4-1,-1-2 0,-3 2 0,-4-3 0,-4 4 1,-3 1 1,-2 4-1,-3 3 0,3 3-1,-3 3-1,1 3 0,2 2-1,2 1-2,2 3 1,4 3-1,3 4 2,3 0 1,6 4-1,-2 0 1,5 1 1,-1-1 0,3 1 0,1 0-1,0-6-3,1-1-5,2-4-4,-1-4-7,2-7-3,1-2-1,0-4-1,0-4-39,9-18 62,-4 3 0</inkml:trace>
  <inkml:trace contextRef="#ctx0" brushRef="#br0" timeOffset="243380.9206">9753 16344 73,'-1'-3'8,"-3"1"2,-3-1 0,-3 0 0,-3 3-3,-2 3-3,-2 2-2,1 2 0,-2 3 0,2 2-2,2 1 1,4 1-2,2 0 1,6 0-1,3-1 0,7 0 1,1-2 0,5-2 0,2-3 0,3-4 2,-1-2 0,2-5 1,-2-2 1,0-3 1,-3-2 2,-2-3 0,-2-1 3,-4 2-1,-1-2 2,-2 2 0,-3 2-2,-1 2-2,0 1-1,-1 2-3,0 4-1,1 1-1,1 2-1,2 6-2,1 2 0,3 5 2,2 5-1,1 0 1,2 1 0,2 5 0,0 0-1,3 1 1,1 4 0,1-3 1,0 2 0,-1-2 0,-1-2 1,-3-2 1,-3-1 0,-4-6 0,-7-1 0,-5-2 0,-8-2-1,-4 0 1,-6-3-2,-2 0 0,-3-4-2,-1 1-5,1-3-11,2-2-12,3-3-16,5-3-10,5-3-38,16-22 93,3 3 0</inkml:trace>
  <inkml:trace contextRef="#ctx0" brushRef="#br0" timeOffset="244328.9748">10060 16203 129,'-4'-2'8,"-5"-2"0,-2 1 0,-2 0-1,-3 0-2,0 3-2,0 3-3,0 0 0,2 4-1,0 3 0,4 1 0,3 1 0,5 1 0,2 1 1,5-2-1,3-2 2,4 0-1,4-3 1,2-5 1,1-3 0,2-2 0,-1-4 2,0-3-1,-3-2 1,-2-5 0,-2 2 2,-4-2 0,-1 1-1,-3 0 0,-1 5-1,0 1-1,-2 3 0,-1 2-1,2 6-2,-1 2-1,3 5 0,1 6 0,2 5 1,3 1-1,-1 4 1,3 2-1,1 2 1,1 0-1,-1-1 0,-1 0 0,1-3 1,-3-1 0,-1-2 0,-5-4 1,0-5 0,-6-2 0,-2-3 1,-4-3-1,-5-3 0,-2-3-1,-3-4 0,0-3-1,-2-2 0,0-3-1,3-2 0,2-2 1,3-1-1,5 0 0,4 0 1,4 0 0,5 1 0,4-1 1,5 0 0,1 1 1,4 0 0,-1 0 0,0 0 0,1 0 1,-2-1-1,-3 2 0,-1-1 0,-3 1 0,-2-1 0,-2 3 0,-2 0 1,-4 2-1,1 2-1,-3 2 1,0 1-1,0 4 0,-2 0-1,0 0 0,1 2 0,0 0-1,-2 4 1,2 2 0,-1 3 2,2 3-1,1 3 2,3 1 1,1 1 0,3-1 1,2 2-1,1 0 1,2-1-1,1-1 0,0-3 0,1-3 0,-1-1-2,0-4-4,-1-3-6,0-6-10,-4 1-18,1-5-18,-2-4-68,-3-21 123,-2 1 0,-4 0 0</inkml:trace>
  <inkml:trace contextRef="#ctx0" brushRef="#br0" timeOffset="244479.9835">10300 15813 66,'0'0'-17,"0"0"-11,7 3 7,-1 0 21</inkml:trace>
  <inkml:trace contextRef="#ctx0" brushRef="#br0" timeOffset="245126.0204">10602 15990 75,'-4'1'10,"-1"1"3,0 0 2,1-2 1,-4 2 0,4-1-2,1-1-1,-1-3-2,-1-2-2,2-2-3,-1-3-2,-1-2-1,2 0-1,1-3-1,1 1 0,2 2-1,3 1 0,1 1 0,4 2-1,1 4 0,4-1 0,-1 5 0,3 0 1,-2 3-1,2 1 0,-1 2 1,1 2 0,-4 3 0,2 2 1,-1 0-1,-2 3 0,-1-2 1,-1 2 1,-2-6 0,-2 4 1,-1-7-1,-1 0 1,-3-4 0,-1-1 0,-5-7-1,1-2-1,-4-3 0,1-4 0,-2-4-1,2 0-1,1-1 0,2-1 1,0-1-1,4 1 0,2 0 0,4 5-1,1-2 0,2 6 1,2 1-1,2 2 1,0 4 0,4 3-1,-2 2 1,3 3 1,-1 3-1,1 1 0,-1 2 0,1 1-3,-2 2-3,2-1-6,-2 0-4,1-2-3,1-1-6,-1-4-3,3-2-1,0-3-32,21-15 62,-4-2 0</inkml:trace>
  <inkml:trace contextRef="#ctx0" brushRef="#br0" timeOffset="245652.0505">11163 15678 140,'0'-5'13,"0"1"0,-3-4 1,-4 2-1,-2 0-4,-1 2-3,-5 1-4,1 3-1,-2 5-1,3 2-1,-1 2-1,2 3 0,3 0 0,1 3 0,4 0 0,3-1 0,4-1 1,4-1 0,2-3 0,3-1 1,3-5 1,0-3-1,2-3 2,0-2 0,0-5 0,1-2 1,-3-3 0,2 1 0,-3-3 1,0 3 0,-5-1 0,2 2-1,-4 4-1,-2 2 0,-2 2-1,-1 5-1,-1 3 0,1 2-2,2 4 0,-1 3 2,4 5-1,1 3 0,-1 3 1,4 1-1,1 2 1,0 2 0,2-1 0,0 4 0,0-2 1,-1 0 0,-2 1 0,-2-1 1,-2-3 1,-4-1 0,-5-2 0,-5-1 0,-4-5-1,-5-1 1,-7-2-4,-5-3-6,-3-1-12,-4-3-16,-4-3-21,0-2-72,-20-20 128,8-1 0,5-3 0</inkml:trace>
  <inkml:trace contextRef="#ctx0" brushRef="#br0" timeOffset="246054.0735">10369 15687 196,'-5'-4'3,"3"1"-1,1 2-11,-1-1-14,1 0-25,0 1-2,1 1-21,0 3 71,0 0 0</inkml:trace>
  <inkml:trace contextRef="#ctx0" brushRef="#br0" timeOffset="247755.1708">9639 17152 87,'50'-27'8,"4"0"0,5-1-2,4-1-2,5-3 0,8-2-2,2 0-1,5-6-1,6-2 1,2-1-1,2-5 0,5-1 1,2-4 1,-2 2 0,3-3 0,-1 4 1,1-1 1,-3 2 0,-4 1 0,-5 4-1,-3 2 1,-8 2-1,-3 4 0,-6 0-1,-4 2 0,-7 1-1,-4 1 0,-5 0 0,-4 1 0,-7 2-1,-3-1 1,-6 1 0,-5 0 1,-5 2 1,-6 1-1,-3-1 1,-5 2-1,-3-1 1,-5 0 0,-3-3-1,-5 0 0,-2 0 0,-4-1 1,-4-2 0,-4 2 0,-3-1 0,-4-1-1,-3 3 1,-4 0 0,0 2 0,-3 2-1,-1 2 0,2 0-1,-4 3 0,2 4 0,-2 3-1,-1 1 0,-2 4-1,-2 4 0,-5 2 0,-2 3 0,-3 1 0,-1 2 0,-4 2 1,-1 2 0,-4 2 0,-2 2 1,-1 2-1,-4 4-1,-3 1 0,0 2 0,-6 3 0,0 0-1,-3 2 1,-1-1 0,-1-1 0,0 2 1,2-1 1,-1-3-1,3 2 1,2 1 0,1 0 0,1 0 0,3-1 0,1 2-1,1-1 0,4 2 0,-1 0 1,4 4 0,2 1-1,2 1 0,-1 4 0,4 1-1,1 3 1,2 0 0,3 2-1,3-1 0,4 1 0,3 0 0,5-1-1,2 1 1,4 3-2,5 1 2,1 3 0,5 2 1,3 4-1,2 4 1,3 2 1,3 2 0,2-2 1,2 0-2,3-3 1,3-9-3,2-5 1,3-9 0,4-4 0,2-4 0,2 0 1,3 1 1,6 0 1,2 1 2,3 0 0,6-3 0,4 1 1,6-1 0,6-3 1,5-1-1,7-5 0,5-2-1,10-4 1,3-7-1,-1-5 0,21-8 0,26-14-1,19-12-1,22-10 0,22-12-2,-7-6-6,-12-2-13,-19 2-32,-18 4-7,-17 2-76,39-33 134,-27 8 0,-15 7 0</inkml:trace>
  <inkml:trace contextRef="#ctx0" brushRef="#br0" timeOffset="248679.2237">12590 15455 45,'0'0'0,"0"0"0,1 3 0,0 1 0,1 2 1,1 3 0,0 0 0,2 4 1,0-1-1,2 1 1,0 1 0,0 1 0,1-2 3,2 0 1,-2-1 3,2-2 3,0-3 3,0-3 1,0-4 2,2-3 0,0-3 2,2-6-2,1-3-1,3-6-2,1-4-1,4-3-1,1-4-2,4-3 0,0-2-3,3-2-1,1 0-1,1 3-2,-1 2-1,1 3-2,-4 4 0,-3 5-5,-5 5-7,-2 4-14,-4 5-28,-6 5-10,-2 4-86,-13 10 149,-3 1 0,-2-1 0</inkml:trace>
  <inkml:trace contextRef="#ctx0" brushRef="#br0" timeOffset="280466.0418">12547 15419 101,'0'0'0,"0"0"1,0 0-1,0 0 1,0 0 0,0 0 0,1 3 0,1 1 0,2-1 1,0 4 0,-1 1 0,4 0-1,-1 1 0,1 0 0,2 2 0,-1-1 0,1 1-1,1 0 1,1 0-1,-1-2 1,2 1 0,-2 0 1,0-2 1,2-2 1,-2 2 2,0-4 0,1-1 2,-1-3 0,0 0 2,2-5-1,0-2 1,1-2 1,0-4 0,3-5 1,1-4-1,3-4 0,3-5 0,1-4 0,4-6-1,4-3-1,4-4-1,2-2-2,4-2 0,4-2 0,1 1-1,1-1 0,1 0-1,-1 3 0,-1 1-1,-3 3-1,-3 4-4,-3 4-26,-3 4-37,-6 5-1,-5 4-106,-37-23 172,-8 3 0,-12 0 0</inkml:trace>
  <inkml:trace contextRef="#ctx0" brushRef="#br0" timeOffset="282151.1381">6546 14850 51,'15'-9'3,"6"-2"-1,1 0-10,0 1-21,17 1 10,-4 2 19</inkml:trace>
  <inkml:trace contextRef="#ctx0" brushRef="#br0" timeOffset="284746.2866">11633 12814 66,'-36'19'3,"-2"0"0,0 3-1,-3 0 0,-2 0-1,-3 0 0,-1 2 2,-3-1 0,-1-1 1,0 2 0,-2 1 1,1-1-1,2 2 1,0-1-1,-1 1-1,3 1 0,0-1-2,-2 1 0,1 0 0,0 2-1,0-1 1,-1 1-1,1 1 0,2 2-1,1 0 1,2 1 0,1 2 0,2 0 0,2 1 0,1 1 0,1-1 0,2 3 1,1-1 0,1 0 0,1-1 1,0 2-1,2-2 0,2 0-1,1 1-1,2-1 1,4 0 0,1 0 0,2 1-1,4-2 1,1 2 0,4-1 1,1-3-1,0 1 1,3 0 0,1-5-1,1 2 0,2-2 0,2-1 0,1-4 0,1-1-1,3-1 1,-1-3-1,3-3 1,-1-2 0,4-1 1,-1-2-1,2-1 0,3-2 1,-1 1-1,4-2 0,0 1 0,3 0 0,0-2 0,2 0-1,1 1 1,2-2-1,-1 0 1,4-1-1,-2-1 1,4-1 0,0-1 0,1-1 0,2-2 0,1-1 0,2-3 1,2-1 0,1-2-1,3-2 1,3-1 0,3-2-1,2-3 1,4-1-1,2-3 1,1 0-1,2-1 1,1-1 0,0-2-1,3-2 1,1-2 0,2 2-1,3-4 0,0 0 1,2 0-1,0-1 0,0 2 0,1-2 1,0 2 0,-1-1-1,1 2 1,0-2 0,0 1 0,1 0 0,-2 1 0,2-1-2,-3 1 1,1-1-1,0 0 1,-1 3-1,3-5 0,-2 1 1,0-1-1,0-1 0,-2 0 0,1 0 0,0-1 0,-2-2 1,-1 0 0,0 1 0,-3-1 1,-2 0 1,-3-4 0,-6 1 1,-2 0 0,-6 0 0,-6 0 1,-5 0-1,-4 1 1,-6 1-1,-4 0 1,-7 2 0,-4-2-1,-4 1 0,-5-1-1,-3 2 0,-4-3 0,-3 1-1,-2 0-1,-4-1 0,-1-1 1,-2 2-2,-2 0 2,0 1-1,-4 2 0,-2-1 0,-1 3 1,-2 2-1,-3 1 0,-1 1 0,-5 4 1,-3 2 0,-4 3 0,-7 4 0,-3 3 0,-10 5 0,-7 5 0,-10 5 0,-12 5-1,-11 5 0,-13 7-1,-13 7-4,-13 8-6,-13 11-14,-14 10-23,-11 11-54,-164 99 102,28-10 0,26-7 0</inkml:trace>
  <inkml:trace contextRef="#ctx0" brushRef="#br0" timeOffset="287697.4554">21278 14996 66,'-20'3'4,"1"0"-2,-1 2-1,0-1-1,1 1 0,0 1 1,2 1-1,0 0 0,1 1 1,1 2-1,0-1 0,1 4 0,-2-2 0,2 2 0,1 0 0,0 3 0,0-4 0,1 4 0,2-3 0,0 1 0,1 1 0,-1-1 1,2 1 0,0 2 1,-2 0 0,2 3 1,-1 2-1,1-1 1,1 1-1,2 1 1,0 0-2,3-4 0,2 2-1,2-1 0,1 0 0,2-2 0,1 1 0,3 1-1,-2 0 1,3 0 0,-1 1 0,3 0 0,1-1 0,1 0 0,0-3 1,4 1 0,0-3 0,4 0 0,1-3 0,1-3 0,4 0 1,2-2-1,2-3 0,3 0 0,1-4 0,0 0 1,3 0-2,-1-4 1,0 1 0,-2-3 0,0-2 0,-1 0-1,-1-1 1,0-3 1,-3-2-1,0-1 1,-1-2 1,-2-5 1,-4-2 2,1-5 1,-6-1 1,-2-5 0,-2-4 1,-5-4 1,-3-3 0,-1-1 0,-6-1-1,-2-2-1,-4 1 0,-4 2-1,-2 1 0,-6 1-2,-3 4-5,-4 1-7,-7 5-10,-7 5-18,-5 9-19,-8 4-71,-73 25 125,5 6 0,5 2 0</inkml:trace>
  <inkml:trace contextRef="#ctx0" brushRef="#br0" timeOffset="289333.549">23932 14771 54,'-1'-1'2,"-3"-3"0,1 0 1,-3-3 0,0 1-1,-4-4 0,1 3-1,-4 0 1,0-1-1,-1 2 0,-4 3 0,0 3-1,-4 1 0,-1 3 0,0 3 0,-1 2-1,-1 1 1,0 1 0,0 0 1,-1-1-1,2 2 1,-1 0 1,0 0-1,-1 2 0,1 0 1,0 2-1,2 0 0,-1 3 0,2 2 0,1-2-1,1 5 1,1-2-1,1 2 0,2 2 0,0-1 0,3 2 0,3-1 0,-1-1 0,3-1-1,2-1 1,2 0 1,2 1-1,2-5 1,2 2 0,2-1 1,1 2 0,2 0 0,3-1 0,1 1 0,3-2 0,3 1 0,2-2-1,0-1 1,6-4-1,2-2 0,2-2 0,1-2 0,4-1-1,0 0 1,2-5 0,3 1-1,0-3 0,3-2 1,4-1-1,0-1 0,1-3 0,1-2 0,-1 0 1,0-2-1,-3-3 1,-2-2 0,-3-1 1,-5-3 0,-2-4 1,-3-2 0,-4-1 1,-4-3 0,-1-2 1,-5-3 0,-1 1 0,-5-2 0,-2-2 0,-5 1 0,-3-2 0,-5 0-1,-5 2-1,-5 1-5,-6 2-4,-9 5-8,-8 5-13,-6 4-15,-10 9-42,-71 18 84,6 4 0</inkml:trace>
  <inkml:trace contextRef="#ctx0" brushRef="#br0" timeOffset="291110.6506">27323 14586 70,'-12'-4'6,"-5"0"-1,3 1-2,-2-2 0,0 4-2,0-2 0,0 2-1,-1-1 1,-1 2-1,1-1 1,-2 2-1,-1 0 0,-2 1 2,-1 0-1,-1 0 1,2 3 0,-4-1 0,0 0 0,-1 2 1,-1-2-1,1 3 0,-2 0 0,1 0 0,0-1 0,0 3 1,2 0 0,-2 0-1,2 3 1,-1 1 0,1 2 0,0 2 0,0-1 1,2 3 0,-1 1-1,-1-1 1,3 0-1,-1-1 0,3 2-1,-1-2-1,3-1 0,3 3 0,1-1-1,3 0 0,3-2 0,2 3 1,2-3-1,3 1 0,2-3 1,1 2 0,3-2 0,0-1-1,4 1 1,0 0-1,1 0 1,3 1-1,-1 0 0,1 0 0,1 0 0,2-2 0,1 2 1,-1 0-1,2-3 1,0-1-1,2-1 1,1-1 0,1 0 0,2-3 0,0-1 0,3 0-1,1-6 1,4 3 0,1-3-1,5-3 1,2-1-1,4-1 0,3-2 1,1-1-1,2 0 0,0 0-1,-1-1 1,0-1 0,-2-1 0,-2-1 0,-2 0 1,1-4-1,-1-1 0,1-1 1,-1-3 0,0-4 0,1-1 0,-5-4 1,1-3 0,-5-2 2,-3-1 2,-8-2 1,-5-2 1,-8 0 1,-8-2-1,-9 1 0,-8-2-1,-10 4-3,-11 0-6,-9 4-11,-11 3-16,-11 6-25,-11 5-2,-8 5-37,-102 11 93,13 2 0</inkml:trace>
  <inkml:trace contextRef="#ctx0" brushRef="#br0" timeOffset="295290.8897">30645 14503 67,'-15'-3'7,"0"-3"-1,-2 2 0,0 0-2,0 1-1,0 0-2,0 2-1,-1 1 0,0 0 1,-2 3-1,0-1 0,-1 2 0,-1 1 1,-3 2-1,0 0 0,-1 0 1,-2 3-1,0-1 0,1 1 0,0 1 0,-1 2 1,3 0-1,1 0 0,2 1 0,4 0-1,1 2 1,4 2 0,3 1 0,0 0 0,4 5 1,3-2-1,2 2 1,2 0-1,2 1 1,4 1 0,4-2-1,2 1 1,4-2-1,2 0 1,4-1 1,4-2 0,4-4 1,2-2 1,5-4 1,2-3 0,4-4 0,1-6 1,4-2-1,1-4 0,0-6-1,-1-2-3,0-3-10,-6-3-19,-4-3-13,-7-2-31,-23-36 72,-10 3 0</inkml:trace>
  <inkml:trace contextRef="#ctx0" brushRef="#br0" timeOffset="298379.0663">21410 14618 56,'-7'2'3,"-3"1"1,-5 0-1,-1 0 0,-3 1-1,-2 0-1,-3 2 0,-3-2-1,-1 3 0,-1 0 1,1 0-1,-1 4 0,0-2 1,2 4-1,0-2 1,1 2-1,2-1 1,-1 2 1,0-2 1,0 0 0,-1-1 1,2-2-1,-1 1 1,0-1-1,2 1 0,-1-1-1,0 1-1,3 1 0,-1 0-1,-1 2 1,1-1 0,-1 2 0,0 0 0,-2 2 0,1 0 0,1 3 0,-1 0 0,1 1-1,0 3 1,4-2-1,-1 3 0,3-3 0,-1 4 0,2-3 0,2 2 0,2-1 0,0 2 0,3-1 1,0 2-1,1 3 1,0 1-1,2-1 0,0 0 0,-1 1 0,3-2 0,1 1-1,0-7 1,2 2 0,2-7-1,2 0 1,1-1 0,4-2 0,0 0 0,1-1 0,3 0 0,0-1 0,0 0-1,2-1 1,1 3 0,1-4 0,0 1-1,1-1 0,2 2 1,0-4-1,2 1 1,2-2-1,1 1 1,4 0 0,-1-2 0,2 1 0,2 1 0,0-2 0,0-1 0,2 1-1,-1-1 1,0 1 0,3-3 0,-1 1-1,3-1 0,-1-1-2,4 1 1,2-3-1,0 0 1,4 0-1,1-3 1,4 2 0,-1-2 1,1-1 1,2 1 1,-1 0 0,0-1 1,2 1 0,1 1 0,1-1 1,5 0-1,3 1 0,4 0 0,5 1 0,2-2-1,3 0 0,1 0-1,5-1 1,0 0-1,3 0 0,1 0 0,2-1 0,1 0 0,1-1-1,1 3 1,1-1 0,0 0 0,0 1 0,-3-1 0,2 0 1,0 0 1,0 1 1,1-1 0,0 0 0,2 1 0,3-2 1,1 2-1,3 0 0,4-1-1,0 1-1,1 2 0,3 0 0,1 0-1,1 1 0,1 0 1,1 1-1,1 0 0,2 0 0,3-1 1,1 3-1,2-3 0,3 1 1,0 1-1,1-1 0,3-1 1,0 0-1,-1-1 1,0-1-1,3 1 1,-1-2-1,3-1 0,2-2 0,0-1 0,1 1 1,4-1-1,-1-2 1,2 0-1,-1 0 1,-2-2 0,0 3 0,-3-2 0,1 1 2,-5 1 0,-1-3 2,-3 2 0,-1-3 0,-3 1 1,-1-2 0,0-1-1,2-2 0,-4-2-2,-1-1-1,0-3-1,-4-1-1,-3 0 1,-2-2-1,-7 1 0,-5-1-1,-6 1 1,-6 1 1,-10-2 0,-4 1-1,-8 0 2,-8 0-1,-8 0 2,-7-4 0,-7-1 0,-7 1 0,-7-1-1,-7-1 0,-6-1 0,-6 0-2,-8 1-1,-4-3-1,-6 3 0,-7-3 0,-5 1 1,-4 1 0,-5-1 1,-5 0 1,-2 2 0,-6 1 0,-1 0 1,-4 4-1,-2-1 0,-3 4 0,0 0-1,-3 2 0,-1-1 0,-2 1-1,-2 1 1,-2 0-1,-3-1 0,0 2 1,-3 0-1,-3 0 1,-4 2-1,-3 0 0,-3 1 0,-4 1 0,-4 0 0,-4 1 1,-6 3-1,-2 0 0,-4 0 1,-2 1 0,-4 1 0,0 1 1,-4 2-1,-3-1 0,-1 3 0,-1 1 0,-3 1 0,-4 1 0,0 1 0,-6 3 0,-2-1 0,-3 2-1,-5 0 1,-2 1 0,-3 2 0,-2 1 0,-3-1-1,-1 2 1,0 1 0,-2-1 0,0 2 0,-1 1 0,-1-2 0,0 2 0,-3-1 0,1 2 1,0-1-1,-1 1 0,-1 1 1,1 0-1,0-2 1,3 1-1,0-1 0,2-1 1,4-2-1,4 0 1,3 1-1,5-3 0,3 1 0,4-2 0,5 1 0,5-1 0,4 0 0,5-1 1,7 1-1,5-2 0,7 0 0,7 1 1,7-1 0,6 0 1,8-1 1,7 0 0,6-1 1,8 1 1,5-2 1,7 1-1,4-1-1,5 1 0,4-3-5,4 0-14,4 3-39,1 0-2,3 0-73,-3 3 129,4 0 0,0-3 0</inkml:trace>
  <inkml:trace contextRef="#ctx0" brushRef="#br0" timeOffset="301983.2725">29879 15534 54,'5'3'4,"5"-3"1,-1 0 0,7-1 1,2-2 1,4 0 0,6-3 0,4 1 1,6-2-1,6-1 0,4-2-1,6-2 0,3 0-1,4-1 1,2-3-1,4 1 0,4-3 2,4 0 0,-1-2 1,4 0-1,-2-1 1,2 3-2,-1-2 1,-3 3-2,0 1-1,-3 1-1,-3 2-1,-5 3 0,-4 1-1,-5 0-1,-7 1 1,-6 2-1,-8 2 0,-6 0 1,-7 1-1,-5 1 0,-4-1 0,-3 3 0,-2 0 0,-3 0 0,-1 0-2,-1 0-2,1 0-2,0 0-3,0 0-2,0 0-5,-2 0-4,0 0-9,0 0-9,0 0-46,4 7 84,0-2 0</inkml:trace>
  <inkml:trace contextRef="#ctx0" brushRef="#br0" timeOffset="302570.3061">30182 15427 59,'21'-3'7,"8"-4"-1,7 1 1,9-5 0,7-2-2,9-1-2,6-2-1,3-1-1,3 0-2,1 1-2,-1 0-6,-2 4-13,-2 2-13,22 6 8,-15 2 27</inkml:trace>
  <inkml:trace contextRef="#ctx0" brushRef="#br0" timeOffset="303720.3718">30664 16354 98,'22'-7'12,"10"-3"0,7 0 0,9-2 1,8-3-6,4 1-2,3-3-2,1 2 0,-1 1-2,-2-1-1,-3 1 1,-3 2-1,-4 1 1,-5 2-1,-5 0 0,-5 1 0,-6 2 0,-7 1 1,-6 2-1,-3 0 1,-6 1-1,-1 0 0,-4 2 0,0 0 1,-2-1-2,1 1 0,0 0 0,0 0 1,0 0-1,-2 0 0,0 0 1,1-2-1,1 2 1,0 0 1,0 0-1,0 0 1,-2 0-1,0 0 1,0 0 0,0 0-1,0 0 1,0 0-1,2-2 0,1 2 0,-1-2 0,0 2 1,-2 0-1,0 0 0,0 0 0,0 0 0,0 0 0,0 0-1,0 0 1,3 0 0,0 0-1,0 0 0,-1 0-2,1 0-2,-3 0-3,0 0-5,1 0-5,1 2-10,0-2-14,0 0-9,3 4 51,-3-1 0</inkml:trace>
  <inkml:trace contextRef="#ctx0" brushRef="#br0" timeOffset="306279.5182">12202 14205 54,'54'-25'3,"-2"-1"0,1-1-1,-1 1 0,-1 1 0,-2-1-1,0-2 0,-1 2-1,0-2 0,0 0 0,-3-3 0,1-2-1,-2-3 1,3-1-1,-2-2 0,2-3 1,-4 0-1,0-1 2,-3 0 0,-4 0 1,-4-3 0,-5 0 0,-3 2 1,-5-2 1,-4-2-1,-3 1 0,-4-2 1,-2 2 1,-5-1 0,-3 2 0,-5 1-1,-2 2 0,-3 0 0,-4 2-1,-1 1-2,-5 2-1,-1 1 0,-3 2 0,-1 1 0,-3 3 0,0 0 0,-2 4 0,-1 1-1,-1 4 0,0 0 0,-2 4 0,-2 2-1,-3 2 1,0 4-1,-5 0 0,0 5 1,-5 0 0,-3 3 0,0 2 1,-2 3-1,-3 1 1,-1 4 0,0 1-1,0 1 1,-2 4-1,0 1 1,-1 2-1,-2 3 1,-2 0-1,0 3 0,-2 1 1,-2 3 0,-2 2 0,0 2 0,-3 1 0,2 4-1,-4 1 1,0 1 0,-2 3 0,1-2-1,0 1 1,0-2 0,1 0 0,0-1 0,2-2 0,-1 2-1,4-3-2,-1 0 0,4 1-2,2 0-1,1 1-1,2 0-1,1 3-1,0 2 2,1 0 0,-1 3 2,0 2 1,-2 0 2,2 0 2</inkml:trace>
  <inkml:trace contextRef="#ctx0" brushRef="#br0" timeOffset="307052.5624">9224 14183 44,'-32'49'1,"4"1"-1,3-3 1,5 0 0,4-3 0,3 0-1,3-3 0,4-3 0,4 0 0,3-4 0,3-2 0,5 1 0,3-4 0,2-1 0,4-3 1,2-1 0,3-5 0,1-2 0,3-3 0,2-2 0,2-5 0,2-1-1,3-3 1,2-2-1,2-3 1,1 0-1,-1-1 0,3-2 1,-2-2-1,0 2 0,0-2 0,-1 0 0,2-1 0,0 0 0,-1-1 0,4-3 1,-1 0-1,4-2 1,-2 0-1,5-3 1,0 1-1,0-1 1,2 0-1,1 1 1,-1 2-1,1-1 0,2 0 0,1 2 1,1-1-1,1-1 0,-1-1 1,1 2-1,0-3 0,-1 1 0,-1-2 1,-3 2-1,-1-2 0,-2-1 1,-1-1 1,0 2 1,-2-1 1,-3 0 1,1 0 1,-4 0 0,-3 2 0,-3 0 0,-1 2-1,-7 0-1,-3 1 0,-3 2-1,-3 2-1,-2 1-1,-3-1 1,-4 4-1,0 0 0,-3 1 0,-2 2 1,0-1 1,-1 0 2,-3 3 3,1-1 1,0 2 1,-2 0 1,0 0-1,0 0 0,0 0-2,0 0-3,0 0-2,0 0-1,0 0-2,0 0 0,0 0 0,0 0 0,0 0 0,0 0 0,0 0 0,0 0-4,0 0-7,0 0-13,0 0-20,0 0-8,0 0-28,-6-3 80,0 3 0</inkml:trace>
  <inkml:trace contextRef="#ctx0" brushRef="#br0" timeOffset="311731.8301">9240 15787 59,'-35'15'3,"2"-1"0,1 1-2,1-1 0,0 3-1,1-3 1,-1 1 2,-2 5 0,0-2 2,0 3 0,-2 0 0,-2 1 1,1 0 0,0-1-1,1-1-1,2 0-1,2-2-1,2 0-1,2-1 1,3-1 0,2 1 0,2 0 0,0 1 0,1 1 1,0 0 0,-1 0 0,0 2 0,-1-1 0,0 1-1,-2-1 1,0 2-1,0-1-1,-1 1 0,0-1-1,-1 2 1,3 0 0,-2 0 1,0 2 0,1 1 0,2 1 1,-1-1-1,1 0 1,5 0-2,0 0 1,4 0-2,4 1 0,1-1 1,4 3-1,3 1 0,4-1 0,3 3 0,0 1 0,2 1 0,1-3 0,1 3-1,1-5 0,0 0 0,1-4 0,-2-1-2,1-7 1,-2 0 0,0-3 0,2-2 0,0 0 1,2 2-1,1-1 1,2-1 2,0 0-1,2 2 1,1-1-1,0 0 1,4 1-1,0 0 0,1 0 1,3 1 0,0-3-1,2 0 1,-1-2 0,3-2 0,1-2 0,-1 2-1,0-4 1,1-1 1,1-1-1,0-1 1,2-2-1,-1-1 1,2-1-1,-1-1 1,1-2-1,0-1 0,0-1 0,2 0 0,-1-2 0,7-2 1,7-3 0,7-2 0,4-4-1,6-4 1,-3 1 0,-4 1-1,-6-2 0,-6 4-1,-4 1 1,-1 0-1,-3 3-1,1-1 1,1 0 0,2-2 0,0 1 0,2 1 0,0-2 1,-1-1 0,0 3 1,0-4-1,-2 0 1,-1 1 0,0-1 0,-1-2-1,3-1 0,1 0-1,2 0 1,2-2-1,3-1 0,0-2 0,0-1 0,0 0 0,-2-1 1,0-1-1,-2 1 1,-2 0-1,-1 0 1,0 3 0,2-2 0,-2 2 0,3-3 0,1 1 1,-1-2-1,0-2 1,0 1-1,-2-2 1,-3-2-1,-4 3 0,-4-2-1,-6 2 1,-2-1 0,-6 1-1,-2 2 1,-5-2-1,0 4 1,-4-1 0,-1-1 0,-1 3-1,-3-2 1,0 0 0,-1 0 0,-2-1 0,-2-1 0,-2 2 0,-2 2 0,-1 0 0,-4 3 0,-2 2-1,0 2 0,-4 0 0,-2 2 0,-2 3-1,-1-2 1,-1 4 0,-1-1-1,0 2 1,-1 1 0,-2 1 0,1 1 0,-2 3 0,-2 0-1,-1 2 1,-5 2-1,-2 2 1,-4 2-1,-4 2 1,-4 3 0,-5 3-1,-5 2 2,-4 3-1,-6 5 1,-5 0-1,-8 7 0,-7 3 0,-8 4 0,-9 3-2,-10 9-6,-11 4-11,-10 9-24,-12 6-11,-10 11-52,-157 85 106,25-9 0,18-13 0</inkml:trace>
  <inkml:trace contextRef="#ctx0" brushRef="#br0" timeOffset="325129.5964">10381 1811 100,'6'-2'11,"0"-1"2,7-5 1,-2 1 2,7-7-4,-3 3-2,4-3-1,-2 1-1,3-3-1,0 0-1,5-3-2,0-2-1,5-4 0,5-1-2,2-4-14,2 0-35,6-2-4,1-3-52,90-66 104,-10 5 0,-8 5 0</inkml:trace>
  <inkml:trace contextRef="#ctx0" brushRef="#br0" timeOffset="475241.1823">5231 15623 62,'-19'-3'3,"-1"3"-2,0-4 1,0 0-2,-1-1 1,1-3 0,1 0 0,-1 0 1,-1-1-1,1-2 1,0 0-1,-2-1 0,3-1 1,-1-2-1,1 0 0,2-2 0,1-1 0,2-3 1,1-1 1,2-2 0,2 0 1,-2 0-1,3-3 1,-2 2-1,2-1-1,-3 0 0,1-1-1,0 2 0,-4-3-1,2 1 0,-3-2 0,0 0 0,-2-2 0,0 2 0,-1-1 0,-1 3 0,1-1 0,0 4 0,1-1 0,2 3-1,2 1 1,0-1-1,3 0 1,3 1-1,1-1 1,1-2-1,4 2 0,3-2 1,3 1-2,1 0 1,4 1 1,2 0-1,3 0 0,3 1 1,0-1-1,2 0 1,2-2 0,-2 1 0,1-1 0,1-2-1,0 1 1,1-1 0,2 0 0,0-3-1,3 2 0,1 0 2,4-1 0,2-1 0,2 0 0,1-1 0,1-1 0,2 0 1,0 0-1,1-1-1,-1 0-1,2-2 1,3 2-1,2-1-1,3-1 2,4 1-2,5-2 1,1 1-1,5-2 1,0 1-1,3 0 1,0-3 2,-1 2-1,3-1 0,-1-1 1,1-1 0,4 2 1,0-2-1,2 1 0,-1 1 0,0 2 0,-1-1 0,0 1-1,-1 1 1,-3 0 0,0 1 0,-3 1 0,-2 0-1,-1 1 1,-4 0-1,-1 1 0,-1-1-1,-2 1 1,0 0 0,-1 1 0,0 2 0,-4 3 0,0 2 0,-5 1 1,-4 3-1,-4 4 0,-2 2-1,-4 2 1,-2 0-1,0 4-1,0 0 0,-1 1 0,-1 3 1,1-1-1,0 3 0,1 0 1,-2 0 1,1 5-1,2-2 1,-2 3 0,2 1-1,-1 1 1,2 1-1,-2 3 1,0 1-1,-2 2 1,-2 2-1,0 1 1,-5 5 0,1 1 0,-3 3 0,-2 2 0,-1 4 0,-2 1 0,0 0 0,0 2 0,-2-1 0,-2-2 0,0 1 0,-1-4 0,-2-1 0,-1 1 0,0-3 0,-3 2 0,-1-1 0,-1-2 1,-2 1-1,-1-1 0,-1 2 1,-2-1-1,-2 2 0,0 1 0,-2 3 0,-2-2 1,-2 1-1,-1 2 1,-2 0 1,-1-2 0,-2 1 2,-1-2 0,-3 0 0,-2-1 1,-1-1 0,-5 3 0,0-3 0,-4 2 0,-4-2-2,-5 0 0,-1 3-1,-3 0-1,-1 1 0,-2 2-1,1-2 0,-2 1 0,2 2 0,-1-2 1,0 0-1,-1 0 1,-1 0-1,-4-1 1,-1 1 0,-4-2 0,0 2 0,-2-2 0,0 1 0,-1-2-1,1 1 0,-2 1 0,1 0 0,1 1 0,0 1 0,-1 0-1,0 0 0,1 2 1,-1-1-1,0 1 1,0 0 0,-2-1 0,0 0 0,-1 0 0,1 0-1,-1-2 1,0 0 0,3-1 0,3-4 0,3 0 0,5-1 0,2 0 0,4-1 1,1-2-1,1 1 0,0-1 0,0 0-1,2 1 1,1-1 0,0-1-1,4-1 0,2-2 0,2 0 1,4-3-1,3 0 1,3-2 0,2-3 0,2-2 0,1 1 0,1-4 1,3 0-1,-1-2 1,2-2 0,0 2 1,3-5 0,2 2 0,-1-3 0,3 0 2,1-2 0,0 1 0,-2-3 1,-1 0 0,-1-2 0,0-1 0,-3 0-1,0 0-1,-4-1 0,0-2-2,-4 2-1,-1 0-5,-3-1-14,0 3-30,-1-1-1,1 2-26,-15-9 76,6 3 0</inkml:trace>
  <inkml:trace contextRef="#ctx0" brushRef="#br0" timeOffset="476712.2664">5670 13493 61,'-82'41'3,"5"3"-1,1-1 1,3 0-2,2 1 1,1-2 1,3 2-1,0-1 0,0 0-1,3 3 0,1-2 0,3 0 0,2 0 0,6-2-1,2-2 0,5 0 0,5-1 1,3-1 0,3-4-1,3 1 0,2-2 1,2-1-1,3 2 1,1-1 0,4 0-1,1 0 1,5 1-1,1 1 0,4 4-1,3 0 1,5 2-1,1 4 0,4-2 0,2 3 0,0-1 0,3 0 1,-2-1 0,3-4 0,-2 1 0,2-5 1,0 1-1,0-3 1,1 0 0,1 0 0,0-1 0,2 1 0,-1-1 0,1 0-1,-1-4 0,2 0 1,0-2-1,2-3 0,-2-2 0,2-3 0,-1-2 1,1-2-1,1-1 1,-1 0-1,1-2 1,-1 0-1,2-2 1,0 0 0,0-1 0,1-1 0,2-4 1,0-1 0,1-2-1,4-4 1,3-2 1,5-4-1,3-2-1,5-4-11,2-2-28,4-1 0,49-16 12,-10 2 26</inkml:trace>
  <inkml:trace contextRef="#ctx0" brushRef="#br0" timeOffset="485257.7552">12463 12530 56,'-5'0'1,"0"0"0,-1 0 0,1 0 1,-3 0-2,1 3 0,-2-1 0,1 1 0,-5 2 0,2 0 0,-1 1 1,-3 0-1,-1 1 1,-2 0-1,0 0 1,-3 3-1,0-2 1,-3 2-1,-3 0 1,-1 0 1,-2 2 0,-3-2 1,-2 3 1,-1-2 0,-3 1 1,-1-1 0,-2 0 1,-1 1 0,0-2 1,-1 2 1,-1-1-1,-1 2-1,0-2 1,-2 3-1,-1 2 0,-1 0-2,-1 4-1,-2 0-1,0 2 0,0 0-1,2 0-1,0-1 1,1 0 0,4-1-1,0-3 0,4 0 1,1 0-1,-1 0 0,2 1 0,1 2-1,-2 0 1,-1 0 0,0 1 0,0 1 0,-2 2 0,2 0-1,-1 0 1,3 1 0,-1 1 0,2-1-1,2 4 1,1 0 0,1 2-1,0 1 1,2 1 0,-1-1-1,0 4 1,2-4 0,-2 3 1,3 0-1,-1-1 1,2-2 0,-1 1-1,3 1 1,1-1 0,4-1 0,0 0 0,5-1 0,1-1-2,2 1 1,1 0-1,3 1 1,0-1 0,1 1-1,1 0 1,1-2-1,0 0 1,3-2 1,1-4-1,2 0 0,2-2 0,1-2 0,3-1 0,0 1 1,3-2-1,1 1 0,-1-2 0,3 1 0,-1 1 1,2-1-1,-2-1 0,3 0 0,-2-1 1,1-1-1,4 1 0,-1-2 0,4-2 0,2 1 0,1-3 0,1 0 1,4-2-1,0 0 1,2 0-1,-1-2 1,0-1-1,1 1 1,0-1-1,1 0 1,1-1-1,1 0 1,0-3-1,1 2 1,2-3 0,3 0-1,1-1 1,2-1-1,4-1 0,1-1 1,4-1-1,0 1 0,2-1 0,1-1 1,1-1 0,-1-2-1,1 1 1,0-3-1,2 0 1,4-3 0,-1-1 0,7-2-1,-1-1 1,3-1-1,0-1 1,1-3 0,3 0 0,0-2-1,0-1 0,3-1 1,-1 1-1,3-3 0,-2 0-1,3-1 2,-2-1 0,2 0 0,-1-3 0,0 1 0,-2-1 0,0-1 1,-1 1-1,-1 0-1,-3 1 1,-3 1-1,-2-2 1,-4 3 0,0-1-1,-3-2 1,-1-2-1,-5-2 1,0-1 2,-5-5 0,-3 1 1,-4-3 0,-4-2 1,-3 0 0,-4-2-1,-2 0 0,-5 1-1,-2-1-1,-2 1 0,-3 0-1,-3-1 1,-3 2-1,-4-2 0,-2 0 0,-2 1-1,-3 2 1,-1-2 0,-5 5-1,-2 1 1,-2 0 0,-5 4 0,0 3 0,-5 2 0,-2 1-1,-2 5 0,-4 0 0,-1 4 0,-2 1 0,-4 4 0,-3 2 0,-4 3-1,-4 1 1,-2 4 1,-5 0-1,-4 3 1,-5 1 0,-4 2 0,-7 2 0,-5 2 0,-5 5 0,-8-1-1,-5 7 0,-8 5-3,-9 4-4,-7 6-10,-9 6-29,-9 7-10,-9 11-75,-147 72 131,21-5 0,21-6 0</inkml:trace>
  <inkml:trace contextRef="#ctx0" brushRef="#br0" timeOffset="490957.0812">5081 15545 71,'-3'0'8,"-2"-4"1,-3 0 0,-4-1 1,-2-3-2,-4 0-2,-1-4-3,-2-1-2,-4-3-2,0-1-1,-1-4-1,-1-1 0,1-3 0,-2-2 0,3 0 0,-2-1 2,2 0 0,1 0 2,0 0-1,0 1 0,2 0 1,0-2 0,1 3-1,0-3 1,2-3 0,-1 0 0,1-2-1,1 0 0,1-4 1,1 1-1,1-2 0,3-1-1,-1 0 0,5 2 0,2 0-1,3 1 1,3 5-1,3 1 1,3 2 0,2 3 0,5 3 0,0 0 1,2 2 0,1 0 0,2 0 0,1-1 0,3-1 0,3-2 1,1-2-1,4-2 0,2-2 1,4-3 0,2 0 0,5 0 0,4-2 0,4-2 0,3 1 0,5-1 0,2-2-2,4 1 1,0-1 0,4-2-1,0 1-1,3-1 1,1-1 0,2 0-1,1-3 2,0 1 0,2-2 0,1 0 1,0 0 1,4 1-1,-1 0 1,3 0 0,1 0 0,0 2-1,2 0-1,1 1 1,-1 2 0,-2 0-1,-2 2 1,-4-1-1,0 3 0,-3 0 0,-5 1 0,-1 1 0,-3 1 0,-2 1 1,-2 1 0,-3 3-1,-3 2 1,-4 2 0,-2 1-1,-5 2 0,-3 2 1,-6 1-2,-1 1 1,-4 2-1,-5 2 1,-1 2-1,-6 0 1,0 4-1,-5 2-1,0 1 1,-4 4-1,0 0 0,-1 2-1,-2 2 0,3 0 1,-1 3 0,2-1 0,0 3 0,3 0 1,0 3 1,3-2 0,1 3 0,1 1 0,1 1 0,3 1 0,-1 3 0,3 0 0,1 1 0,1 2 0,0 1 0,1-1 0,0 3 1,0-2-1,0 3 1,-3 1 0,-1 1-1,-2 1 1,-5 2-1,-1 3 1,-2 0-1,-4 1 0,-4 2 0,-3 0 0,-3 1 0,-3-2 0,-3 3 0,-2-3 1,-4 2-1,-3-2 1,-1 3-2,-5-1 1,-2 3 0,-2 0 0,-4 4 0,-3 1 0,-1 3 0,-3 0 0,-4 3 1,-2 0 0,-2 0 0,-5 0 0,0 1 0,-4-1-1,0 2 2,-2-1-1,1 2 0,-2 1-1,-1-1 1,0 1 0,-1-2 0,-1 0-1,-3 0-2,-1-1-1,-5-2 0,1 3 0,-3-2 1,-2 2-1,-2-1 0,-1 2 2,0-2 1,-3 0 0,2-3 1,-2-3 0,3 0 0,0-4 0,2-3 0,2-2 0,1-1 0,3-1-1,1-2 0,3 0-1,1 2 0,2-1 0,4 0 0,1 0 0,3-2-1,4 1 1,2-4 0,3 1 0,3-4 0,2-2 1,2-3 0,0-3 0,1 0 0,2-2 0,-1-2 1,1 0-1,0-1 0,0 0 1,1 1-1,0-3 0,1 0 0,0 0 0,2-1 1,-1 0-1,0-1 1,0-2 0,-2 1 1,0-1 0,-1-2 1,-2 0 0,-1-1 1,-1-1 0,-1-3-1,-2 0 0,0-4 0,1-1-1,1-1-1,1-3 0,0-3 0,3 0-1,1-5 1,-1-2 0,5-1-1,-2-5 1,0-3-1,1-1 1,-2-2 0,0-3-1,-1-3 0,0-3 0,-1 1 1,-1-4-1,-2 0 0,1 0 0,-1-1 0,1 1-1,2 0 0,1-1 0,0 3-2,4-1 1,1 4 0,4-3 0,1 2 0,2 1 0,1 1 1,2-1-1,2 3 1,3 0 0,1 2 0,4 0 0,2 3 0,3 1 0,3 1 0,4 1 0,2 2 1,4 0-1,4 2 0,4 0 1,1 2-1,5 2 0,4-2 1,4 1-1,6 0 0,4-1 1,5-1-1,3-2 1,5-1-1,4-2 2,1-1 0,3-3 0,3-1 0,0-1 0,2-1 0,4-1 0,1-1 0,1-1-1,4-2 0,2-1-1,4-3 1,1-1-1,3-2 0,1-3 0,0-3 0,1-1 1,2-3 0,0-2 0,1 0 0,-1-3 1,2 3 0,-1 0 0,-2-1 0,2 4 0,-3 2-1,-3 1 0,-3 2 0,-3 2 1,-6 3-1,-2 2 0,-4 5 1,-2 0-1,-5 4 1,0 3-1,-4 1 1,-1 4-1,-1 1 0,-2 4 1,-5 3-1,-1 1 0,-4 4-1,-5 2 1,-3 3-1,-4 2 0,-3 2 0,-4 3 0,1-1 1,-4 4-2,1 3 2,-2-2-1,1 5 1,-1 0 0,2 3-1,1 2 1,1 2 0,0 0 0,0 3 0,1 1 0,1 3 0,-1-1 1,1 5-1,-2 2 1,0 2-1,-1 3 0,0 3 0,-2 3 0,-1 2 0,-1 3-1,-3 1 0,-1 3 1,-2 0-1,-3 1 1,-4 1 0,-1 4 1,-5-1-1,-3 2 2,-4 0 0,-8 2 1,-5 1 0,-8 2 0,-10 1 0,-14 7-2,-14 4 2,-18 9-1,-19 9-1,-25 8-1,-23 15-3,-28 13-5,-28 17-10,-26 17-13,-29 19-32,-264 204 63,36-26 0</inkml:trace>
  <inkml:trace contextRef="#ctx0" brushRef="#br0" timeOffset="493952.2525">20655 9525 65,'-30'2'3,"2"1"-1,1-1 0,0 1-1,3 1 0,1-1 0,3-1-1,2 1 1,2 0 0,1 0-1,0 0 1,3 2-1,1-1 0,-3 1 0,2 1-1,-1 1 1,0 0 0,0 1 0,-1 1 0,2-1-1,-2 1 1,3 1-1,0-2 1,1 3 0,2-1-1,1 1 1,-1 2 0,4 1-1,-1 4 1,1 2 0,-1 1 0,1 3 0,-2 2 0,0-1-1,1 4 1,-2-1 0,-1-1 0,0 2-1,0 0 1,0 0 0,0 0-1,-1 1 1,0-1 0,2 0 0,-2 0 0,1 0 0,1 1 1,0-1 0,1 1 0,-1 1 0,2 1-1,0 0 1,2 2-1,-1-1 1,1 1-1,0 0-1,0-2 1,2-1 0,0-2 0,1-3 0,0 0 0,2-1 0,-1-2 0,3 0 0,-1-3 1,1 1-1,-1-3 0,1 1 0,1-2 1,0 0-1,0-1 1,0-1-1,1-1 0,0 1 0,1 0 1,3 0 1,-1-1-1,2 1 1,1-1-1,0-2 1,1 2 0,2-4 0,0 0-1,-1-2 0,0 0-1,1-1 1,1-1-1,0 0 0,1 0 1,0-1-1,1 1 1,1-2 0,2 2-1,1-3 1,-1-1-1,4 3 1,0-2-1,1 0 0,3 0 0,0 0 0,2 0 0,2 1 1,0-1-1,1 0 0,1-1 0,1 0 1,-1-2-1,1 0 1,1 0-1,0-2 1,1-2-1,0 1 1,0 1-1,0-4 0,1 3 0,-2-1 1,1 0-1,2 1 0,0-1 0,0 1 0,1-1 0,-1 1 1,1 0-1,-1 0 1,0-1 0,-3-1 1,-1 1-1,-2-1 1,-3 0 0,-1 1 0,-4 0-1,-1 0 1,-3-2-2,-3 3 2,-2-3-1,-3 1 1,-2-3 0,-3 2 1,-2-4 0,1 1 1,-1-2 0,-2-3 0,3-1 0,-2-2 0,3-1-1,-1-3-1,0-2-1,0-7 0,2-1-1,-2-5 0,0-4 0,1-3 0,-2-3 0,0-4-1,0-1 2,-1-5-1,3 1 1,-3-3-1,2 1 1,-1 0 0,0-1 0,-1 2 0,-1 2 0,-2 1 0,-1 3-1,-3 3 1,-1 2 0,-1 4-1,-4 1 0,-2 5 0,0 1-1,-2 7 1,-4 2-1,0 4 0,-3 3 0,0 2 0,-3 4 1,0 4 0,0 1 0,-3 1 2,-1 1 0,0-1 2,-2 1 0,-1 0 1,-4 1 0,-3-1-1,-3-1 0,-6 3-1,-5 0 0,-7 1-2,-7 1-1,-7 3 0,-8 2-3,-8 3-8,-9 3-9,-8 4-17,-8 4-11,-7 5-34,-91 29 82,21-4 0</inkml:trace>
  <inkml:trace contextRef="#ctx0" brushRef="#br0" timeOffset="495650.3496">24001 9481 56,'-46'-4'1,"0"2"0,-4 2 0,-3 0-1,-1 1 0,0 1 0,-2 2 1,0 0-1,-1 2 0,-1 1 1,-1 0-1,-1 2 0,-1 1 0,-2 0 0,1 2 0,0 0 0,1 2 0,3-1 0,3 3 0,5-1-1,3 2 1,3 2 0,3 1-1,4 4 1,3 1-1,2 3 0,1 4 1,2 1-1,1 1 1,1 3-1,2 1 1,3 0-1,0 1 1,2 0 0,4-2 0,2 3 1,3-3 0,2 1 1,2-1-1,4-1 1,1 0-1,3 2 1,0-1-1,4-2 0,2 1-1,0 0 0,1-3 0,1-1 1,1 0-1,0-4 0,2-1 0,-1-2 0,1 0 1,2-3-1,-3-1 0,2-2 0,-3 1 1,-1-4-1,-1-2 1,0 0-1,-4-3 0,0 2 1,0-4-1,-1 1 0,0 0 0,0-1 0,0 1 0,2-1 0,-2-2 1,1 3-1,-1-4 1,3 3-1,2 0 1,1 1 1,2-1-1,3 0 1,-1 2-1,2-4 0,4 1 0,1 1 1,3-4-1,0 1-1,2-1 0,4-2 1,0 0 0,3 2-1,2-2 0,3-1 0,4 0 0,2 1 0,4-1 0,3 0 0,4-1 0,1 0 0,2-1-1,2-1 1,-1 1 0,2-2-1,-1 1 1,2 1 0,1 0-1,2 0 0,0 0 0,1 0 0,1 1 0,-1 1 1,-2-1-1,2 1 0,-1 0 1,-3-1 0,0 2 0,-1-3 0,0 3 0,-2-3 0,-2 0 1,-2 0 1,-4-3 2,-4 0 3,-3 0 1,-5-3 2,-3-1 1,-3-4-1,-4-2 1,-1-2-1,-2-5-2,-1 1-2,-2-5-2,0-5-1,0 0 0,-2-6 0,1-5 0,-3-4 0,-3-4 1,-1-6-2,-5-5 1,-5-5-3,-5-2-10,-8-5-29,-8 0-9,-13 1-49,-88-34 97,-2 12 0,-1 13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39:53.3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80 6631 45,'11'11'1,"-4"0"0,5-1 0,-2-3 0,0 2-1,1-4 1,1 1 0,-3-2-1,3 1 1,-3-2 1,0-1 1,-2 0 0,3-1 2,-1-4 0,0 1 2,3-6 0,1-2 0,2-3 2,0-2-1,4-3 1,1-4-1,4-2 1,1-1 0,4-2 0,1-2-1,4-3 0,2 0-1,5-1 0,3-2-1,4-2 0,2-1-1,5 0-1,2-1 1,1 0 0,2-2 0,-1 3-1,-2-1 1,-3 2 0,-2 1-1,-3 3-1,-6 1-1,-1 5-1,-4 3-8,-4 2-30,-2 4-15,-2 2-94,0 7 146,-6 4 0,-11 2 0</inkml:trace>
  <inkml:trace contextRef="#ctx0" brushRef="#br0" timeOffset="5613.3211">11777 7928 54,'10'-3'4,"1"-1"1,2-1 1,2-3 0,-1 0 2,4-4 0,-2-1 0,4-4 1,-1-1 0,3-1 1,0 0 0,1-2 0,0-2 0,4 0-1,1 0 0,1-1-1,3-2 0,0 0 0,2-2 0,0-1 0,0 2-1,-1-1 1,0-1-2,-1 2 0,-1 0-2,-1 3-2,-2 3-18,0 3-38,-4 3 0,-1 5-70,-13-6 124,-5 4 0,-11 0 0</inkml:trace>
  <inkml:trace contextRef="#ctx0" brushRef="#br0" timeOffset="11761.6728">12576 9012 62,'-1'3'4,"1"-1"-1,-1 0 0,1 0 0,0 1-2,0-3 0,0 0 0,0 0-1,0 0 1,0 0-1,0 0 1,1 0 0,1 1 0,-1 1 1,4 2-1,-1-1 1,0-1-1,0 1 1,1 4-1,-1-3 0,2 2 1,-1-2-1,0 4-1,0-2 1,1 2-1,-2-3 0,1 4 0,1-1 1,-2-1 0,2 1 1,-2-3 3,2-3 0,-2 0 2,4-5 0,0-3 1,0-2 0,1-3-1,4-2 0,-2 1-1,3-3-1,0 0-1,2-1 1,1-1 0,1-2 1,3-3 1,0 0 0,4-4 0,2-1 0,3-1 1,2-2-1,4-1 0,1 0-1,3-1 0,1 0 0,-1-1 0,3 1 1,-3 3-2,-1-3 1,-1 4-2,-4 1 0,-2 3-2,-3 2-11,-4 2-48,-2 6-2,-3 2-103,-4 4 162,-8 2 0,-9 1 0</inkml:trace>
  <inkml:trace contextRef="#ctx0" brushRef="#br0" timeOffset="14059.8042">10848 10902 65,'-3'-3'4,"1"1"-1,-3-5 1,-2 2 0,0 0-1,-2 0 0,-1-2 0,-1 2-1,-2-1 1,1 0-1,-3 1 0,0-1 1,-1 1 0,-1 0 0,-3-1 0,-1 1 0,-1 3-1,-1-2 1,-3 2-1,2 1 0,-2-1 0,1 1 1,0 1 0,0 0 0,1 0 1,1 1 1,0 1-1,-2-1 1,2 1 0,-2 1-1,1 0-1,0 0 0,1 2-1,-2 1 0,0 0-1,1 1 1,-1 0-1,0 1 2,-2 0-1,0 3 2,-2-2-1,0 1 0,-2 2 0,1-1 0,-1 3-1,1 1 1,1 0-1,0 4 0,2 0 0,1 0-1,3 2 1,0-1-1,1 1 0,0-1 0,3 0-1,-1-2 1,2 2-1,1-1 1,0 2-1,2-1 0,0 0 1,2 4-1,-1-2 1,1 0 0,2 2-1,-1-1 1,2 1-1,1 1 1,-2 0 0,3 0-1,0 3 0,0-1 0,1 4-1,1-2 1,1 4 0,2-2 0,0 2-1,2-1 1,2-2 0,2-1 0,0 0 0,3-1 0,1-5 0,1 4 0,1-3 0,0 1 0,3-4 1,-2 1-1,1-1 0,3-1 0,-2-1 0,3 1 1,-1-4-1,3 1 0,-1-1 0,1-1 0,1-1 0,1 1 1,1-1-1,-1 0 0,3-2 0,2 2 1,0 0-1,0 0 0,3 0 1,0-2-1,3 1 0,1-2 0,2 0 1,2-3-1,2 0 0,1-1 0,1 0 1,0-2-1,1 3 0,-2-1 0,1-2 0,-1 2 0,0-2 0,1 1 0,2-1 0,3-2 0,-1 1 1,4-1-1,-1-2 0,3 1 1,2-2-1,-2-2 0,1 1 1,1-3-1,-2 1 0,1 0 1,-2-2-1,3-1 0,0 1 0,2-1 1,0 0-1,2-1 0,2 1 1,-1-2-1,1 0 0,0 0 1,-4-2-1,1-2 0,-1-1 1,-2-2-1,-2-1 0,2-1 1,-2-1-1,-1-1 1,1 0-1,-4-1 1,-1-1 0,-4 0 0,-1-2 0,-4-2-1,-1-1 1,-1-1 0,-4 0 0,-3-2 0,-2 0 1,-1-3-1,-3 2 0,-3-1 1,-2 0 0,-2-2 1,-3-1-1,0 0 1,-5-2-1,-1 1 0,-3-1 1,-2 1-1,-3-2-1,-2 4 0,-4-1-1,-2 2 1,-3-1-1,-2 1 0,-1 0 0,-2 0 0,-2 0-1,-2-1 1,0 1-1,0-1 1,-2 1-2,-1-2 2,-2 3-1,0 0 0,-2 1 0,-1 2 1,-1-1-1,-2 4 1,-2 2 0,1 1 0,-2 3 0,-1 1 0,-2 3 0,2 0 0,-3 4 0,-1-1 1,2 5-1,-4-1 1,1 3 0,-1 1 0,-2 2-1,-1 2 1,1 2-1,-3 2 0,1 1 0,0 5-3,0 0-2,3 3-12,2 2-19,3 2-22,2 3-91,-5 14 149,10-1 0,6-5 0</inkml:trace>
  <inkml:trace contextRef="#ctx0" brushRef="#br0">12712 11526 68,'0'-3'0,"-1"2"1,1-2 1,0 3 0,0 0 1,0 0-1,2 0 2,0 2 1,2 0-1,0 1 1,2 2 0,-2-1 0,5 4-1,-5-4 0,4 6-1,-3-5-1,4 5 0,-4 0-1,3 2 1,-2-5-1,3 4 1,-4-5 2,4 2 2,-4-4 2,2-1 0,-1-3 1,1-1 1,-2-2-1,3-5 0,1-1-2,1-3 0,0-2-2,4-3-1,-1 2 0,2-3 0,1 0-1,1-3 0,2 0 1,3-1-1,1-2 0,4-1 0,1-2 1,3-1 1,0 0 1,3-1 0,0 1 1,1-1 0,0 0 1,1 0-1,0-1-1,-2 1-1,1 3-1,-2-3-1,-2 4-1,-1 1 0,-3 2-5,-3 1-22,-4 6-39,-1 1 0,-5 2-92,-13-9 156,-6-1 0,-6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36:48.328"/>
    </inkml:context>
    <inkml:brush xml:id="br0">
      <inkml:brushProperty name="width" value="0.09071" units="cm"/>
      <inkml:brushProperty name="height" value="0.09071" units="cm"/>
      <inkml:brushProperty name="color" value="#FF0000"/>
    </inkml:brush>
    <inkml:brush xml:id="br1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8772 4704 8882,'17'-13'2608,"-10"3"-2698,14 10 270,-8 0 90,1-11 450,-4 9 359,11-19-539,-5 18-90,7-18-270,-12 19 359,-1-9-449,-7 11 90,7 0-90,-10 0 90,0 0-180,-10 0 360,7 0-180,-18 11 0,-2 2-91,7 10 271,-26 1-180,26-1 90,-19 3 0,-6 3-270,15-4 0,-3 2 120,-19 12 0,-8 6 0,5-6-120,12-8 0,2-2-118,-15 17 1,4-6 207,17-16 0,28-11-90,-7-3-180,10-10-7735,0 0 7915,0-10 0,-4 7 0,-1-7 0</inkml:trace>
  <inkml:trace contextRef="#ctx0" brushRef="#br0" timeOffset="673">8702 4163 12930,'6'-10'-180,"-2"7"270,-4-7 269,0 10 91,0 0-270,0 10 630,0 3-810,0 0 269,0 8-448,0-18 179,-10 18 449,7 2-629,-7-7 180,10 5-179,0-11 358,0-7-179,0 7 180,0 1-90,21-9-90,-5 9-180,18-11 180,-11 0-90,11 0 90,3 0 0,-11 0 90,16 0-90,-26 0 0,18 0 0,-21 10-90,8-7 450,-18 18-90,7-8 270,-10 10-90,0 1-271,0-11 541,-21 8-450,-5 2-180,0-7-360,-16 15 270,26-18 180,-29 1-180,19 6 0,-8-17 0,10 8-90,1-1 180,10-7 0,-19 7-270,17-10-360,-9 0 90,13 0-629,1 0 180,7 0 179,-18 0 720,19-10 0,-13 7 0,9-8 0</inkml:trace>
  <inkml:trace contextRef="#ctx0" brushRef="#br0" timeOffset="1021">8772 4093 12840,'6'0'180,"-1"0"4317,-5 0-3777,11 0-451,12 0-179,14 0 0,0 0 0,7 0-90,-7 0-629,21-11 629,-8 9-270,-3-9-900,8 1-1168,-26 7 629,5-7 1709,-24 10 0,-15 0 0,-2 0 0</inkml:trace>
  <inkml:trace contextRef="#ctx0" brushRef="#br0" timeOffset="3431">6232 6727 8072,'1'13'90,"-1"-3"-270,0-10 120,0 0 0,0 0 1</inkml:trace>
  <inkml:trace contextRef="#ctx0" brushRef="#br0" timeOffset="24775">8255 8608 10681,'5'0'-450,"-1"0"540,-4 0-1799,0-10 1709,0 7 0,-4-7 0,-1 10 0</inkml:trace>
  <inkml:trace contextRef="#ctx0" brushRef="#br0" timeOffset="29927">23895 8773 10681,'12'0'1979,"-1"0"-1799,-11 0 90,0 10-91,0-7 1,0 8-539,0-11-1081,0 0 1,-11-1 0,-1 1 0</inkml:trace>
  <inkml:trace contextRef="#ctx0" brushRef="#br0" timeOffset="30610">26059 8632 9332,'4'0'0,"-1"0"-360,-3 0 0,0 0 0</inkml:trace>
  <inkml:trace contextRef="#ctx0" brushRef="#br0" timeOffset="32933">3222 9220 9332,'7'0'1889,"-1"0"-990,-6 0-449,-11 0-180,8 0 0,-17-11-540,17 9 450,-8-9-180,1 11 359,7 0-179,-7 0 90,10 0 90,0 0-450,0-10 180,0 7 90,0-7-360,0 10 180,0 0-360,10 10 450,3-7-90,1 7 90,38 1-90,-31-9 90,15 3 0,4 1 0,10 4-297,-11-9 1,3 1 341,1 8 0,-2 1-90,-4-9 0,0-2-90,12 6 0,2-1 0,-8-5 0,0 0-1426,0 0 1,1 0 1560,0-1 0,1 2-45,-1 4 0,4 0-45,-3-4 0,4 0 0,-2 0 45,11 4 0,2 0 0,-10-4 0,6-1 0,-1 0 0,-8-1 0,-2 1 0,-1 0-15,12 0 0,6 0 0,-4 0-775,-1 0 0,-4 0 880,-3 0 0,0 0-350,1 0 0,-3 0 305,13 0-45,-21 0 0,1 0 135,22 0-135,-23 0 0,-2 0 45,2 0 0,15 0 0,-40 0 182,6 0-272,-21 0-430,0 0 1,-9 0 0,-3 0 0</inkml:trace>
  <inkml:trace contextRef="#ctx0" brushRef="#br0" timeOffset="36590">4892 6586 12210,'10'0'1259,"-1"0"-719,-9-11-450,0 8 719,0-7-629,0 10 90,0 0-180,0 10 0,0-7 270,0 8-180,0-11 90,0 10-180,0-7 0,-11 17 0,-2-17 269,0 18-179,-8-8 90,8 11-180,-10-1 270,-1 11 0,0 3-181,1-1 181,-12 19-180,-1-5-135,17-22 0,1 4 45,-1 14 0,4-3-90,2-9 90,2 28-90,11-59 0,0 7 90,0 1-90,0-8-180,0 7-90,0-10 0,0 0 0,-8 0 0,-1 0 1</inkml:trace>
  <inkml:trace contextRef="#ctx0" brushRef="#br0" timeOffset="40703">20085 8561 6903,'4'0'270,"0"0"-240,-4 0 0,0 0 0</inkml:trace>
  <inkml:trace contextRef="#ctx0" brushRef="#br0" timeOffset="41488">24012 8373 9871,'13'0'1619,"-2"0"-1079,-11 0-945,0 0 0,-11 0 1,-2 0-1</inkml:trace>
  <inkml:trace contextRef="#ctx0" brushRef="#br0" timeOffset="43819">8749 8443 11940,'6'11'-90,"-1"-8"630,-5 7 180,0-10 359,0 0-629,21 0-270,-6 0-91,20 11 271,9-9-135,4 3 0,6 1-135,4-1 0,0 0-700,2-4 0,1 1 745,2 2 0,-6 2 45,-2 5-46,-1-11 1,3 2-135,-14 9 0,0-1 0,5-8 0,1-1-45,6 4 0,3 0 45,-13-1 0,3 0 0,-2-1 45,17-2 0,3 0-23,-19 1 1,5 1 0,1 0-1,-3 0-22,4 0 0,-2 1 0,2-1 60,5-2 0,2-1 0,-3 2 30,9 3 0,-3 0-45,0-4 0,-4-2 0,-23 1 0,2 0 15,3 0 0,5 0 0,-3 0-60,7 0 0,1 0 30,-7 0 0,2 0 0,0 0-30,13 0 0,-2 0 0,-14 0 0,-2 0-868,-1 5 0,-3 1 778,20-4 135,-23 4 0,1-1-45,26-5-45,-11 0 0,-2 0 135,-4 0-45,4 0 0,-1 0-45,-6 0 45,-9 0 0,2 0-137,-1 0 0,0 0 182,2 0 0,2 0 0,8 0 0,2 0-45,-1 0 0,1 0-45,-2-1 0,2 2 0,15 4 0,0 0-994,-11-4 1,-2 1 993,3 3 0,-1 0-45,5-4 0,-4-2 442,5 1-352,3 0 0,-1 0 45,-5 0-135,-5-1 0,0 2 45,2 10 45,-8-10 0,1 0-1,-8 5 1,0-1-45,-1-5 0,1 0 45,14 0 0,-2 0 45,6 0 0,-5-1 0,0 2-90,2 9 0,-7-8 0,-1-1 0,9 9-45,-4-9 0,1-2 45,6 1 0,-7 0 0,1 0 90,-12 0 0,-2 0-135,0 0 0,1 0 90,3 0 0,-1 0-45,11 0 0,-11 0 0,0 0-90,14 0 135,-9 0 0,1 0 45,7 0 0,-11-5 0,-3 0 90,2 2 180,25-7-180,-36 10 1217,26 0-1217,-29 0-90,8 0 716,0 0 94,-18 0 1561,16 0-2281,-19 0-360,0 0 965,-3 0-785,-10 0 269,0-11-269,0 9 0,11-9-89,-9 11-1,9 0-90,-11 0-2092,0 0 1,-6 0 0,-1 0 0</inkml:trace>
  <inkml:trace contextRef="#ctx0" brushRef="#br0" timeOffset="46724">16792 4398 10231,'0'11'3868,"6"-8"-3418,-17 7 539,11-10 1,0 0-900,0-10 539,0 7-449,0-8-90,0 1-180,21-3 180,-5 0 90,29-18 90,12 4-135,-20 5 0,0-3-266,-6 6 0,1 2 311,12-1 0,-2 2-2390,0-8 2300,16 1-45,-24 6 0,-2 0-140,-1 1 185,7-6 0,0 2 539,-9 15-449,16-26-360,-1 18 180,-4-11 90,7 1-90,-24 10 0,-2 2 0,-8 1 0,0 7 244,-2-7-244,-11 10-1776,0 0 1,-10 0-1,-2-1 1</inkml:trace>
  <inkml:trace contextRef="#ctx0" brushRef="#br0" timeOffset="49675">18156 3575 9781,'-13'11'1799,"3"-9"-1349,10 9-270,0-11 3058,0 0-3238,0-11 90,0 9-270,0-19 180,0 18 90,0-18-90,0 19 180,0-19-90,11 8-90,-9 0 0,9 2 0,-1 1 0,-7-3 0,18 0 90,2-8-90,-7 18 0,16-7-180,-19-1 180,10 9 180,1-9-180,0 1 0,10 7-90,-8-7 180,8 10-90,-10 0 0,-1 10 0,-10-7-90,8 18 90,-18-19 0,7 19 0,-10-8 0,0 11 0,0-11 0,0 8 0,0 2 90,0-7 0,-10 26-90,-3-27 270,-21 19 180,7-10-271,-7 10-269,-21 3 90,34-11 90,-31 5 0,28-18-180,-13 11 180,-10-1 360,21-10 0,-5 8-360,28-18-540,-8 18 90,1-19 540,7 19 0,-7-18-90,10 7 0,0-10 899,0 0-269,10 0-630,3 0-90,11 0 90,10-10 0,-7 7-3932,28-7 3842,-16 10 180,19-11-90,-19 10 0,0 0 90,16-10-257,-20 10 1,-1 2 165,10-1-89,-18 0 90,9 0 0,-12 0 3226,1-10-3316,-1 7 0,-10-7-90,-2 10 320,-1 0-500,-7 0 0,8 0-719,-11 0-1320,0 0 0,0 0 0</inkml:trace>
  <inkml:trace contextRef="#ctx0" brushRef="#br0" timeOffset="50245">19685 3528 12390,'4'0'360,"9"0"179,0-10-359,0 7 450,-2-7-270,-11-1 359,0 9-629,0-9 90,0 11 0,0 0 90,0-10-90,-11 7 0,-2-7-90,-11 10 0,1 10-90,-1-7 269,-10 18-89,18-19 180,-26 19-180,37-8 180,-26 32 269,28-6-539,-8 8-359,11 18 359,0-44-360,35 13 0,14-5-675,-13-24 1,2-5-1877,26 7 1,1-3 2415,-23-9 1,-3-3-1350,-4-3 0,-2-2 1584,17-10 0,-6-1 0,-15 0 0</inkml:trace>
  <inkml:trace contextRef="#ctx0" brushRef="#br0" timeOffset="50548">20226 3175 12390,'5'-10'0,"-2"8"180,-3-9 629,0 11-539,-10 0 540,7 0-450,-7 0 179,10 0 181,-11 11-360,9-9-1,-9 19 541,1-8-540,7 11 359,-18 31-539,18-24-1696,-2 6 0,0 2 2146,5 0-1,0 18-719,0-10-269,0 0-1,0 0 450,10 0-90,-7-10 0,8-3-450,-11-10 180,0-1-180,0-10-539,0-2 359,0-1 2313,0-7-2402,0 7-1710,0-10 2429,0 0 0,-4 0 0,-1 0 0</inkml:trace>
  <inkml:trace contextRef="#ctx0" brushRef="#br0" timeOffset="51068">20626 3622 12750,'5'-10'1979,"10"-3"-1530,-12-11-179,7 11-90,-10-8-90,-10 19 90,-3-9-90,-11 11 180,0 0-180,1 0 0,-11 0 0,7 11-90,-17 2 0,18 10 0,2 11 0,3 3-90,8 0 270,0-3-91,2-11-89,11 1 0,0-11 90,0 8-90,11-8 0,2 0 90,11-3-180,-1-10 90,1 0-90,0 0 90,10-10-89,-8 7 358,8-18-269,0 8 0,-18-10-359,15-11 449,-28 7-90,18-7 89,-18 1-178,7 17 89,-10-5 89,0 21 271,0 0 270,0 10-540,0-7 0,0 18-407,0-18-133,0 17 540,0-7 0,10 11 0,-7-11-90,8 8 0,-1-8-360,3 0 90,0 8-312,-2-18-678,-1 7 631,-7-10-2519,18 0 3148,-8 0 0,-5 0 0,-3 0 0</inkml:trace>
  <inkml:trace contextRef="#ctx0" brushRef="#br0" timeOffset="51487">21120 3528 12390,'40'-23'2069,"2"-1"-3360,-5 1 1741,-13 10 449,-14-19-899,-10 27 1111,0-16-662,0 21 31,0 0-840,-21 0 360,5 0-225,-14 8 0,-5 5-2207,-18 13 2432,22-9 0,2 3-250,-5 24 700,24-18-450,10-2 449,0-3-988,0-8 449,0 10-450,31-9 450,-13 6 90,27-17 0,-21 18 0,10-18 360,-18 7 2773,15-10-3223,-18 0 600,11 10-510,-11-7-450,8 8 450,-19-11 450,9 10-271,-11-7 541,0 7-450,0-10-540,0 0 0,-11 0 360,-2 11 0,-10-9 540,-12 9-630,9-11 0,-18 0-540,17 0 540,-17 0-90,18 0-180,-9 0-449,12 0 179,10-11-989,2 9 629,11-9-2338,0 11 3238,0-10 0,-5 7 0,-1-8 0</inkml:trace>
  <inkml:trace contextRef="#ctx0" brushRef="#br0" timeOffset="51958">21708 3458 11670,'44'-11'1529,"-3"9"-1169,-28-9 270,-3 1-180,1 7-270,-9-18-91,9 19 1,-11-9 0,-32 11-90,14 0 180,-27 0-180,11 11 0,-2 2 0,-1 0 0,13 8-90,14-8 90,-1 10 90,9 1 0,-9-1-180,11 1 180,0-11-90,11 8 0,2-8-90,0 0 180,29 18-180,-24-15 90,16 8 180,-13-4-90,-18-17 90,7 8 180,-10-11 0,0 10-180,0-7 179,-21 7-269,6-10 270,-40 0-270,15 0-90,-7 0 0,13 0 90,10 0-90,-10 0 0,8-10 540,-8 7-630,21-7-90,2 10-1349,1 0 899,7 0-809,-7-11 539,10 8-2248,0-7 3148,0 0 0,4 7 0,2-8 0</inkml:trace>
  <inkml:trace contextRef="#ctx0" brushRef="#br0" timeOffset="52210">22060 3434 11400,'22'0'1530,"-4"0"-541,-18 0-449,10 0 629,-7 11-539,7 2-270,-10 0 449,0 18-539,0-26 270,0 37-361,0-26 91,0 28-360,0-17 90,0 6 540,0-9-630,0 0-1079,11-11-1350,2-3 1260,10-10-720,-9 0 1979,7-10 0,-16 7 0,10-8 0</inkml:trace>
  <inkml:trace contextRef="#ctx0" brushRef="#br0" timeOffset="52381">22249 3246 14549,'-15'0'1889,"9"0"-1170,-4 0-359,10-10 90,0 7-990,0-7 90,0 10-1147,0 0 1,-8 0-1,-1-1 1</inkml:trace>
  <inkml:trace contextRef="#ctx0" brushRef="#br0" timeOffset="53103">22366 3340 10861,'9'13'1799,"-1"-2"-270,2-1-180,4-7-1169,9 7-90,1-10 90,-11 0 0,29 0-180,-34 0 90,44-10-90,-15-3 0,2-11-90,6 1 90,-21-1 90,-11-10 0,-3 19 269,-10-27 451,0 16-630,0-11-630,0 14 360,0 2 90,-10 18 0,7-7 540,-8 10-90,11 0-270,0 0-630,0 10 0,-21 3 630,16 11 450,-26 30-361,28-22-1168,-7 23 1169,10-21-90,0-8 90,0 18-180,0-18 180,0 40-225,4-31 0,2 3-1,0 10 1,1 1-207,4-7 0,2-1 342,-1-2 0,0 1 90,-6 1 0,1-1-450,4-8 0,-1 1 135,-8 6 0,-2 0-180,6-3 0,-1-4 315,-5 10 90,0 13-270,0-32 187,-32 1-97,24-11 90,-44-3-180,26-20 90,-32-3 0,8-21 90,3 8-180,2-8 1201,19 10-1111,-8-10-90,21-13 0,2 8-604,11-5 963,0 20-538,11-20 179,2 15-153,15-8 1,10-2 242,4 7 0,2 2 0,0-3 0,1 3-649,2 6 0,-4 3 649,-7 0-45,-2 15 0,-2-1 45,-1-16-45,12 15 0,1 3-45,-13-6 180,24 11-90,-31 0 432,-11 11-432,-2-9 882,-1 19-792,-7-8-630,7 11 540,-10-1 0,0 1 1089,0 10-1449,0-18-2068,0 15 899,0-28 1529,0 7 0,-8-10 0,-3 0 0</inkml:trace>
  <inkml:trace contextRef="#ctx0" brushRef="#br0" timeOffset="53324">23142 3387 14369,'1'-10'1889,"-6"7"-1350,-8-7-179,-8-1-450,19 9-270,-19-9-179,18 1-2070,-7 7-269,10-7 2878,0 10 0,-9 0 0,-2-1 0</inkml:trace>
  <inkml:trace contextRef="#ctx0" brushRef="#br0" timeOffset="53697">23119 3599 10411,'11'34'2878,"-3"-8"-2338,-8-2 629,0-4-179,21-17-630,6 18-270,20-18 0,-10-3-90,-3-3-180,10-18 180,-15 8-638,16 0 638,-22-8-89,1 8 89,0-11-90,-11 1 269,-3-1-179,-10 1 0,0-1 90,0 1-90,0 10 0,0-8 90,-10 18 727,-3-7-547,-11 10 0,-10 10-180,18 3 90,-15 11-180,28-11 0,-18 8 90,18 2 360,-7 3-900,10 8-1169,0-10 809,10-1-1888,14 1 539,2-11 2159,8-2 0,-19-1 0,-4 3 0</inkml:trace>
  <inkml:trace contextRef="#ctx0" brushRef="#br0" timeOffset="54272">23754 3528 12930,'12'-10'1709,"-2"-3"-1529,0-11 179,4 11-269,-1 3 90,8 10 0,2 10 180,4-7 270,7 18 89,-11-8-1169,1 21 270,-1 23 360,-9-15 900,-4 23-91,-10-49-449,0 5 179,0-10-1168,0-9 449,0-12-90,0 4 540,0-25-3753,0 8 3303,0-4-597,0-7 597,11 11-90,2-11 180,0 8-180,8-8 0,-8 0 90,11 8 90,10-8-90,-8 21 0,19-8-90,-19 8-90,8 0 180,-21 2-270,-3 1 91,-10 7 3272,0-7-3273,-10 20 180,-3-7-90,-11 7-90,-10 1 90,8-9 87,-8 30-87,10-17 629,11 19-539,3-21 0,10 8 0,0-8-539,0 11 449,10-1 90,3 1-45,13-1 0,3-2 45,3-2 0,-3 1 0,-3 2 630,-13 1-720,-3-7 90,-20 5 179,-3-21-179,-11 0 0,-10 0 0,8 0-269,-8 0-91,10 0-720,0-11 91,11 9 90,3-9-361,-1 11-1078,-12 0 2338,7-10 0,-26 7 0,16-8 0</inkml:trace>
  <inkml:trace contextRef="#ctx0" brushRef="#br0" timeOffset="54955">25118 3552 13649,'-22'0'900,"11"0"-181,-10 0-449,18 0 0,-7 0 0,10 0 989,0 0-1079,21 0-270,-5 0 90,18 0-180,0 0-852,-8 0 582,19 0-270,-19 0-2063,40 0 2783,-3-10 0,-28 8 0,1 1 0,29-10 0</inkml:trace>
  <inkml:trace contextRef="#ctx0" brushRef="#br0" timeOffset="55274">26153 3222 12840,'4'1'539,"0"-1"721,-4 0-631,-11 10 541,9 3-541,-19 0 631,7 40-181,1 9-719,2-25 0,1 2-1089,8 12 1,2-3 1088,-11 5-450,10-20 0,2 2 76,-1 22-121,0-11 0,0 0 135,0 11 0,5-7 0,1-3 270,-4-8-540,19 8-90,-18-24-4677,7 9 1799,-10-27 3238,0 16 0,-3-32 0,-1-2 0</inkml:trace>
  <inkml:trace contextRef="#ctx0" brushRef="#br0" timeOffset="55870">25964 3599 13020,'-9'-13'449,"2"-8"-89,7 8 180,0-11 179,0 1-449,0-1 450,0 1-450,0-1 0,11 1-1,-9 10-179,19-8-90,-8 18 90,11-18-270,21 19 180,-16-9-180,15 11 180,11 11-89,-2 2 89,-17 3 0,-2 2 0,3 8 0,-5 18 89,-30-7-89,9 0 180,-11-14-360,0 8 91,-32-15 178,-7 18-89,-21-10 90,12-11 360,4-3-90,7-31-360,0 16 0,14-26 0,12 28 0,11-18 90,0 8-90,0-10 540,11-1-91,2 0-898,32 1 449,-17-1-90,15 7 0,1 0 90,-10 2 0,17-2 0,6 2 224,-19 8 1,0 1-495,16 4 1,-1 2-1,-15-1 0,-2 4 225,-2 7 0,-3 4 585,6 20-450,0-8-90,-14 8-540,-12-11 990,-11 1-270,0 10-540,0-18 630,0 5 539,-11-21-719,9 0 0,-19-11 0,7-2 0,1-10-270,3-11 90,10 7-180,0-17-89,0 18-361,10-8-629,4 0-810,9 8 2159,11-8 0,-12 21 0,6 2 0</inkml:trace>
  <inkml:trace contextRef="#ctx0" brushRef="#br0" timeOffset="56266">27023 3552 11041,'-4'23'1349,"6"1"450,-12 0-540,10-11-449,0-3-540,21-10-270,26-21 0,-5 16 90,13-26-1,0 18-89,-13-11 135,-13 7 0,0 0-135,5 1-90,-11-25-359,-9 35 359,-4-36 180,-10 37 269,0-26-359,0 18 0,0 0-449,-10 2 359,-14 11 360,-23 21-180,18-5-495,-13 18 495,39-21 0,-18 18 0,19-15-180,-9 18 720,11-11-720,0 1-630,0 0-179,11-1-990,12-10 630,-7 8-1980,26-18 3239,-26 7 0,12-10 0,-11 0 0</inkml:trace>
  <inkml:trace contextRef="#ctx0" brushRef="#br0" timeOffset="56544">27846 3411 11311,'8'-13'1439,"-1"2"-1169,-7 1 89,0 7 361,-11-7-450,-2 10 359,-32 0-449,27 0 0,-34 10 450,25 3-360,-9 11-180,1 10 0,22-8 90,-8 8-91,19-11 181,-9 11-270,11-7 90,21-4-180,-5-2-629,29-18 179,-19 7-899,19-10-990,-9 0 2429,1 0 0,-9-11 0,-13-2 0</inkml:trace>
  <inkml:trace contextRef="#ctx0" brushRef="#br0" timeOffset="57264">28363 3434 10771,'10'0'1889,"-3"-10"-1709,-7 7 269,11-18-269,-9 8 360,9 0-450,-11-8-90,0 19-180,0-9 180,-21 11 0,5 0 270,-8 0-270,3 0 0,-13 0 0,5 0 270,-15 11 0,10 2-91,7 21-448,-17 13 359,28-8 44,4-5 1,3-3-45,9-12-270,0 33 91,11-36-181,-9 7-180,30-12 360,-16-11-809,39-11 629,-37 9 135,13-12 0,1-4-585,-3-8 900,18-11-90,-13-17-90,-21 14 90,-2-7-450,-11 13 360,0 11 540,0-22-450,0 27 90,0-24-270,0 29 180,0-21 180,0 19-720,-11-17 540,9 30-90,-9-19 180,1 18-360,7-18 180,-8 19 0,11-9 270,0 1-270,0 7 0,0-7 359,0 10-538,0 0-721,0 10 1440,0-7-1,0 18-539,0-8 90,0 10 270,0 11 90,0-8 719,0 29-854,0-16 0,0 3-180,6 3 0,-1-1-180,-4-2 0,1 0 90,8-1 0,1-7 45,-9-15 90,9 33-540,-11-47 0,0 16-539,0-21-451,10 11 181,-7-9 1169,18-2 0,-26-3 0,6-7 0</inkml:trace>
  <inkml:trace contextRef="#ctx0" brushRef="#br0" timeOffset="58091">28693 3434 11850,'10'0'1260,"-2"11"-631,-8-9 540,0 19-809,0-8 360,0 11-180,0-1-450,0 1-450,0 0 360,0-1-360,0 11 0,0-18-629,0 15-91,0-28-2338,0 7 3418,0-10 0,-8 0 0,-2 0 0</inkml:trace>
  <inkml:trace contextRef="#ctx0" brushRef="#br0" timeOffset="58273">28646 3293 13110,'9'-23'3418,"-1"10"-4408,-8 2-269,0 11 134,0 0 1,-8 0 0,-1 0-1</inkml:trace>
  <inkml:trace contextRef="#ctx0" brushRef="#br0" timeOffset="58827">27611 3434 12210,'18'-10'1889,"1"7"-1259,5-18-361,-1 19 91,1-19-270,-11 18 360,19-7-180,-27 10 269,16 10 91,-21 3-450,0 0-90,0 19 0,-11-17-90,-23 40-90,5-26 180,-15 16 540,20-12-630,11-17-360,3 16 360,10-19-180,0 0 90,0-3 0,0-10-180,28-7 0,17-7 180,15-12 45,-12 13 0,-1 0-45,8-18 0,-32 28 90,-9-7 720,-4 10-810,-31 10 90,5 3 0,-28 21-90,-4 3-90,9-11-629,5 5 269,13-18-539,18 0 269,-7-2-89,10-11 899,0 0 0,-6 0 0,-2-1 0</inkml:trace>
  <inkml:trace contextRef="#ctx0" brushRef="#br0" timeOffset="59199">29351 3316 11580,'35'-10'2609,"8"8"-2249,-27-9 269,5 1-89,-21 7-450,0-7 90,0 10 360,0 0-540,-10 0 359,-25 0-179,7 10 180,-28-7 90,9 28-360,8-15-45,10 5 0,3 2 584,0 3-539,2 19-90,14-19-270,-1 29 180,19-26-449,5 15-1,13-31-1389,9 8 1300,-1-18-2331,23-3 2960,-20 0 0,0-3 0,16-18 0,-9 8 0</inkml:trace>
  <inkml:trace contextRef="#ctx0" brushRef="#br0" timeOffset="59471">29774 3058 13469,'0'-13'1080,"-11"3"-181,8 10 450,-8 10-809,11-7 90,0 28-181,0-5-269,0 6 0,0 4-90,0 1 0,0-1-180,0 27 0,0-17 0,0-6-269,0-19-811,11 42 361,-8-47-1530,7 7 720,-10-2-180,0-18 1799,0 7 0,-10-10 0,-2 0 0</inkml:trace>
  <inkml:trace contextRef="#ctx0" brushRef="#br0" timeOffset="59629">29516 3434 13289,'-2'-13'3598,"1"3"-2878,12 10-630,2 0-180,21-11-720,13 9 91,-7-9-1295,-2 5 1,0 2 754,4 1 1259,2-7 0,1-1 0,-3 9 0,14-9 0</inkml:trace>
  <inkml:trace contextRef="#ctx0" brushRef="#br0" timeOffset="60307">30292 3011 12570,'-26'-24'2159,"-5"12"-900,18 1-899,0 22-90,2-9 269,1 9 1,-4 10-360,-3 10 0,0 5-180,9-2 0,1 0-891,-5 13 1,3-2 1520,9 2-630,0-13 90,31 21-270,-12-34 45,6 2 0,5-5 135,6-18-180,12 0-450,-12-10 361,19-3 767,-26-11-498,5 11-349,-13-18-101,-7 26 810,-1-37-540,-3 26-270,-10-7 450,0 2 0,0 29 1322,0-16-1322,0 29 310,0-8 229,0 21-359,0-8-180,0 8-450,11-21 450,2 8 90,10-18-90,1 7-90,21-10 90,-27 0-90,45 0 90,-55-10 270,34-4-270,-29 1 0,0 3 0,-3-1 180,-10 9 0,0-9 450,0 22-270,0-9 854,2 31 0,-4 8-1304,-8-15 360,8 13 0,3 12 0,-3-3 44,-8-2 1,-1 0-1831,9 19 0,2 0 1516,-5-22 0,-1-2-90,-5 10 0,1-5 90,5-12 180,-11 4 0,0-1 0,14-10-180,-9-4 0,11-12 0,-10-11-180,-3 0 3122,-11-11-3391,-10-2-91,18-10-1079,-26-1-1709,6-31 3328,21 24 0,1-1 0,-4 1 0,4 0 0,13-25 0</inkml:trace>
  <inkml:trace contextRef="#ctx0" brushRef="#br0" timeOffset="60858">31280 3152 12840,'15'-21'2518,"-2"16"-1798,-13-16-450,-11 11-360,-2 7 809,-31 14-539,4 25-90,-7-7-90,13 23-270,10-15 360,11 2 630,3 5-720,20-20-450,24-11 360,-5-3 270,37-10-360,-37-10 270,26 7-720,-29-18 1170,8 8-630,0-21-449,-8 19 1348,-2-17-1349,-14 30 91,-10-9 1078,0 32-1168,0-5 179,11 39 360,2-37 0,11 13 0,-1-31 629,12 0-269,1-10-810,1 7 1080,-3-18-450,-21 8-90,-2-10 0,-11 10-90,0-8-90,0 8-540,-21-11 630,5 11 0,-18-8 0,10 19-360,-8-8 1,-2-1-1170,-10-2 314,4 6 1,1 1-675,2-5 1889,3 11 0,19 0 0,2 0 0</inkml:trace>
  <inkml:trace contextRef="#ctx0" brushRef="#br0" timeOffset="61438">31703 3128 12660,'14'1'1259,"-9"-1"-989,16 0 449,-7 0-449,9 0-180,1 0-90,-1 0 0,-10 0 0,8 10-90,-7-7 180,9 18-180,1 2 450,-1 14-360,-10-1-90,-2-2 630,-22-10 269,9-1-539,-9-10 0,-10-13-180,16-13-180,-16 0 0,21-8 180,0 8-90,0-31 630,11 15-540,2-15-180,21 20 539,-8 1-449,8 10 0,-10 2-539,-1 11 89,12-10 900,12 7-540,-8 3 90,6 13-450,-22 0 450,1 8 0,0 3 0,-1 12 450,-10 1 0,-2-14-450,-11-2-180,0-18 360,0 18 179,0-19-269,0 9 0,0-22 0,0 9-90,0-9 0,0 1 90,0-14-180,10-12 0,14-11-90,-8 10-179,15 3-1171,-7 0-1438,12 8 2968,1-8 0,-18 21 0,-13 2 0</inkml:trace>
  <inkml:trace contextRef="#ctx0" brushRef="#br0" timeOffset="61826">32479 3199 9691,'5'24'2159,"-1"-11"-540,-14 8-1079,7-19 180,-7 9 449,10-11-629,0 0-720,21 0 180,-5 0 0,18-11 90,0 9-90,13-19 0,-8 18 0,16-18 989,-18 8-989,0-10 0,-14 10-540,-12-8-89,10 8 629,-16 0 0,16-8 90,-21 8 359,-21 0-538,-16 13 268,-2 13 451,-6 0-540,32 8-90,-8-8-450,8 10 450,0 11 630,3-18-90,10 15-1350,0-18-1079,10 0 1170,-7-2-1440,28-11 1079,-15 0-1438,29 0 989,-19 0 1529,8 0 0,-15 0 0,-2-1 0</inkml:trace>
  <inkml:trace contextRef="#ctx0" brushRef="#br0" timeOffset="62044">32996 3105 11850,'7'-23'720,"-2"10"-720,-5-8 899,0 18-359,-11-7-90,9 10 899,-9 10-180,11 3-1169,0 0 0,0 19 450,-10 4-270,7 14 1079,3-3-1709,13-13-2788,21-21 2429,-7-3-990,7-10-720,0-10 2519,-8 7 0,3-18 0,-12 8 0</inkml:trace>
  <inkml:trace contextRef="#ctx0" brushRef="#br0" timeOffset="62259">33396 2776 13559,'-6'-13'-180,"-19"-8"270,19 18 990,-15 3-721,21 3 181,-10 18 270,7-8-540,-7 10 359,-11 22-449,15-16-180,-14 15 0,20 1 0,0-17 540,0 17-630,0-22-3958,0 22 1799,0-17 720,0 17 1529,0-32 0,-6 8 0,-1-9 0</inkml:trace>
  <inkml:trace contextRef="#ctx0" brushRef="#br0" timeOffset="63090">33161 3128 11940,'7'-10'630,"-2"8"-540,-5-19 90,0 18 179,0-28-359,0 26 270,0-27 0,11 30 90,2-19-180,10 18-270,11-7-180,3-1 270,0 9 90,8-9 270,-9 1-270,11 7 180,1-7-270,-12-1 179,20 9 1,-28-19 270,27 18-180,-28-18-180,-4 19 0,-12-19 0,-1 8 90,-7-1-90,7-6-180,-10-14 180,0 15 539,0-23-449,-10 29-180,7 0-450,-7 3 450,-1 10 0,9 0 0,-19 0 0,7 0 0,-9 10 360,10-7 180,-8 18-540,8-8-90,-1 10-809,-17 11 899,15-7 89,-18 27-89,11-4-1262,-1 0 1262,11 5 540,-8-29-650,18 18 110,-7-28-627,10 26 627,0-37 90,0 16-90,10-11 0,14-7 0,-8 7 1299,26-10-1299,-27 0 0,19-10 0,-10 7 0,-11-18 327,8 19-327,-8-19 0,11 8 0,-11 0 13,-3-8-103,1 8 0,-8 0 180,7 2-90,-10 11-90,0 11 90,0-9 90,0 19 0,0-18-90,0 18 0,0-8 0,0 0 0,21 8-90,-16-19 180,37 9-90,-36-1 0,25-7 0,-18 7 0,4-20 0,-5 7 90,-9-7 0,-3-1 0,0 9-90,0-9 0,0 1 450,0-3-180,0-11 359,0 1-89,0-1-450,0 1-90,0-1 0,0 11 270,0 3 0,0 10 90,0 10 269,0 3-359,0 11 540,0 10-361,0-8 361,0 29-360,0-6-271,0 11-754,0-20 1,0-1 574,0 3 179,-5 15 1,-4 3-180,-2-24 0,-3-1-45,-1 7 0,0-1 90,4-4 0,-1-11-135,-9-21-359,8 16-361,-11-21 270,0 0-899,1-10 540,-1-3-1260,-20-11 450,15 1 1709,-8 6 0,-2 0 0,-9-10 0,10 10 0,1 0 0</inkml:trace>
  <inkml:trace contextRef="#ctx0" brushRef="#br0" timeOffset="64071">16816 4822 10411,'10'0'2788,"-2"0"-2877,-8 0 718,0 0-539,-10 0 630,7-11-450,-7 9 179,10-9-359,0 11-90,0 0 270,0 11 270,0-9 539,0 9-809,0-1 270,10 3-450,45 11 359,1-1-695,-17-11 0,3 0 336,-1-1 0,-3 1 0,4 12-135,0-17 0,2-1 135,9 15-45,-13-14 0,1-1-135,9 7 90,-6-3 90,-31-10-1,8 0-268,-18 0-1,7 0-2159,-10 0-1169,0 0 3676,0-10 0,-19 7 0,-6-7 1</inkml:trace>
  <inkml:trace contextRef="#ctx0" brushRef="#br0" timeOffset="64768">18368 4869 13829,'-23'0'2069,"0"-11"-1889,10 9 0,2-9-90,11 1-180,0 7 180,11-7-90,2-1 90,21 9-90,-8-9 0,8 11 0,-10 0 90,21 0-180,-16 0 0,15 11 180,-10 2-180,-8 10 90,-2-10 0,-14 19 0,-10-16 0,0 17 0,0-9-90,-10 0 90,-14-1 0,-23 11 0,8-18 90,5 5 0,13-21 90,18 10-91,-7-7 91,10 7-180,0-10 0,0 0 360,0-10-270,0 7-540,0-7 450,21 10 0,-6 0 0,30 0 0,-19 0-90,19 0 180,-19 10-180,-2 3 630,-14 21 0,-10 3-450,0-11 90,-10 5 89,-14-18-179,-2 0-90,-8 8 270,-1-18-270,-1 18 0,-1-19 0,-8 9 90,19-11-90,-18 0 90,17 0-90,-7-11 0,11 9-90,-1-9 90,11 11-180,2-10-90,1 7-539,7-7-91,-7 10-629,10 0-1169,0-11 2698,0-2 0,10 0 0,3 2 0</inkml:trace>
  <inkml:trace contextRef="#ctx0" brushRef="#br0" timeOffset="65077">19756 4963 12750,'3'0'1169,"0"0"-359,-3-10-361,-10 7 271,-14-8-540,-2 11 90,-8 0-270,10 0 90,-10 0 0,8 0 539,-8 11-269,10 12-90,11 4-630,2 7 540,11 0-180,0 2 180,32 22-90,-14-30 270,27 14-540,-21-39-720,20 7-269,-15-10 89,8 1 1,2-2-3070,14-9 3294,-18 9 1,0-1 854,23-19 0,-25 8 0,-3-11 0</inkml:trace>
  <inkml:trace contextRef="#ctx0" brushRef="#br0" timeOffset="65374">20085 4681 11311,'-6'-24'2878,"-4"1"-2608,-3-1 449,2 1-539,1-1-180,7 11 450,-7 3-90,10 10 0,0 10-1,0-7 1,0 18 899,0 2-809,0 3 90,10 29-1020,4 5 660,-1 3-135,-2-24 0,-1 0-315,-8 21 360,9 1-90,-1-14 90,-7 8-830,7-16 470,-10-3-720,0 6-898,0-26 1078,0 7-269,0-12 269,0-11 242,0 0 1,-3 0 0,-2-1 0</inkml:trace>
  <inkml:trace contextRef="#ctx0" brushRef="#br0" timeOffset="66106">20626 5104 13559,'18'0'810,"-3"-10"269,-4 7-809,-9-18 450,9 8-271,-11-10-449,0 10 0,0-8-90,-11 8 90,9-1 180,-19 4-180,8 10 180,-21 0-180,7 10-271,-7-7 181,11 8 90,-1-1 0,0-7 0,1 18 0,-1 2 0,11 3 90,-8 8 0,8 0 0,0 3-180,2-1-90,11-12-90,21-3 0,16-19 180,3-2 452,4-2-542,-15-24 0,-3-1 90,6 17 90,-3-20 0,-3-3 90,-13 18 270,8-30-360,-19 29-90,9-25 90,-11 35 90,0-14-90,10 40 0,-7 7 179,18 30-89,3-7-90,-8-14 90,15-4-90,-18-19 0,11 0 180,10-3-270,-8-10 180,8-10 270,-21 7-360,8-18 450,-18 19-900,28-19 360,-25 8-360,25-11 450,-7 1 360,23-22-360,-13 30 0,3 1-225,0-4 0,-1 3 135,24 4 90,-4 32 90,-30-16-90,8 27 450,-21-19-360,-2 31 450,-12-15-720,-21 0 0,-8-3 270,-4-11-225,0-3 0,0-3-135,0-9-629,10-10-1530,0 7 810,11-18 1619,-8 19 0,13-19 0,-9 7 0</inkml:trace>
  <inkml:trace contextRef="#ctx0" brushRef="#br0" timeOffset="66589">21637 5245 13829,'-3'13'2968,"7"-2"-1528,-15-22-1350,32-2-90,-15-10-450,36-1 540,-27 1 0,20-1-180,-12 1 90,1 10 360,-1-8-360,-10-3 0,-2-2-450,10-8 810,-16 21-540,16-8 0,-21 18-90,0-17-450,11 17 630,-9-8 0,30 22 1,-6 2 89,11 0-90,7 18 449,4 6-808,-9 2 494,-10-10 0,-3-3 45,-10-10 359,5 15-269,-21-18-90,0 0 0,-21-2-90,5-11 450,-18 0-360,10 0-90,1 0-180,-12 0 90,9 0-720,-29-11 361,37 9 89,-14-9-899,22 11 539,7-10 720,-18 7 0,2-7 0,-13 9 0</inkml:trace>
  <inkml:trace contextRef="#ctx0" brushRef="#br0" timeOffset="67211">22366 5033 10771,'9'0'4857,"-1"21"-4587,-8-5 899,0 29-1079,0-30 90,0 27-90,0-26-630,0 7 540,0-2-899,0-18 179,10 7-1349,4-10 2069,9-10 0,-17 7 0,-5-8 0</inkml:trace>
  <inkml:trace contextRef="#ctx0" brushRef="#br0" timeOffset="67348">22319 4869 8432,'-14'0'-113,"8"0"1,-12 0 0,9 0-1</inkml:trace>
  <inkml:trace contextRef="#ctx0" brushRef="#br0" timeOffset="68489">22507 5010 5122,'48'0'764,"0"0"1,-11-10 364,7 12 1,-4-7-590,-27-58 1232,0 29-1457,-5-10 0,-5-1-51,-14 6 185,9 5 3244,-9 66-3513,11-11 689,0 26 1,0 19-1,0-10-689,0 7-245,0-16 0,0 8 1,0-5 288,0-4 1,0-3-1269,0-10 0,0 1 1044,0 13 0,0-2 360,0 12-373,1-23 1,-2 0-123,-3 7 0,-2 2 135,-1 16 0,0 0 0,1-19 0,-1-2 45,4 4 0,-4-8 45,-14-21-90,5-3 0,-8-10-45,-12-18 0,-1-6 135,11 4 42,-9-4 1,4-7-268,26-13 1,10 1 44,8 4-120,4-3 0,6-10 0,3 8 30,10 8 0,4 4 21,-8 1 0,2-1 0,-3 1 159,6-5 0,-3 4 0,11-5-952,-1-7 952,-15 18 0,4 4 0,0-1 0,-5-13 0,7-1 0,-25 14 0,-10 2 0,0 18 2118,0-7-2118,0-1 1533,0 9-1533,0-9 0,0 22 0,0-9-90,0 9 180,0-1-90,0-7-90,0 28 630,0-15-450,0 7-90,0-2-540,11 3 1080,-9-9-450,19 17 0,-18-19-630,28 0 630,-4 8-90,9-19 540,-2 9-630,11-11-450,-16 0 540,15-11 90,-9-2 270,22-10-900,-4-1 540,-6 1 0,-5-1 0,-37 1 0,27-1 0,-30-10 540,9 18-540,-11-15-90,0 29 90,0-9-540,-11 1 1080,-2 7 0,-11 3-540,11 3-540,-8 18 0,8-19 630,0 29-90,3-15 0,10 29 0,0-30 630,0 17-90,10-19-540,-7 0-630,28 8-90,6-19 1170,23-2-450,-10-2-450,-17-6 1,0-5 179,8-19 0,-1-2 629,-10 17 1,-2-2-360,7-19 0,-5 0-539,-9 4 719,-8 29 179,1-3-269,-4 32 270,-10 10-360,11-8 720,-9 8-720,19-11 90,-18-10-90,18 19-270,-8-27-90,0 16-539,19-21-1260,-6-11 1079,11 9 1080,-3-19 0,-11 8 0,0-11 0</inkml:trace>
  <inkml:trace contextRef="#ctx0" brushRef="#br0" timeOffset="68673">23542 4728 13649,'-51'13'1889,"16"-3"-2519,24-10 181,11 0-1890,0 11 2339,11-9 0,-7 9 0,7-11 0</inkml:trace>
  <inkml:trace contextRef="#ctx0" brushRef="#br0" timeOffset="69020">24741 5057 13289,'2'13'3418,"-1"-2"-2968,-1-11 630,0 0-181,21 0-629,-5 10-2763,39-7 2583,-16 7-90,19-10-2153,0 0 2513,-8 0-421,-12 1 1,2-2-660,23-9 360,-2 7-629,-6-7 359,-29 10 1,-3 0-2430,-2-11 1680,-18 9 1379,8-9 0,-14 11 0,0 0 0</inkml:trace>
  <inkml:trace contextRef="#ctx0" brushRef="#br0" timeOffset="69207">25212 4939 12210,'2'-13'1619,"0"3"-719,-2 10-181,21 21-809,-5-16-270,18 27-2878,-21-19 1799,-2 0 1439,-11-3 0,-2-10 0,-1 0 0</inkml:trace>
  <inkml:trace contextRef="#ctx0" brushRef="#br0" timeOffset="69798">26623 4845 13020,'-5'-23'1349,"-4"10"-989,-4 2-91,3 1 91,10 7-540,0-7 360,0 10 630,0 0 539,0 21-899,0-16-90,0 37-1,0-26-359,0 38 720,0-14-226,0 8 1,0 3-854,0 6-22,0 2 1,0 3 469,0-13 1,0-2-537,0-7 0,0-1 177,0 8 0,0-8-179,0-23-901,0 15-1438,0-28-360,0 7 1551,0-10 1597,0-10 0,-5 7 0,0-8 0</inkml:trace>
  <inkml:trace contextRef="#ctx0" brushRef="#br0" timeOffset="70880">26505 4892 12570,'6'0'0,"-2"1"270,-4-1 899,0-11-629,0 8-450,0-7-90,0 10 90,10-10 89,-7 7 181,39-7-270,-24 10-460,27 0 460,-21 0-90,20 0 0,17 10 90,-9 3-1335,-6 17 0,-5 5 1425,-21-1-504,5 0 1,-8-2 413,-27-9 39,-3-10 140,-21 8-359,7-18-449,-28 18-631,16-8 811,-19 0-901,11-3 721,10-10 539,-7 0 0,24 0 0,-7 0 0</inkml:trace>
  <inkml:trace contextRef="#ctx0" brushRef="#br0" timeOffset="71326">26952 4916 12660,'6'-13'270,"-1"3"629,6-1-719,-8 8-180,18-7 90,2 0-90,3 7 360,40 3-180,-35 3-135,3 6 0,-2 2 45,-6 3-1,-2 9 1,7 1-359,-15 20 448,8-26 181,-14 35 270,-10-38-180,0 9 449,0-14-629,0-10-270,0 0 90,0-10 450,0 7-540,0-18 0,0 19-630,0-30 990,0 17-630,0-19-90,0 10-1259,0-10 1079,0 8-179,11-8 719,23 0 0,-11 8 0,14-8 0</inkml:trace>
  <inkml:trace contextRef="#ctx0" brushRef="#br0" timeOffset="71699">27564 5080 9691,'7'11'3149,"-1"-8"-2250,-6 18-539,0-19 180,0 9 179,21-22-539,27-2-90,-6 0-1876,-3 3 0,-2-1 1876,-8-2-203,3-4 1,1 0 112,-4 2 179,26-17-89,-39 9-269,5-3 268,-21-8 3507,0 10-3236,-32 11-270,14 13-90,-27 3 741,22 17-651,-1 4-90,11-8-180,2 15 180,11-18 0,0 11-449,0-1-1,0 1-90,0-11-449,0 8-3509,32-8 4498,-14 0 0,20-3 0,-23-10 0</inkml:trace>
  <inkml:trace contextRef="#ctx0" brushRef="#br0" timeOffset="72188">28481 4986 12030,'20'-23'630,"1"10"269,-8-8-809,-3 8 0,-10 0 0,-10-8 630,-24 8-450,5 0-91,-8 6 1,-2 4 0,-3 3-1876,-3 9 0,1 2 1696,2-5 0,11 16 0,7 8-180,10 9-539,14 21 539,14-23-439,9-6 349,1-28-360,31 7 810,-24-10-45,13-5 0,-1 0-405,-12 2 450,25-28 0,-22 15-90,-19-7 90,6 2 270,-21-3-540,0-2 0,0-18 180,0 17 2013,-5-9 1,0-3-1654,2-6-315,-6 7 0,-3-2 405,-1-18-360,0 19-180,-8-5 253,18 31 106,-7 13-269,10 2-270,0 30 540,0-17-90,0 30-45,0-2 0,0 3 89,-1-12 1,2 2-315,4 20 0,0 1-540,-5-14 1,3-5 89,18 3-539,-18 22 359,7-58-3148,1 27 3778,-9-30 0,12 9 0,-11-12 0</inkml:trace>
  <inkml:trace contextRef="#ctx0" brushRef="#br0" timeOffset="72371">28810 4822 11221,'10'0'1619,"-1"0"-1080,-9 0 271,0 10 1079,0 4-1439,0 9 89,0 1-988,0-1-2430,0 21 2070,0-25 809,0 23 0,-9-40 0,-1 8 0</inkml:trace>
  <inkml:trace contextRef="#ctx0" brushRef="#br0" timeOffset="72525">28881 4657 12660,'10'0'-630,"-2"-10"360,-8 7-719,0-7 989,0 10 0,-8 0 0,-2-1 0</inkml:trace>
  <inkml:trace contextRef="#ctx0" brushRef="#br0" timeOffset="72778">29351 4751 12210,'12'0'3508,"-35"0"-3418,5 0 180,-20 13 0,0 6-180,17-1 134,-8 3 1,5 3-225,22-1-359,-19 11 359,18-8 359,-7-2-539,10-3-89,0-19-1530,21 19-540,5-8 2339,32 0 0,-28-2 0,3-12 0</inkml:trace>
  <inkml:trace contextRef="#ctx0" brushRef="#br0" timeOffset="73254">29680 4469 12840,'2'-13'449,"-5"-8"181,-11 19-180,4-19-360,10 18 180,-10-7-540,7-1 360,-8 9 90,11-9 629,0 22-539,0 2 90,0 21-90,0-8 89,0 39-269,0-2-1636,0 0 1546,0 2 630,0-18-630,0-8-1082,11 16 1172,2-29 450,11 19-450,-11-30-180,8 17-450,-8-30 540,21 9 540,3-22-450,-1 9-180,9-19-450,-19 8 540,19-11-90,-19 1 2154,19-1-2064,-9 11 0,-9-8 0,-6 18-90,-21-7 384,10 21-114,3 2 270,0 21-360,-2-19 0,-11 6 0,0-10 0,-21-9 0,16 19-90,-16-18-270,10 7-1259,-2-10 629,-11 0-1528,1 0 1438,10 0 990,-19-10 0,17 7 0,-19-8 0</inkml:trace>
  <inkml:trace contextRef="#ctx0" brushRef="#br0" timeOffset="73573">29469 4610 13739,'1'-10'2519,"-5"7"-2070,-9-7 181,3 10-270,10 0-180,0 0 0,10 0 539,14-11-539,12 9-90,1-9 180,18 11-180,-15-10-45,-8 8 0,4 1-90,-1-4 0,1 0-264,1-1 1,-1 1 398,24 3-1544,-15-9 1274,-21 11-449,-1 0 269,1 0-2014,-11-10 1385,-3 7-1980,-10-7 2969,0 10 0,-10 0 0,-3-1 0</inkml:trace>
  <inkml:trace contextRef="#ctx0" brushRef="#br0" timeOffset="75358">28904 5715 12750,'11'-10'2878,"-3"-3"-2428,-8 0-360,0-8 180,0 19-270,0-9-360,0 11 540,0 0 180,0 11-360,0-9-270,0 9 180,0-1-90,0 14 270,0-9 180,0 17-180,0-19 0,0 10-360,21 11 90,5-8 0,11-2 0,-3-14 180,-10-10-90,10 0 90,3 0 90,-1-10-90,-12-3 0,-3 0 0,-8-8-90,0 8 0,-2 0 0,-11 2 270,10 11-90,-7-10 0,7 7 0,1-7 180,2 10-90,10 0 0,1-11-91,0-2-178,-11 0-181,8-8-720,-19 8 451,9 0-1440,-11 3 1079,0 10 900,0-11 0,-9 8 0,-3-7 0</inkml:trace>
  <inkml:trace contextRef="#ctx0" brushRef="#br0" timeOffset="76261">29586 5621 10951,'36'-10'1709,"-13"8"-1349,-2-9 179,-8 1-449,10 7-450,11-7 181,-7 10 538,28 10 1,-16 3-720,19 11 810,-32-1-270,5 1 90,-28-1-180,8-10 449,-11 19 451,0-17-720,-11 9-180,8-14 0,-7-10-90,10 0 0,-11 0 90,9-10 359,-9 7-359,11-7-180,0-1-359,0-2 808,0-10-359,0 10 90,11-8-90,-8 8-629,49-21 629,-20 18 0,25-15 0,-12 28 0,-19-7 0,-2 10-270,-3 0 360,-19 0 0,9 10 0,-11 3-90,10 11 449,-7-11-359,7 8-90,1-19 360,2 19-720,11-18 360,-11 7 0,29-10 0,-34-10-539,44-3 629,-47 0-180,16-8 90,-21 18 0,0-18 0,0 8 0,0 0 449,-10-8-539,-3 19-629,-11-19 359,0 18 180,11-18 0,3 19 0,10-9 0,0 11-359,0 0 359,10 0 0,3 0 360,11 0 180,31 0-360,-23 0 90,5-5 0,2 0-148,0 2 238,19-7-180,-21 10 90,-14 0 0,9 0 90,-17 0 90,9 10-180,-14-7 90,-10 18 89,0-8-179,0 10 90,0 11-180,0-18 90,0 26 0,0-37 1227,0 26-957,0-28-91,0 7-179,0-10-90,0 0 90,0-10-90,0 7-90,0-18 90,0 19 0,0-19-90,11-3 1,2 9-1,11-27 90,-1 37 0,1-27-180,10 19 90,3-10 90,0 10 0,-3 2 0,-11 11 0,1 11 0,-1-9 0,-10 19 0,-2-8-180,-1 11-90,-7-11-450,8 18-1528,-11-15 1438,0 18 1,0-21-631,0-3 1440,0 1 0,-13-9 0,-2 8 0</inkml:trace>
  <inkml:trace contextRef="#ctx0" brushRef="#br0" timeOffset="77411">31538 5480 13739,'3'-10'180,"0"-3"0,-3 0 719,0-8-719,-11 19 270,-12-9-270,-3 11-540,-30 11 90,17 22 270,2-4-90,16 16-90,21-22 91,11-10 178,-8-2-89,18-1 0,13 3 90,-5 11-180,26-1 360,-29 1-90,8 10 180,-21-8 360,-2 8-361,-11-11 541,0 1 89,0 10-1259,0-8 720,0 29-989,-11-26 359,1 3 0,-4 1 450,-22 6-91,-1 8 181,-8-13-90,19-10 0,-19-11-270,19-3 90,-18-10-90,28-10 0,-15-3 0,28-21-180,-8-24 0,22 6 90,-1 18 0,4 0 45,7 4 0,5 2 45,8-2 0,3 0-238,-6 0 1,1 0 237,8 1 0,-2 1 0,2-9 0,-8 9 0,1 1-90,7-1 90,-11 0 0,-1 1 90,9 1-90,-14-1 0,-1-1-90,4-11 180,8-9-180,-21 4 90,-3 18-90,-10-8 90,0 10 540,0-10-630,0 8-450,-10-8 450,-3 21 540,0 3-450,-8 10 0,18 0-64,-18 10 64,8-7 0,-11 28 89,1-5-178,10 11 89,-8 18 0,18-26 89,-7 36 227,10-26-316,0 8-450,18-7 0,6-4 360,-3-13 0,4 10 0,5-3 450,25-17-270,-24 0-90,24-2-630,11-22 630,-32 9 270,6-7 0,-4-3-360,-20-1-360,15-11 540,-7 1-90,-8-1 0,5 1-90,-21 10 1,0 2 403,0 11-224,0 0-90,0 11 540,0 2-540,0 0 0,0 18-540,10-26 540,3 27-90,11-19 0,21 10 0,-17-10 90,38-2-90,-27-22 720,9 9-630,-4-9-540,-7 1 540,0-3 989,-3-42-809,-21 23-180,-2-6 0,-1 1-90,-8 18 90,9-12 0,-11 31 0,0 0 90,0 11 0,0 2 180,10 10-180,-7 1 540,7 20-270,-10-15 269,0 36-359,0-36-45,0 7 0,0 4-1539,0 12 1448,0-17 1,0 0-45,0 23 90,-10-24 0,-1 0-90,6 18 45,-14-13 0,-4 1-1083,-3 20 1128,-11-11 45,15-19 0,0-5 134,-5-9-179,4 15 0,12-28-180,1 7-180,7-20 1548,-7 7-2177,10-28 179,0 26-2788,0-58 1529,0 42 1889,0-16 0,0-2 0,-4 10 0,-1-15 0</inkml:trace>
  <inkml:trace contextRef="#ctx0" brushRef="#br0" timeOffset="84224">7761 14888 13110,'4'0'449,"-12"0"1,6 0 449,-9-11 1,11 9-540,0-9 0,0 11-1,0-10-269,-10 7 0,7-7 0,-7 10 180,10 0 1169,0 0-1169,21 10-90,5-7 0,11 7 0,18-10-270,-20 0 0,1 0-789,19 0 519,0 0-539,-45 0-1080,1 0 270,-9 0 719,9 0-1978,-11 0 2968,0 0 0,-4 0 0,0 0 0</inkml:trace>
  <inkml:trace contextRef="#ctx0" brushRef="#br0" timeOffset="84441">7644 15029 10861,'-7'13'4497,"7"8"-4047,-11-19-90,11 9 0,0-11 269,0 0-359,11 0 450,12 0-271,4 0-854,14 0 1,4 0 44,3 0-1049,-9 0 1,0 0 688,6 0-3227,2 0 2148,3 0 1694,-3 0 1,-17 0-1,-11 0 1</inkml:trace>
  <inkml:trace contextRef="#ctx0" brushRef="#br0" timeOffset="85500">10560 14417 11331,'10'-13'1529,"8"3"-332,-15 10-1017,7 0 242,-10-11-332,0 9 80,0-9-80,0 11 529,-10 0-529,-14 0 90,-2 0-90,-8 11 90,10-9 0,-21 9 0,17-1-46,-9-9 1,-3 1-135,-12 19-125,17-14 1,-1-1 124,1-1 0,2 3-524,-6 13 614,-16-19-180,7 19 90,9-18 0,-6 18 0,22-19-90,-22 19 90,6-8 0,-19 11 0,21-11 0,3 8 0,21-19 237,3 19-237,10-18 716,0 7-446,0-10 360,0 0-360,0 11 89,21-8-269,26 7-180,-5-10 180,13 0-180,-10 0 1,5 10 89,10-7-90,-2 8 90,-22-11 0,19 10 0,-15-7 0,-4 7 0,-4-10-90,-29 10 90,7-7 90,-10 8-90,0-11 0,0 0 0,0 10 90,0-7-90,0 18 0,-21-19 0,5 19 0,-18-18 0,10 18 89,-10-19-268,-2 19 179,-1-8 0,-8 0-45,11 3 0,0 0 45,-10-1-45,-1-4 0,3 2-485,13 8 440,-16-19 180,22 19-180,-11-18 180,-13 18 0,7-8 360,-4 0-450,20 8-180,0-19 270,11 19 809,3-18-629,10 7-90,0-10 449,84 11-539,-32-9 175,2 4 0,5-1 95,-3-10 0,-2-1-585,-13 5 0,0 0-148,2-3 1,5 0-1,-3 1 418,11 3 0,-4 0 0,-9 0 0,0 0 135,9 0 0,-4 0-90,4 0 0,6 0 90,-3 0-1,-15 0 1,-1-5 0,0 0-180,3 2 270,13-7-270,-31 10 90,-1 0-90,-9 0-180,-4 0 1388,1 0-1298,-9 0-4137,9 0 3057,-11 0 810,0 0 0,-9 0 1,-1 0-1</inkml:trace>
  <inkml:trace contextRef="#ctx0" brushRef="#br0" timeOffset="86317">9407 15640 10951,'8'0'1259,"-2"0"-449,-6 0 2248,0 0-2069,0 11-539,0 2-180,0 10 269,0 19 1,0 3-450,0-6 90,1 14 0,-2 1 90,-10-4-90,8-11 269,-7 13-89,10-47-180,0 16 180,0-21-450,0 0-360,21 0 1,-5 0-6657,39-31 4947,-26 23 2159,5-34 0,-30 39 0,-11-7 0</inkml:trace>
  <inkml:trace contextRef="#ctx0" brushRef="#br0" timeOffset="86561">9313 15499 14279,'7'0'1529,"-1"0"-1169,-6-10-90,0 7-90,0-7-360,0 10-1597,0 0 1,-6 10-1,-1 3 1</inkml:trace>
  <inkml:trace contextRef="#ctx0" brushRef="#br0" timeOffset="86925">9784 15805 12570,'8'0'1619,"9"0"-1439,-14 0 180,7 0 449,-10 0 450,0 0-989,0 10 540,0-7-360,42 7-91,-10-10-359,15 0 0,-16 0-90,-28 0 90,18 0 0,-8 0-180,0 0-719,8-10 269,-18 7-629,18-7-2249,-19 10 3508,9 0 0,-11 0 0</inkml:trace>
  <inkml:trace contextRef="#ctx0" brushRef="#br0" timeOffset="87217">9807 15993 10861,'-5'10'3508,"1"-7"-2789,4 8 361,0-1 1079,0-7-720,11 18-1079,2-19 89,21 9-269,-18-1 360,47-7-450,-32 7 180,27-10-270,-13 0 0,-19 0 0,8 0-450,-10 0-989,-11-10 89,8 7 271,-19-7-1709,9 10 2788,-11 0 0,-7 0 0,-2-1 0</inkml:trace>
  <inkml:trace contextRef="#ctx0" brushRef="#br0" timeOffset="89753">10677 15734 12210,'11'0'2159,"-3"-10"-1530,-19 7-269,8-7-90,-7-1 180,10-2-450,0 0-90,0-8 180,10 19 0,4-19 0,9 18-180,1-7 90,-1 10 0,-9 0 0,28 0 0,-24 10 90,27-7-180,-32 18 90,8-8 0,-8 0 0,0 18 90,-3-15-90,-10 18 0,0-11 90,0 1 0,-31-1 0,23 1-90,-24-11 359,22-3 181,-3 1-270,0-9 0,2 9 269,11-11 91,0 0-540,0-11-90,0 9 0,0-9 540,21 11-540,-15 0-540,25 0 540,-7 0 0,-9 0-90,27 0 90,-36 11 0,25 2 0,-28 0 0,7 18 90,-10-25-90,0 25-90,0-18 180,0 0 90,0 18 0,0-25 180,-21 25-270,16-18 179,-37 11-179,37-11 540,-27 8-450,19-19 0,-11 19-180,-10-18 180,19 7 90,-27 1 89,-6-9-359,6 9 90,-13-11 270,11 0-270,15 0 180,-5 0-270,13 0 270,8 0-450,-21-11 90,18 9-540,-16-9 91,30 1-901,-19 7-898,8-18 899,0 19-3599,2-19 5038,11 18 0,-7-7 0,-3 10 0</inkml:trace>
  <inkml:trace contextRef="#ctx0" brushRef="#br0" timeOffset="90746">9948 13735 13020,'9'-10'269,"-2"7"721,-7-7-900,0-1 0,0 9 0,0-9 269,0 11-179,0 11-90,-11-9 270,9 19-270,-9-18 180,11 18-180,0-8 270,0 21-180,0 2-90,0-10 269,0 16-179,0-37 360,0 27-180,0-30-180,0 9-90,0-11-1,0 0-178,11 0 89,2 0 0,10 0 0,1-11 0,0 9-180,20-9 180,-25 11 0,12 0 0,-21 0 0,-7 0 0,18 0 0,-8 0-90,0 0 90,8 11 0,-18-9 0,7 19 90,-10-8-90,0 11 180,0-1 89,0 1-89,0-11 180,0 18-270,-10-25 90,-3 25 90,-11-28-90,0 18 90,-10-19-270,8 19 0,3-18 179,2 7-179,7 1 0,-9-9 0,-1 9 90,1-11-449,-1-11 538,11 9-808,-8-9-1890,8 11 1620,-11 0-900,1-10-2069,-1 7 3868,11-7 0,-4-1 0,9-2 0</inkml:trace>
  <inkml:trace contextRef="#ctx0" brushRef="#br0" timeOffset="91159">9831 13735 12300,'-2'0'2159,"5"0"-1260,-13 0-449,10 0 2248,0 0-2068,11 0-450,2 0 0,10 0 90,1 0 269,21 0-359,-17 0 180,38-10-180,-16 7-180,10-18 90,-24 20 0,-4 0 0,-3-10-1080,3 11-539,-32 0-4767,0 0 6296,0 11 0,-8-9 0,-1 9 0</inkml:trace>
  <inkml:trace contextRef="#ctx0" brushRef="#br0" timeOffset="96524">11595 14323 13829,'12'-10'630,"-3"7"-360,-9-7-180,0 10-90,0-11 89,0 9 1,0-9 630,0 22-720,-10 2 360,7 10-270,-7 1 0,10-11 0,0 8 0,0 2 90,0 3-91,0-2 91,0-14 0,0 1 180,0-9-270,0 9 180,0-11-180,10 0-90,3 0-90,22 0 0,12 0 0,-8-11 90,6 9-90,-11-9 180,-18 11-90,15 0 0,-7 11-90,-9-9 90,17 19 0,-30-8-90,9 11 90,-11-11 0,0 8 180,0-8-90,0 10 90,0 1-180,0-11 270,0 18-180,-11-25 269,-12 35-269,-3-35 180,-19 25-90,8-18-180,1 0 0,1-2 90,1-11 0,19 0-450,-27 0 90,36 0-269,-25 0-541,28-11-359,-18 9 540,8-9-2250,0 1 3149,-8 7 0,9-18 0,-10 8 0</inkml:trace>
  <inkml:trace contextRef="#ctx0" brushRef="#br0" timeOffset="96968">11454 14253 12570,'11'0'2159,"-1"0"-1890,-10 0-89,0 0 450,0 10-360,0-7 359,0 7-539,0-10 180,21 0-180,-5 0 180,28 0-90,-18 0 90,29 0 180,-5-10-271,11 7 1,-26-2 0,-2 0-90,6 5-90,16 0 0,-39 0 90,15 0-90,-28 0 540,29-11-1979,-27 9 89,16-9 631,-21 11-990,0 0 0,-11 0 0,-2 0 0</inkml:trace>
  <inkml:trace contextRef="#ctx0" brushRef="#br0" timeOffset="97467">12841 14276 11221,'15'0'2518,"-3"0"-2248,-12 0 0,0-10-450,0 7 360,0-7 180,0 10 269,0 0-449,-11 0 180,-12 0-270,-4 0-90,-7 0 180,0 0-90,8 0 90,2 10 90,-7-7-181,26 18 1,-27-19 90,19 19-180,-11-8 360,1 11-270,10-1 180,-8 11-90,-3 24 90,8-6-46,5-17 1,1-2-45,10-7 180,0 16-90,0-26-180,1 7 90,20-12-180,-6-1 90,30-7-270,-19 7-630,29-10 91,-26 0-1080,37-10-286,-37 7 196,26-7 1754,-19-1 1,0 8 0,-4-7 0</inkml:trace>
  <inkml:trace contextRef="#ctx0" brushRef="#br0" timeOffset="98331">13335 14746 13469,'-10'1'2069,"1"-1"-1619,9-11-270,0 9-90,0-9-90,0 11 0,0-10 0,0 7 0,11-7 0,-8 10 0,18 0 0,-8 0-90,0 0 90,18 0 0,-25 0 90,35 20-180,-35-14 90,15 25 270,-21 3-180,0-16 89,0 35-179,0-48 90,0 37 90,-21-27 0,5 19-90,-18-21 90,21 8-90,2-18 180,11 7-90,0-10 899,0 0-1079,0-10-90,21 7 90,-5-7 0,18 10-90,-10 0 180,-1 0-180,1 10 180,-11 3-180,-2 0 630,-11 8-540,0-8 90,0 0-630,-11 8-2852,-2-8 3482,-11 11-1016,-20-1 1016,15 1 90,-16-11 180,11 8 269,8-18-449,-19 17 0,19-17-360,-19 18 360,19-18 450,-29 7-270,26-10-270,-5 0 0,13 0 2845,19-10-3025,-19 7 1473,18-7-2643,-7-1-7555,-1-2 8815,8-11 0,-9 11 0,10 3 0</inkml:trace>
  <inkml:trace contextRef="#ctx0" brushRef="#br0" timeOffset="99603">14511 14206 9781,'16'0'4138,"1"0"-3778,-4 0-90,8 0 0,-18 0 629,7-11-719,-10 9 90,0-9-270,0 11 0,0 0 180,0-10 0,-21 7-180,6-7-90,-20 20 180,12-7 0,-1 18-90,-20-8-3392,4 10 3302,-7-10-193,23 8 283,4-8 0,17 11 90,-18-11 0,18 8 0,-7-19 90,10 19 0,0-18 3252,0 18-3432,0-19 422,21 9-332,5-11-90,0 0 0,6 0-90,-9 0 90,4 0-180,17 0 180,-7 0 0,0 0 90,-14 0-180,-2 0 180,-18 10-90,7-7 90,-10 18 90,-21 2-90,6-7-90,-20 15 90,1-7 180,8 12-90,3-9 269,12 4-179,11-18 180,0 0-360,0-2 90,0-1-90,0-7 719,21 7-269,-5 1-540,8-9-450,18 9-89,-14-22 539,30 9 0,-21-9-90,7 11-180,-28 0-630,26-10 361,-37 7-181,27-7-1349,-30-1 1080,9 8-720,-11-7 1709,0 0 0,6 7 0,1-8 0</inkml:trace>
  <inkml:trace contextRef="#ctx0" brushRef="#br0" timeOffset="102897">14864 13547 11311,'6'0'1709,"-1"0"-1530,-5 0 541,0 11-180,0-9 359,0 30-539,0-17-180,0 19 90,0-10-90,0-1 90,0 11-181,0-8 91,0 19-90,0-19 540,0 29-450,0-37 0,10 24-180,14-29 0,2 0 0,-2-2-360,-3-11-629,-8 0 89,0 0 1,8-11 899,3-2 0,-4 0 0,8 2 0</inkml:trace>
  <inkml:trace contextRef="#ctx0" brushRef="#br0" timeOffset="103376">14864 13312 13469,'6'-13'1709,"-1"-8"-1529,-5 18-270,-11-7 90,9 10 90,-9 0-450,11 10 450,0-7 180,-10 7-180,7 1-180,-7-8 180,10 17-180,0-17 270,0 18 180,0-8-270,0 0 0,0-2 0,0-11-90,0 0-90,0-11 90,21-2 0,-16 0 0,16-8 90,-21 8-180,0 0 90,0 2 0,0 1 0,0 7-90,0-17 180,0 17-270,0-8 0,0 11-967,0 0 0,-16 0 0,-3 0 1</inkml:trace>
  <inkml:trace contextRef="#ctx0" brushRef="#br0" timeOffset="105390">15946 13994 10951,'8'-13'1439,"-1"3"-719,-7 10 179,0 0-179,-21 0-541,5 10 1,-29 3 180,-2 21-90,8-18-180,-6 15 360,11 3-270,8-5 44,-8 22 1,2 5-45,11 4-629,-2 1 1,4 1 538,19 1 0,-1-28 0,2-3 0,10-5-90,2 4 90,21-18-90,-8 0-450,19 8 90,-8-18-989,21 7 450,-19-10-1890,26-10 2789,-25-3 0,0-1 0,-14 4 0</inkml:trace>
  <inkml:trace contextRef="#ctx0" brushRef="#br0" timeOffset="105760">16322 14111 13020,'9'-10'539,"-1"8"-539,-8-9 630,0 11 0,0 0 179,0 11-629,0 2 360,0 10-360,0 1 179,0 10-89,10 13-90,-7-8-90,7 16 90,-10-40 0,0 27-90,0-26-90,0 18-90,0-11 90,0-10 90,0 8-180,0-18 180,0 18-90,0-18 0,0 7-90,0-10-1822,0 0 1,-7-11 0,-3-2-1</inkml:trace>
  <inkml:trace contextRef="#ctx0" brushRef="#br0" timeOffset="106044">16628 14394 13649,'10'0'990,"-2"0"269,-8 10-539,10-7-271,14 7-269,-9-10 0,17 0 90,-8 0-90,2 0-270,18-10 90,-17 7 90,28-7 0,-26-1-360,26 9-360,-29-9 1,-3 1-990,-2 7 629,-7-7-2608,-1 10 3598,-3-11 0,-8 9 0,0-9 0</inkml:trace>
  <inkml:trace contextRef="#ctx0" brushRef="#br0" timeOffset="106847">17968 14158 12840,'13'-12'719,"-3"1"-359,-10 1 0,0 7-630,0-7 540,0 10 0,0-11-180,0 9 269,0-9-179,-10 11-90,-14 0-90,8 0 90,-26 11 180,37-9-180,-26 19-90,-3-8 180,-6 11 90,-7 10-270,13 2-90,10-10 90,11 6 360,3-9-91,10-7-269,0 15-89,0-28 89,21 7 0,-16-10-90,37 0 0,-26-10 90,18 7 0,-21-7 0,8 10 0,-18 0-90,7 0 90,-10 0 0,0 0 0,0 10 180,-21 14-180,5-9 90,-18 17-90,0-19 0,18 0-90,-26 18 180,27-25-90,-20 25 0,22-28 0,3 17 0,10-7 179,0 1 271,0 6-270,0-17 90,0 18-180,0-18 90,10 7-90,4 0-90,20-7 0,-19 8 0,27-11 0,-26 0 0,18 0-90,0-11-360,3 8 0,0-17-1529,18 7-449,-26-11 2428,26 0 0,-39 11 0,5 3 0</inkml:trace>
  <inkml:trace contextRef="#ctx0" brushRef="#br0" timeOffset="107269">18203 13900 13469,'-12'0'900,"1"-10"-271,11 7-539,0-7-90,0 10 90,0 0 180,0 10 0,21 3 0,-5 0 0,29 8-180,-19-8 180,19 21-1,-19 3-269,8-1 405,-10 4 0,-4 6-225,-10-1 0,-1-1-135,8 0 0,-3 1 269,-10 10 1,-8-3-1489,-17 1 1174,5 7 0,-5-31 0,-2-3 0,-3 0 0,-19 8-270,-2 0 0,7-19-720,8 2 1,-1-2-1079,-7-13 898,4 9 1170,15-22 0,0 9 0,-5-9 0</inkml:trace>
  <inkml:trace contextRef="#ctx0" brushRef="#br0" timeOffset="108417">18297 13265 12660,'1'-13'809,"-1"3"-449,0 10-90,0 0 90,0 10-270,0-7 0,0 7 629,0 1-539,0 2-90,0 0 90,0 18-90,0-15 0,0 18 0,0-11-90,0 1 90,0-11 90,0-3-90,0 1 90,0-9-1,11 19 1,-9-18-90,19 7-90,3-10 0,-8 0-90,15 0 90,-18-10 0,1 7 0,17-7 90,-5 10-180,11 0 90,-3 0 90,-10 10-180,-11-7 180,-3 18-180,1-8 90,-9 0 0,9 18 0,-11-26 90,0 27-90,0-30 180,0 30-90,0-27 90,-21 26-180,5-28 180,-18 18-90,21-19-180,-29 19 180,23-18-90,-36 7 0,29-10 0,-8 0-270,10 0-360,1 0 181,10-10-1170,-8 7-1260,18-18 900,-7 19 1979,10-19 0,-1 8 0,1-11 0</inkml:trace>
  <inkml:trace contextRef="#ctx0" brushRef="#br0" timeOffset="108703">18391 13288 13469,'12'14'2969,"1"-4"-2700,1-10-179,6 0 0,-17 0 360,39 0-270,-13 0-90,18 0-90,-2-10 0,-8 7 0,-11-7-360,5 10-90,-28 0-809,18 0-630,-19 0 180,9 0 1709,-11 0 0,-1-1 0,-1 1 0</inkml:trace>
  <inkml:trace contextRef="#ctx0" brushRef="#br0" timeOffset="108951">18838 13500 14279,'2'13'2518,"-1"8"-2158,-1-18-180,0 7 180,11-10-270,2-10-90,11 7 0,10-7 0,-8-1-270,19 9-90,-30-9-809,17 1 449,-19 7-2158,11-18 2878,-11 19 0,-5-9 0,-10 11 0</inkml:trace>
  <inkml:trace contextRef="#ctx0" brushRef="#br0" timeOffset="109470">19356 13171 11940,'13'-13'1979,"2"-8"-1709,9 18 719,0-7-989,-1-1 180,1 9-180,0-9 0,-1 11 90,11 11-270,-18-9 180,5 19 0,-21-18 0,0 18 90,0-8 0,0 0 0,0 8 0,0-18 180,0 17-180,-11-6-90,9 9 0,-19-10 180,18 8-90,-18-18 180,8 7-270,0-10 269,2 11 271,11-9-360,0 9-180,0-11 90,0 0-90,11 0-90,2 0 0,11 10 180,-1-7-90,1 18 0,-11-8 0,-2 10 0,-11-10 0,0 19 180,0-17-90,-1 19 0,-9-21 180,-3 8 179,-11-8-179,1 0-90,-12-2-90,9-1 180,-18-7 0,17 7-180,-7-10 90,21 0-180,-8 0 90,8 0 0,-10 0-270,9-10-630,4 7 90,10-7-1258,0 10 269,0-11 1709,0 9 0,-2-9 0,-1 11 0</inkml:trace>
  <inkml:trace contextRef="#ctx0" brushRef="#br0" timeOffset="110128">20038 14347 13020,'4'0'989,"-1"0"630,-3 0-989,0 10-270,0-7 359,0 7-179,0-10-270,1 0 269,20 0-269,-6 0 90,19 0 360,-10 0-451,-11 0-89,-2 0 0,-11 0-360,21 0 450,-6 0-270,9 0 540,-14 0-450,-10 0-90,0 0-450,11 0-1799,-9 0 1350,9 0-91,-11 0-7375,0 0 8365,-11 0 0,5 0 0,-9 0 0</inkml:trace>
  <inkml:trace contextRef="#ctx0" brushRef="#br0" timeOffset="110364">19920 14511 10051,'-6'11'3238,"6"2"-2428,-10 0-270,10-2 1708,0-1-1888,0-7 450,0 7-451,0-10 451,10 11-450,3-9-90,11 9-90,0-11 89,10 0 1,13 0-270,-8 0-90,-4 0-180,-15 0-89,-6 0-1081,9 0 361,-10 0-360,-2 0 1439,-11 0 0,-4-11 0,-1-2 0</inkml:trace>
  <inkml:trace contextRef="#ctx0" brushRef="#br0" timeOffset="122354">8984 13359 10321,'7'10'1619,"-2"-7"-719,-5 7-361,0-10-1461,0 0 0,-5 0 0,-2 0 0</inkml:trace>
  <inkml:trace contextRef="#ctx0" brushRef="#br1" timeOffset="-196324.73">13994 15240 8522,'17'0'540,"-3"1"359,-14-1 181,0 0-810,0-11 359,0 8-539,0-7 810,0 10-1170,0 0-90,0 10 630,0-7 359,0 18-898,0-18 179,10 7 90,-7-10 359,7 10-269,-10 4 0,11-1-90,-8 8 0,7-8-359,-10 0-91,0 8 90,0-19 1170,10 30-451,-7-27-269,18 26 180,-18-28-360,7 18-270,1-19 360,-9 9 270,9-1-360,-1-7 90,3 7 270,1-10-270,-4 0 90,11-10-90,-16 7 0,37-18 0,-36 19 270,25-19-270,-18 18 270,11-18-270,-1 19 0,1-9-360,-11 1 360,-2 7 0,-1-18-3122,3 19 2852,0-9 270,8 1 0,-8 7 180,11-7-450,-11 10 270,8-11-450,-8 9 630,11-9-180,-1 11 3662,1-10-3752,10 7-180,-8-7 270,-2 10 270,-3 0-450,-8 10 180,11-7 0,-11 7 450,8 1-720,-8-9 270,11 9-180,10-1 180,-8 3-90,8 0 630,-21 8-450,8-18-90,3 18 90,-9-19-90,27 9 180,-36-1 180,25-7-271,-28 7-178,7-10 89,-10-10 89,11 7-89,2-7 90,0-1 0,8 9 90,-18-19-90,18 18-90,-19-7 90,9-1-90,-11 9 180,10-19-180,-7 18 90,7-28 0,1 25-90,-9-25 0,9 18 90,-11-10-90,0 9 0,0 4-450,0 0-359,0 7-541,0-8-89,0 11 1439,0 0 0,-6 0 0,-1 0 0</inkml:trace>
  <inkml:trace contextRef="#ctx0" brushRef="#br1" timeOffset="-195498.73">14276 16181 9781,'-6'13'-449,"7"-2"1168,-11-11-179,-1 0 0,9 0-450,-9 0-450,11 0 3058,0 0-2788,21 0 180,-16 0 900,37-21-900,-15 5-90,-1-18 0,5 11 0,-17-1 90,-1 1-90,-3-1-3392,-10 11 3212,0-8-90,0 19 630,0-19-360,0 18-360,-21-7 360,5 10 180,-18 0-180,0 0 0,18 0 180,-26 10 0,37 3-180,-26 0 3661,28 19-3391,-7-6-90,10 21-180,0-21 90,0 16 90,31-16-180,-12 0-270,36 5-629,-19-18 269,-9 0-2068,15-2 1258,-27-11 1440,19 0 0,-14 0 0,-2 0 0</inkml:trace>
  <inkml:trace contextRef="#ctx0" brushRef="#br1" timeOffset="-194857.73">14605 16087 10411,'-8'-13'1709,"-8"-8"-1169,13 8-1,-7 0-89,10 3-810,0-1 360,0 9 180,0-9 270,21 22-630,-5-9 180,18 19-270,-11-8 270,1 0-270,0 8 540,-11-8-270,-3 0 180,1 8-180,2 3-180,0 2 360,8-3-630,-19-2 540,9-8 270,-11 0 270,0-2-540,0-11 0,0 0-90,-11-11-180,9 9 90,-19-19 270,18 8 0,-7-11-270,-1 1 180,9-11-180,-9 18 90,11-5-90,0 11 180,0-3-270,21-11 0,5 11 180,11 3-180,8 10 0,-19 0 360,29 0 0,-26 10-90,4-5 0,-1 3-270,-3 16 360,26-1-270,-28 1 180,-4-1-180,9 11 90,-27-18 180,16 15-270,-21-28 360,0 7 269,0 1-359,0-9-180,0 9 90,0-11-90,0 0 0,-11-11 90,-2-2-90,0 0 0,3-8 0,-1 8 0,8 0 0,-17-18 0,17 26 0,-8-48 90,11 35-540,0-16 91,0 24-451,11-1 360,-8 9 91,18-9-1171,-19 11 451,9 0 1079,10 11 0,-22-9 0,15 8 0</inkml:trace>
  <inkml:trace contextRef="#ctx0" brushRef="#br1" timeOffset="-194361.73">15499 16063 11311,'7'1'179,"-1"-1"-358,-6 0 808,0-11-89,0 9-810,0-9 270,0 11 450,-10 0-450,-3 0 270,-1 11-90,-7-9-91,19 19-718,-19 3 629,18 33 1439,-7-5-1349,10-5 90,10-36-90,-7-14-90,7-7 0,-10-1 0,11-2-360,-8-10 360,7-1 270,-10 1-270,10-1 270,-7 1-450,29-1 0,-17 11 450,30 3-270,-19 10 0,8 10 180,-10-7-180,0 18 0,-1-19 0,1 30-180,-11-27 270,8 37-360,-18-37 810,17 26 359,-17-18-539,8 0-90,-11 8-180,0-18-90,0 7 0,0-20-90,0-3 180,-1-11 0,-9 1-90,7-1-3482,-7-10 3212,10 8-540,0-18-449,0 7-900,10-10 450,-7 21 1709,18-5 0,-25 17 0,6-9 0</inkml:trace>
  <inkml:trace contextRef="#ctx0" brushRef="#br1" timeOffset="-192534.73">15946 15287 9242,'-5'0'1439,"1"1"-630,-6-12-179,7 8-630,-7-7 180,10 10 719,0 0-719,0 10 0,0-7-270,10 18 90,3-8 90,0 0 270,19 8-270,-16-8-90,18 11 0,-11-11 0,11 8 90,-7-19-450,17 9 180,4-11 450,-9 0-180,26 0-360,-4-11 270,-25 10 0,1 0-135,-1-10 0,-1 1 315,23 7 90,-1-18-450,-17 19 180,15-19-278,-18 18 278,-1-7 0,9 10 0,-19 0 0,19 0 90,-19 0-90,8 0 0,11 10-180,-6 3 180,-2 0 0,-6-2 360,-7-1-3390,13-7 3030,-1 7 276,9-10-186,-19 0-180,19 0-270,-8 0 180,20-10-90,-7 7 450,-3-7 180,-2-1-720,-8 9 3482,-1-9-2852,9 11 0,-8 0-360,-1 0 180,9 0-180,-8 0-90,-1 0 180,9 0-270,-8 0 270,0 0 0,7 0 540,-7 0-360,21-10 90,-19 7 90,16-7-450,-29-1 180,8 9 89,1-19-179,-9 18 0,-3-7 0,-2-1 0,-8-2-179,1 0 269,6-8-270,-17-2-180,8 7-450,-11-15 271,0 18-181,0-1 720,0-6 0,-1 17 0,0-8 0</inkml:trace>
  <inkml:trace contextRef="#ctx0" brushRef="#br1" timeOffset="-191878.73">16980 15946 12210,'11'-10'900,"-2"-3"-721,-9-11-89,-11 11 0,9 3-180,-9-1 0,11 8-89,0-7 448,0 10-269,0 10-269,0-7 269,0 18 269,0-8 1,0 0-180,0 8 0,0 3-180,0 2 180,0-3 0,0-2-270,0-8 90,0 0 450,0 8 90,0-18-180,0 7-360,0-10-270,0 0 360,0-10 270,0 7-270,0-18 0,0 8 180,0-21-90,0 8 269,21-29-314,1 29 0,3 3-45,17-17 270,13 9-90,-21 31-180,-7 10 0,-4-7 0,-2 18-90,-8 2 90,1 4 0,-4 7-180,-10-11-449,0 1 89,0-1-629,-11 1-91,9-1-269,-19 1-270,18-11 1799,-7-3 0,1 1 0,-2 2 0</inkml:trace>
  <inkml:trace contextRef="#ctx0" brushRef="#br1" timeOffset="-191527.73">17404 15899 11041,'11'0'0,"-1"0"449,-10 0 1800,0 0-2609,0 10 360,0-7 90,0 18 0,0 3 180,0-9-270,10 17 0,14-9 270,12-7-540,-9 5 360,4-32-180,-18 9 360,11-19-360,-11 18 180,8-18-180,-8 8 180,0-10 0,-2-11 0,-11 7-90,0-6 270,0 19-540,0 4 270,-11 10 360,-2 0-360,0 0 90,-8 0-180,18 0 90,-7 10-360,-1-7 360,-2 8-180,0-1-540,-8-7-269,19 7-2159,-9 0 3148,11-7 0,-9 7 0,-3-10 0</inkml:trace>
  <inkml:trace contextRef="#ctx0" brushRef="#br1" timeOffset="-191269.73">17545 15899 8522,'12'0'0,"-3"0"0,-19-10 90,-3 7-180,0-7 180,2 10-90,11 0-135,0 0 0,-9-1 0,-3 1 0</inkml:trace>
  <inkml:trace contextRef="#ctx0" brushRef="#br1" timeOffset="-190835.73">17874 15946 9242,'13'10'629,"-3"-7"91,-10 8 359,0-11-629,0 0 90,10 0-630,-7 0 180,18 10-360,-8-7 270,21-3-90,-18-3 540,15-18-360,-7 19-450,-8-19 90,15 8 720,-7-11-810,-8 1 90,5-1 720,-21 1-180,0-1 90,0 11-630,-21 3 989,5 9-539,-18 1 270,0 21-360,18-15 0,-16 25-180,19-8 270,0 14-270,3 0 90,10-3-180,21-11-90,-5-10-1709,18-2 1979,10-1 0,-15-7 0,15 7 0</inkml:trace>
  <inkml:trace contextRef="#ctx0" brushRef="#br1" timeOffset="-190279.73">18368 15828 10861,'1'-13'2069,"-1"3"-2069,0 0 90,0 7-450,0-7 360,0 10 0,0 0 360,11 0-270,12 0-360,25 0-450,1 20 1080,-1-14-90,-14 25 90,-11-7-271,-10 2-448,-2 8 359,-11-21 0,0-3 90,0 1-180,0-9 449,0 9-359,0-22-359,0 9 359,0-19 359,-11 8-269,9-11-180,-9 1 90,11 10 0,0-8 0,0-3 0,0 8 0,0-15 90,0 18 0,11 0-449,2-8 359,21 8 449,-8 0-449,29 2-90,-26 11 0,26 11 180,-18-8-180,0 17-269,-3-6-1,0 9 720,-18 1-720,5-11 810,-21 8-630,0-19 719,0 19-269,0-18 90,0 7-270,0-10 90,0 0-90,0-10-270,0 7 180,-11-7 0,8-1 0,-7 9 270,0-19-270,7 8 0,-8-11-90,11 1 90,0-1-270,0 0-1619,0 1-809,0-1 2698,0 11 0,-1 3 0,-1 10 0</inkml:trace>
  <inkml:trace contextRef="#ctx0" brushRef="#br1" timeOffset="-189915.73">19262 15781 9691,'-19'-13'3598,"6"3"-3688,-22 20 180,12-7 0,-1 28-359,1-25 718,10 35-359,2-25-90,11 18 270,0-21-540,0-2 180,21-11 360,-5 0-540,18 0 0,0 0 1,-18-11 808,15 9-269,-18-19-450,0 8 180,-2-11-270,-11 11 540,0-8-360,0 8-90,0 0-89,0-8-1261,-21 18 1530,5-7 0,-20 10 0,10 0 0</inkml:trace>
  <inkml:trace contextRef="#ctx0" brushRef="#br1" timeOffset="-189580.73">19356 15734 10141,'16'-10'2339,"7"7"-2069,-10-7-360,11 10 629,-11 0-359,18 10-270,-4-7 360,9 28-90,-2-15-360,-21 8 360,-2-3 0,-11-8 630,0 10-541,0-10-179,0-2-90,0-11 0,0 0-180,0-11 270,0-2 0,0 0 0,0-18-90,0 15 0,0-18-180,0 11-89,0-1-631,10-10-1439,4 8 990,9 2-270,-10 3 1619,-2 19 0,-4-9 0,3 11 0</inkml:trace>
  <inkml:trace contextRef="#ctx0" brushRef="#br1" timeOffset="-187855.73">18250 16769 9871,'14'-10'1709,"7"7"-1799,-18-18 810,18 8-900,-19 0 630,19-8 0,-18 8-450,8 0 0,-11 3 90,0 10 179,0 0-89,-11 0 0,-13 10 0,-2-7 180,-8 28-270,10-26-180,11 37 90,3-37 90,10 37 180,0-26-450,0 18 180,21-21 90,16 8-90,2-19 180,16-2-360,3-13 315,-27-3 0,1-2-90,4 6 0,-1-2-623,12-20 578,-24 11-90,-2-11 90,-18-13 0,7-3-179,-10-7-958,-21-1 1137,16 19 74,-16 6 0,0 1-254,16 3 180,-26-16 508,28 32-328,-8 3-270,11-1 180,-10 9 1109,7 2-1199,-7 2 129,10 30 50,0-6-179,0 11 180,0 7-90,0-18-90,0 8 90,0 21-90,0-13 45,4-8 0,2 0-167,7 2 212,1-2 0,7-10-90,-8-1 90,21-10-90,-8 8 0,8-18 0,4-1 0,0-4 0,-1-11 45,7 2 0,-1-2-135,-17-10 392,8-11-302,-21 8-90,-3-8 180,-10 0-90,0 18 90,0-15-180,0 28 90,0-7 0,0 10-90,-31 10 90,23 3 90,-34 11-90,39-11 90,-7 18 0,10-15 0,0 18 0,0-11 0,0-10-90,0 8 0,10-18-90,-7-3 180,18-3-180,-8-18 90,0 8 0,-2 0 0,-1-8 0,-7 19-90,7-9 90,-10 11-90,0 0 90,11 0 0,-8 0 0,7 0 0,-10 11 0,11-9 0,2 19 0,0-18 0,8 7-90,-8 1 180,0-9-180,-3 9 180,-9-22-90,19-2-90,-14 0 90,25-8 90,-28 19-180,18-30 90,-19 17-90,9-19 180,10 10-180,-16 11 90,37-8-90,-26 19 180,18-9-90,-10 1 0,10 7 90,-8 3-180,19 13 90,-30 0 0,17 19 0,-30-17 90,9 9 0,-11-3 0,0-19 90,0 9-90,0-11-90,0 0 0,0-11 90,0 9-90,0-19 0,0 18-90,0-28 90,0 26-90,10-27 449,3 19-359,1 0 0,7-8 0,-19 8-269,40 0 269,-13-8 0,18 19 90,-2-9-90,-19 11 90,8 0-90,-10 11 449,-1-9-359,-9 19-90,-4-8-360,-10 0 360,0 8-90,0-18 360,0 18-360,0-19-269,0 9-901,0-1-269,0-7-90,0 7-630,0-20 1800,0-3-451,0-11 900,0 1 810,11-1-451,-9 1 2520,30-22-2070,-17 27-629,9-13 720,-3 31-630,-18 0 269,18 10-539,-8 3 0,0 0 0,-3 8-270,1-18-629,-9 18-180,9-19-2969,-11 19 4048,0-18 0,-4 7 0,0-10 0</inkml:trace>
  <inkml:trace contextRef="#ctx0" brushRef="#br1" timeOffset="-187744.73">19850 16322 10861,'3'-13'-1259,"-10"-8"1888,4 19-629,-7-9 90,10 11-630,0-10 540,0 7 0,-3-7 0,-1 10 0</inkml:trace>
  <inkml:trace contextRef="#ctx0" brushRef="#br1" timeOffset="-187113.73">20296 16275 11940,'18'0'270,"7"0"360,-12 0-630,1 0 90,-4-10-90,-10 7 90,11-18-180,-9 19 270,9-19 179,-11 8-359,10-11 90,-7 11-90,7-8 90,-10 8-270,0-10-179,-10-1 359,7 1 269,-18-1-269,8 11 0,0 3 180,2 10-180,11 0 900,0 0-630,0 10 719,0 14-719,0 2 180,0 18-181,0-7 1,0-4 0,0 2-90,0 17-1831,10 8 0,1 0 1651,-5 0 0,9 1 0,1-1-676,-3-8 676,0 5 90,-2-2-90,-11-26 0,0 26 0,0-29 359,0-3-269,0-12-629,-21-1 539,5-7 0,-18-3 0,-11-24 0,27-12 0,-13-1 2967,31 3-2877,0 11-180,0-22 90,10 17-90,3-38 1011,11 38-921,-7-5 0,0 0 0,9 4-45,2 2 0,-1 0-481,2 0 526,16 4 0,-22 2 0,12 8 360,-9 0-360,8 2 0,-11 1 360,-9 7-720,6-7-90,-6 20 450,-1-7-90,-3 7 180,1 1 0,-9-8-180,19 7 526,-18-10 104,7 0-540,1 0 360,-8 0-1170,18 0-629,-8 0 719,0 0-1708,-3-10 539,-10 7 1889,11-8 0,-13 11 0,6 0 0</inkml:trace>
  <inkml:trace contextRef="#ctx0" brushRef="#br1" timeOffset="-186935.73">20696 16087 13379,'-7'-13'-990,"7"3"1,7 9 0</inkml:trace>
  <inkml:trace contextRef="#ctx0" brushRef="#br1" timeOffset="-179324.73">19544 12888 11670,'3'1'-1439,"0"-1"1049,-3 0 0,0 0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40:24.1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7975 9489 74,'-8'-3'6,"4"3"-3,-4 0 0,3 0-1,-3 0 0,2 3-1,-2 0 0,2 0 0,-3 2-1,1-2 1,-2 5-1,3-1 1,-4 3-1,3-1 1,-1 3 1,2-2-1,-2 3 1,2-2 0,0 4 0,1-1-1,0 1 1,1 1 0,1 1-1,1 3 1,1-1-1,2 4 1,0 1 0,0 2 0,0-1 1,2 2 0,0 0 0,1 0 2,2-2-1,1 1 0,-1 1 0,2-1 0,0 3-1,2-1 0,1 1 0,0 1 0,-1 2 0,3-2 0,-2 0 2,0 1 0,1-1 0,-1 0 1,2 0 0,-2-1-1,1-2 0,-1-1 0,0-1-1,-1-3-1,2-1 0,-2-2-1,-1-4-1,0 0-1,1-3-5,-2 2-9,-2-6-18,2 3-18,-2-1-72,3 7 122,-3-2 0,-2-1 0</inkml:trace>
  <inkml:trace contextRef="#ctx0" brushRef="#br0" timeOffset="338.0194">27945 10623 91,'4'0'7,"3"-2"0,4 1 1,5-1 0,-1 1-2,5 1-2,1-3 0,-1 3-1,3-3 0,-1 0 0,0-1 2,-4-3 0,1-1 2,-6-1 1,-2-4 2,-4-3 2,-4 1 1,-4-2 0,-4 0-1,-3 0-2,-2 2-3,0 4-5,-3 4-9,2 4-11,1 8-19,1 5-19,4 9-74,13 37 130,1-1 0,0-2 0</inkml:trace>
  <inkml:trace contextRef="#ctx0" brushRef="#br0" timeOffset="893.0511">28423 11179 74,'-4'-4'9,"1"1"0,-4-4 1,0 4 0,-4-2-2,1 3-1,-4 1 0,0 3-1,0 3 0,-1 2 0,1 3-1,0 1 0,1 2-2,2 2-1,2-1-1,5 1 0,0-1 0,4-2-1,3 1 1,2-2 0,4-3 0,2-3 1,2 0-1,0-1 1,0-4 0,0 0 0,-2 0 1,-2 0 2,-1 0 0,-2 0 0,-4 0 0,1 0 0,-3 3 0,0 1-2,0 3 0,-1 4-2,0 3-1,0 0 0,1 0 0,2 2-2,2-3-1,2 1-4,1-3-4,4-3-11,0-1-7,3-3-10,2-3-70,10-6 109,-3-3 0,-4-1 0</inkml:trace>
  <inkml:trace contextRef="#ctx0" brushRef="#br0" timeOffset="1274.0729">28510 11281 147,'5'-4'6,"2"-1"-1,4-4 0,-1 1 0,6 0-3,-2 0 0,4 1-2,0 4 0,1 0 1,0 6-1,-1 1 1,1 3 0,0 3 1,-2 1-1,-1 0 1,0 3 1,-4-3 0,-2 0 3,-2-1 0,-2-3 1,-4-2 1,-3-3 0,-2 1 2,-3-3-1,-2-5 0,-1-2-3,-1-2-1,-1-4 0,4 1-2,-1-5-2,3 2-4,3-2-6,3 0-8,3 2-16,4-2-21,0 2-4,4 2-37,10 3 95,-3 3 0</inkml:trace>
  <inkml:trace contextRef="#ctx0" brushRef="#br0" timeOffset="1633.0934">28862 11119 144,'6'-5'7,"2"-1"0,3-1 1,1 2 0,5 2-2,-1 0-1,3 3-1,0 3-1,0 4 0,-2 3 0,-2 2 1,-3 2 0,-1 3 1,-4 1 0,-3-3 0,-3 1 1,-2-1 1,-3-3 0,1-2 0,-3-2-1,-2-2 0,0-4-1,1-2-1,-3-4-1,2-4-2,2-3-1,1-3-4,2-3-3,3-2-7,3 1-9,3-2-9,4 3-9,1 0-10,1 4-50,10 0 101,-3 2 0,-4 6 0</inkml:trace>
  <inkml:trace contextRef="#ctx0" brushRef="#br0" timeOffset="2135.1221">29155 11130 108,'4'6'6,"-1"-2"0,3 7 1,-2-6 2,2 4-1,0-3-1,2-1 1,-2-1 0,3-5 0,-2-5 0,2-2-1,-4-4-1,-1-4-2,-2 1 0,-4-6-1,-2-1-1,-3 1-1,-4-2 0,0 2-1,-2 0 0,0 5-1,0 2-2,0 5 0,4 2 1,1 3-2,2 5 2,2 3 0,3 3 0,0-1 1,5 5 1,3-4 2,1 1 0,1-3 0,3-4 1,-1-5 1,-1-3 1,2-6 2,-3-1 0,0-1 2,0-3 0,-1 2 1,-2 0-2,0 3 0,-1 3-3,1 2-1,1 4-1,1 4-2,0 3-2,4 4 0,0 7-2,3 4-6,0 3-9,4 4-14,0 4-20,3 0-6,0 2-48,11 1 106,-3-3 0,-5-11 0</inkml:trace>
  <inkml:trace contextRef="#ctx0" brushRef="#br0" timeOffset="2511.1437">29668 10835 128,'6'-4'5,"2"0"1,2-1 0,3 5-1,3 0-1,1 2-1,-1 4 0,0 1 0,-3 4 2,-1 0 2,-2 1 1,-3-1 3,-3-1 2,-1-1 1,-3-1 0,0-3-1,-3-1-1,1-1-1,-2-3-2,-2-3-3,-2-1-1,1-5-3,-1-2-1,2-1-2,2-3-4,0-1-6,3 1-10,1 1-16,4-1-22,1 4-101,19-1 160,-2 4 0,0 3 0</inkml:trace>
  <inkml:trace contextRef="#ctx0" brushRef="#br0" timeOffset="3526.2017">29948 10752 168,'0'0'9,"0"0"1,0 0-1,0 0 0,0 0-3,-3 3-2,2 0-2,-2 3-2,1 1-1,-2 2 1,2 1-1,0 0 0,1-2-1,2 0 2,0-2-1,1-1 1,1-1 0,0 0 0,2-3 1,1-1 1,1 0-1,2 0 0,2-3 1,0 1-1,3-2 0,1 1-1,-2 1 1,4-1 0,-3 1 0,1-1 0,-3-1 0,2-1 0,-3-2 1,-1 1 0,1-4 2,-3-1-1,0-2 1,-3-1-1,-1-3 1,-3-2-1,-4-3 1,0-2-2,-5-3 0,-1-1 0,-5-4-1,1 1 0,-2 0 0,1 1 0,1 2-1,1 3-1,3 1-1,0 5-1,2 4 1,3 6-2,1 3 1,4 4 0,3 9 0,1 5 1,5 4 1,2 8 0,1 4 0,2 3 0,3 1 1,0 2 0,0-1 0,1-3 0,0-2 0,2-3 0,1-4 1,-1-4 0,1-4 0,0-4 0,-1-5 1,1-4 0,-1-4 0,-2-3 1,0-5-1,-2-1 0,-3-3-1,-3-1 1,-4 0-1,-3 1 0,-4 1 0,-1 5 0,-5 1-1,-1 4 0,-1 2 0,2 3-1,-3 3 0,2 5 1,3 0-1,3 3 1,0 1 0,4-3 1,2 1 0,4-3 1,0 0 0,4-2 0,1-5 0,1 0-1,2-2-1,2-4-2,0-3-4,2-1-5,1-3-4,-2 0-8,-1-2-7,-3 0-4,-3 1 0,-4 0 3,-7 3 9,-4 0 8,-4 2 11,-5 1 10,-2 1 10,-1 2 7,3 2 2,-1-1-1,4 2-3,1-4-4,6 2-6,2-4-3,6 0-5,4-6-17,3 0-27,6-2-10,3-2-56,10-14 106,-5 4 0,-7 3 0</inkml:trace>
  <inkml:trace contextRef="#ctx0" brushRef="#br0" timeOffset="4454.2548">27657 9875 58,'-5'1'0,"-4"4"0,-4-1 0,0 4 0,-4 2 1,-3 5 1,-3 3 1,-3 5 2,-1 3 1,-1 4 1,-1 4 1,1 4 1,0 2 0,2 6-1,2 0 0,1 7-3,3 3 0,2 6-1,3 3-1,4 2 0,2 5-2,2 3 1,5 3 1,3 4 1,1 0 0,6 6 0,2-1 0,4 3-1,3 3 1,4 3-1,1 1 0,6 1 1,3-1 0,4-1 1,4-1 0,2 0 3,4-4-1,2-2 1,3-4 0,1-5-2,2-2 0,1-6-1,1-6 0,0-6-2,1-4 0,2-5-1,1-6 0,2-3 0,-2-3 0,1-3 0,-2-5 0,-1-4-1,-4-1 0,-4-6 0,-2-3-1,-6-2 0,-2-4-3,-4-3-7,-2-1-8,-4-2-12,-3-2-13,-6-1-13,-2-1-55,-6-6 111,-6 0 0,-1-1 0</inkml:trace>
  <inkml:trace contextRef="#ctx0" brushRef="#br0" timeOffset="4668.267">28719 12898 130,'10'-2'11,"4"-1"1,-1 1 0,3 0 1,0 2-5,-1 2-1,-1 0-3,0 4-2,-1 3-3,-1 1-5,-2 3-10,-1 5-14,-4 4-18,-2 3-50,-14 37 98,-1-2 0,-5-4 0</inkml:trace>
  <inkml:trace contextRef="#ctx0" brushRef="#br0" timeOffset="5015.2869">28592 13595 127,'1'0'1,"1"0"0,0 0 1,2 1-1,0 0 0,0 2-1,4 1 1,1 1 1,0 3-1,3 4 0,-1-2 0,0 2-2,0 2-3,-1 0-5,-1 1-8,2 0-10,-4-1-54,5 8 81,-1-3 0,-2-4 0</inkml:trace>
  <inkml:trace contextRef="#ctx0" brushRef="#br0" timeOffset="5222.2987">28683 13798 163,'10'-4'7,"4"-1"0,2-3 0,4 0 0,1-1-2,1-4-3,1 2-1,1-1-3,-2 0-4,-1 0-7,-1 1-11,-3 2-18,-3 2-6,-3 0-16,-11-8 64,-3 0 0</inkml:trace>
  <inkml:trace contextRef="#ctx0" brushRef="#br0" timeOffset="5414.3097">28540 13551 125,'6'-4'0,"1"-3"-3,5-1-3,0-3-11,6-5-17,1 2-31,28-12 65,-5 2 0</inkml:trace>
  <inkml:trace contextRef="#ctx0" brushRef="#br0" timeOffset="5992.3428">28945 13377 81,'5'7'0,"2"3"2,2 0 0,2 2 0,2 2 0,0 1 1,-1-1 0,-1 0 2,-1-4 3,-1 0 1,-4-2 0,-1-1 1,-2-5 0,1 2-1,-3-4-2,-2-6-1,-1 0-3,0-3-1,-1-5-1,2-3 0,2 1 0,0-3 1,4 1 2,3 2-1,0 0 0,5 4 0,0 2 0,1 2-1,2 4-1,0 2-1,-1 2 1,1 2-1,-1 2 0,-2 2 0,-2-1 0,-1 2 1,-3-2 1,-2-2-1,2 0 2,-1 0-1,-2-7 0,0-1 1,3-7 0,-1-2 1,2-5 0,0-2 0,1 0 0,2-1-1,1 0 0,1 4-1,2 2 0,0 7-1,2 3-2,1 4 0,1 5-1,0 3-2,-1 5-7,0 1-10,0 2-18,0 2-15,-3 0-55,10 6 109,-5-5 0,0-3 0</inkml:trace>
  <inkml:trace contextRef="#ctx0" brushRef="#br0" timeOffset="6275.359">29585 13123 183,'2'0'3,"0"1"0,2 2 0,4 3 0,1-1 0,3 4 0,1 3-1,1 2-2,1 1-3,-1 2-4,-1-1-4,0 0-2,-2 1-1,-3-3-1,-1-2-3,-2-2-4,-2-3-4,-4-4-3,-5-3-16,-16-20 45,-2-5 0</inkml:trace>
  <inkml:trace contextRef="#ctx0" brushRef="#br0" timeOffset="6462.3696">29583 13026 134,'4'-7'4,"2"0"-1,3-3 1,3 0-1,2 1 0,1 2-1,0 2 0,2 3 0,-3 4 1,-1 4 0,0 2 1,-4 5-1,-2 3-2,-2-1-4,-3 4-7,-3 1-10,-3-1-13,-1-1-12,-2-2-15,-4-4 60,0-5 0</inkml:trace>
  <inkml:trace contextRef="#ctx0" brushRef="#br0" timeOffset="7078.4049">29782 12874 167,'6'-5'6,"2"0"0,3-3 1,2 4 0,1 2-2,2 2-1,1 2-1,0 5-1,0 3 0,-3 0 2,-2 4 0,-2-2 0,-3-2 1,-1 0 0,-4-4 1,-2 0 0,-2-1-1,-4-2 0,0-3-1,-4-1-2,1-4 0,-3-2-2,3-3-2,1-4-1,2-1-3,2-4-4,4-1-1,4 1-1,2-2-1,3 3 1,1 0 1,3 3 1,0 2 4,1 4 2,-1 1 4,0 5 2,0 3 2,-1 3 2,1 3 1,-3 1 1,0 4 0,-1 1-1,-2-1 0,-1 1-1,-2-1 0,1-1-1,-1-4 0,1-2 0,2-2-1,1-2 2,1-4-1,0-3 1,-1-3 0,-2-5-1,-4 2-1,-1-3 0,-3-1-1,-4 0-2,-2 3-1,-3 0-5,-2 3-8,-2 3-14,-1 4-19,0 3-13,2 3-72,-2 7 131,3 3 0,3-3 0</inkml:trace>
  <inkml:trace contextRef="#ctx0" brushRef="#br0" timeOffset="7673.4389">30144 12625 146,'2'0'6,"3"1"1,2-1-1,4 2 2,-2 1-3,5 3 0,-2-2-1,0 2-1,2 0 0,-4-1 2,-1 0 2,1-2 0,-4 0 1,-3-1 0,-1-1-1,-1-2 0,-4-2 0,-1-4-2,-4-3-4,-1-2-1,-1-4-1,1 0 1,1 0-1,2-2-1,4 1 0,3 1 1,6 2-1,3 2 1,3 2 0,5 1 0,0 1 0,2 2 1,1 1 0,-2 2-1,0 1 1,-2-1 1,-6 3 1,0-1 0,-2 1 0,-4-2 0,-2 0 1,-2 1-1,-2-3 0,0 0 0,-4-3-2,-1 3 1,-1-3-1,0 2 0,-1 0-1,3 4-1,-1 1 1,-1 3 0,5 4-1,0 4 0,3 3 1,0 2 0,3 0 0,4 3 1,-1-2 0,4 0 0,1-5-1,2-2-10,3-2-24,2-5-20,3-5-91,18-24 146,-4-3 0,-3-3 0</inkml:trace>
  <inkml:trace contextRef="#ctx0" brushRef="#br0" timeOffset="8834.5053">29296 13873 71,'27'-8'10,"11"-6"1,11 0 1,11-5 1,10-5-1,10-3-2,6-4-3,6-4-2,3-4-2,2-4 0,0-4-2,1-3 0,1-3 0,-5-1 1,-2-3-1,-4-1 1,-7 0 0,-7-3 0,-8 1 0,-8-3 0,-10 0 0,-8-3 1,-12 1 0,-11 2 0,-7 0-1,-8 1 2,-8 3-2,-8 1 1,-6 0-1,-8 4-1,-6 0 0,-7 0 0,-7 3-1,-6 0 0,-9 1 0,-3 4-1,-6 2-2,-6 4-2,-2 5-1,-6 2-1,-2 8-1,-3 4 0,-3 5 2,-1 7 0,-3 5 2,-3 8 4,0 4 2,-4 6 2,1 7 0,-1 4 1,-1 6-1,1 5 0,0 5-1,5 8-2,2 3-1,5 7-1,5 5 1,5 5-1,5 4 1,7 5-1,6 6 1,7 1-1,7 5 1,8 4-1,6 0 1,9 5 0,6 1 1,11 3 1,8-3 3,9 3 1,9-6 2,12-5 1,8-4 0,10-6 1,10-10 0,12-7 0,10-13-1,14-14 0,13-13-2,15-16-1,15-18-12,17-21-47,23-20-3,18-21-98,203-128 154,-30 4 0,-30 9 0</inkml:trace>
  <inkml:trace contextRef="#ctx0" brushRef="#br0" timeOffset="33803.9335">23979 15594 56,'0'0'2,"0"0"0,0 0 0,0 0 0,0 0-1,0 0-1,0 0 0,0 0 0,0 0 0,0 0 0,0 0 0,0 0 0,0 0 1,0 0-1,0 0 1,1 2 0,0 0 0,2 2 0,0 1-1,0 1 1,0 1-1,3 3 0,-2 0 1,1 2-2,0-1 1,0 4 0,1-2 0,0 3-1,1 0 1,-1-1 0,1 2-1,1-2 1,-1 2 0,1-2 0,0-1 0,1 3 0,-1-5 1,0 2-1,0-1 2,-1-2-1,0 1 1,-1-2 0,-1-3 1,0 1 1,2 3 0,-4-5 2,3 4 1,2-2 1,-2-1 2,4-3 1,1-1 2,1-6 0,2-1 0,1-4 1,3-1-2,3-4 0,1 1-1,2-2-1,3 2-2,1-3-1,2 3-1,-2-1-2,1 0-1,-2 2 0,-1 1-1,-5 0-1,0 4-1,-4-1-2,-2 2-5,-6 3-10,1 2-18,-3 0-21,-3 0-89,-2 2 145,-1 3 0,-4-4 0</inkml:trace>
  <inkml:trace contextRef="#ctx0" brushRef="#br0" timeOffset="34622.9803">24643 15420 61,'3'9'8,"3"0"1,1 2 0,2 3-1,0 1-1,0 1-1,2 0-2,-1 1 0,0-1-2,1 2 0,-2-2-1,0-2 0,-1 2 0,1-3 0,-2-1-1,-2-3-2,0 0-6,-2-4-7,2 2-11,-2-3-47,1-4 73,-1-3 0</inkml:trace>
  <inkml:trace contextRef="#ctx0" brushRef="#br0" timeOffset="35668.0401">24676 15347 69,'4'-7'7,"1"0"1,2-1 0,3-2 1,1 2-2,3 0-1,-1 0-1,3 3-1,1 1-2,0 1 0,-1 0 0,0 2-2,-1 2 1,-1 2 0,-3 0-1,0 0 1,-2 3 0,-3-1 0,-1 4 1,-1 2 0,-4 1 0,-2 2 0,-2 1-1,-3-2 1,-1 3-1,-1-4-1,1 2 1,-1-2-2,1-2 1,1 0-1,0-1-1,2 0 0,1-3 0,-2 3-1,2-2 0,2 0-1,-1 0 2,1-3 0,1-1 1,0 0 1,1-3 1,0 0 1,2 0 0,0 1 1,2-1 1,1 0-1,4-2 0,-1 0 0,2-1 0,1 2-1,0-2 0,1 2 0,1-2-1,0 3 0,0 0 0,-1 0-1,2 3 0,-1 0 1,0 1-1,-1-1 0,1 3 1,-2 1 0,-1 1 0,-2 1 0,-1 2 0,-3-1 0,-3 2 0,-3 0 0,-3 0-1,-1-1 1,-2 2 0,0-1 0,-2 0 0,1 0 1,-1 0 0,1-3 1,1-1 0,3 0 1,-1-1 1,1 1 0,0-2-1,-2 1 1,2-2-1,-3 0 0,-1 0 0,0 2-1,-1-4 0,-2 1 1,2-1 0,0 0 1,0-1-1,2 0 0,0-2 1,1 0-2,0 0 0,0 0-1,3 0-1,-1 0-8,1-2-13,1 2-32,2 0-5,-2-2-63,2-7 120,2 0 0,0-1 0</inkml:trace>
  <inkml:trace contextRef="#ctx0" brushRef="#br0" timeOffset="40564.3202">25879 14865 61,'0'0'4,"0"0"0,0 0-1,0 0 0,0 0-2,0 0 0,0 0-2,0 0 1,2 2 0,0 1 1,2 2 2,1 4 0,2 3 0,-2-1 0,3 2 1,-2 0 0,0-1-1,0 2 1,-1 1-1,1-1-1,-2 1 0,1-2 0,-1 2-1,1-2-1,-2 2 0,2-1 1,2-1-1,-3 1 0,2-3 1,-1 0-1,-1-1 0,0-1 1,0-1-1,-1-2 0,-1 0 0,1-1 0,-2-3 1,1 2-1,-1-1 0,0-2 1,-1 1 0,1 0 0,-1-2 0,2 0 1,1 1 0,2 0 1,-1-1 0,4-1 2,0-1 0,0-1 1,3-1 0,1 0 2,-1-1 0,4 0 0,-1 0 0,2-2 1,0 1 0,2 0 0,1-1-1,-1 1 0,3-2-2,-1 1 1,-1 1-2,-2-1-2,0 1 0,-2 2-1,-4 0-1,-2 1 0,0 1-1,-6-1 1,-1 3-1,2-1 1,-2 0-2,0 1-2,0-1-7,0 1-13,-2 0-22,0 0-11,0 0-65,3-14 121,2-2 0,-2-2 0</inkml:trace>
  <inkml:trace contextRef="#ctx0" brushRef="#br0" timeOffset="41894.3962">26349 14626 51,'0'3'4,"0"-2"1,0 2 0,3 0-1,-1-1 1,2 1-1,-1 1 0,5 1 0,-2-1-1,2 3 0,0 1-1,3 5 1,-1-2 0,-1 4 0,2-1-1,-1 1 0,0 3 0,1-2 0,-2 1 0,1-1-1,0-2 0,0 0-1,-1-1 1,2 0-1,-3-1 0,1-2 1,-4-2-1,4 1 0,-4-2 0,1 0 1,-2-2-1,3 2 0,-2-1 0,0-1 0,-2-1 1,1-1 0,0 1 0,-2-2 1,0 1 1,0-3 0,0 2 1,-2-2 1,2-2 2,1-1 0,-1-2 1,2-4 0,-1-1 0,-1-2 0,2-3 1,-1 0-1,0-2-1,0-1 0,-1 1-1,3 0 0,-1 0 0,1-2-1,-1 3 1,1-1-1,0 3 0,1 0-1,-3 2-1,0 2 0,0 1-1,0 1 0,-2 3-1,1 0-1,-1 1-3,-1 3-9,1-2-14,-1 1-24,1 0-7,-1 0-64,-3 7 121,-1 2 0,-2-2 0</inkml:trace>
  <inkml:trace contextRef="#ctx0" brushRef="#br0" timeOffset="43719.5006">26122 14190 67,'-49'5'8,"-1"2"1,0 0-1,-2-1-1,-3 1-1,-2 0 0,-2 2-1,-2-1 0,0 4-2,-3-1 1,1 2 0,-1 1-1,0 3 0,-2 0 0,1 3 0,-3-1 0,-2 3 0,0 0-1,-2 2 1,0-1 1,-3 1-1,3 1 1,-1 1 0,-1 0 0,3 0 0,1 2-1,-1 0 0,2 3 0,1-1 0,3 3-1,-1 0 0,4 2 0,0 0 0,2 0 0,1 1 0,2 0-1,0 3 0,2-3 0,3 5-1,1-2 1,3 3-1,4 1 0,2 3 1,4 0-1,2 4 0,4 1-1,2 1 1,1 2-1,4 0 0,2 0 0,3 1 0,3-2 0,3 1 0,2 0 1,4 1-1,1 0 0,4 2 0,3-2 0,5 0-1,1-4 0,3-3 0,3-3 0,4-5 1,3-5-1,4-4 1,3-3 0,3-3 0,3-4 0,4-2 1,2-1-1,3-1 0,2-3 0,2 1 0,5-1 0,1 0-2,3-1-1,4 1 1,1-1-1,1 0 0,3-2 1,-1-3-1,4-4 1,-1-4 1,4-3 0,0-4 0,1-1 1,3-3-1,-1-4 0,0 3 0,1-2 0,-1 2 1,1-2-1,1-1 1,0 1 0,3-4 1,-1 1 1,3-2-1,1-1 1,-2-1 1,5 1 0,-1-2-1,2 1 1,1-3-1,0 2 0,0-2 0,0-1 0,-2-1 0,-2-1 0,-1-2 0,-4-2 0,-2-1 2,-3-5 1,-1-3 0,-4-2 2,2-2 0,-5-3 1,0-5 1,-3 4 2,-1-5-1,-2 1 1,-6-1-1,-1-1-1,-5-1 0,-4-2 0,-5-1-2,-4 0-1,-3-2-1,-3 2-1,-1-1 0,-5 1-1,-1 2 0,-3 4 1,-4 3-1,-5 0 1,-6 4 1,-3 1-1,-6 3 1,-5 1 0,-3 1 0,-4 2 0,-4 0-1,-2 0-1,-1-1 0,-4 1-1,-3-1 0,-2 1 0,-3-1-1,-4 1 1,-4 2 0,-6 0 0,-3 3 1,-4 3-1,-7 1 1,-5 2 0,-5 6-1,-5 1 0,-5 4-1,-4 5-6,-3 5-10,-4 6-15,-2 6-33,-2 8 0,0 7-78,-66 41 142,18-3 0,18-3 0</inkml:trace>
  <inkml:trace contextRef="#ctx0" brushRef="#br0" timeOffset="45229.587">27136 15551 68,'0'0'2,"0"0"1,0 0-1,-2 3 0,0 1-2,1 4 0,0 2 0,1 2 0,1 2 0,1 2 1,0 0 0,1 1 0,1 1 2,0-3 0,1 2 2,4-1 1,-1 0 0,4-1 2,3-2-1,3-1 0,3-2 0,3-1-1,4-1 1,3-3-1,4-2 1,5 0 1,3-3 0,2-1 0,4-2 0,-1 0 0,2-3 0,0-2-1,-1-1-1,-2-2 1,-1 2-2,-2-3 1,-2 1-1,1-1 0,-4 1-1,2-2 0,0 2 0,-1 0-2,-1 1 0,-3-1 0,1 3-2,-4-1 1,-2 0-1,-3 2-3,-2 1-3,-4-1-10,-2 2-10,-1 0-21,-4-2-9,-3 2-56,0-7 112,-5 2 0,-2 0 0</inkml:trace>
  <inkml:trace contextRef="#ctx0" brushRef="#br0" timeOffset="45564.6062">28401 15419 97,'5'3'8,"4"4"0,0 0 0,4 3 0,-3 1-3,3 2-2,-2 0-4,-2 3-4,-1 1-7,-2 3-14,-3 1-14,-3 4-13,-19 23 53,-2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41:37.924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20038 18204 9422,'-9'0'629,"2"0"-179,-4 0 270,9 0-271,-9 0-179,11 0 180,0 0-540,11 0 180,2 0-270,11 0 180,-1 0 0,32 0-360,-23 0 360,5 0 0,2 0-450,0 0 405,-5 0 1,0 0 223,16 0-502,-16 0 0,1 0 53,14 0-89,9 0 39,-21 0 590,28 0 89,-33 0-359,11 0 0,0 0 0,-11 0-225,9 0 1,4 0 403,-8 0 1,0 0-180,5 0 0,2 0-225,19 0 1,-2 0 15,-27 0 1,0 0 388,22-5 0,-2-1-91,-1 4-134,-9-4 1,1 1-226,7 5-143,6 0 413,-13 0-1760,-9 0 2030,12 0-2506,9 0 2146,-7 0-1163,8 0 1253,-21 0 206,7 0-296,-7 0 1,21 0 448,2 0-359,0 0 0,-25 0 0,-1 0 0,15 0 0,-1 0 0,-4 0 1552,-18 0-1552,29-10-179,-15 7 179,-6-2 0,0 0 2186,5 5-1916,6 0-270,-11 0 90,24 0 0,-16 0-270,23 0 270,-17 0-90,-9 0 180,16 0-180,-29 0 3359,8 0-3539,-10 0 450,10 0-180,-8-11 730,-2 9-730,-3-9-450,-8 11 630,0 0-91,-2 0-808,-11 0 111,0 0 1,-9 0 0,-3 0 0</inkml:trace>
  <inkml:trace contextRef="#ctx0" brushRef="#br0" timeOffset="7519">26999 8843 11490,'7'1'450,"-2"-1"1889,-5 0-2069,0-11-180,0 9 629,0-19-719,0 18 90,0-7 0,0 10 0,0-11 0,0 9 90,0-19-180,0 18 540,0-18-450,0 8-90,0 0 0,0-8 0,0 8 0,0-10 90,10-11-90,3 7 0,0-7 89,8 0-178,-18 19 178,18-27-89,-18 26 0,7-28 0,1 18 0,-9-19 0,9 9-89,-1-11 89,3 10 0,1-7 0,6 7 0,-6-10 89,-1 10-178,-3 4-1,1-22 180,2 23-90,0-33 0,18 18-2761,-25 8 2851,15-6-1768,10 1 1678,-23 15-1952,34-15 1862,-29 20 180,0 1-193,19-1 103,-27 11 1416,16-8-1416,0 8 90,-16 0-90,16-8 1417,-10 19-1417,2-19 3213,0 18-3213,8-18 0,-8 8 90,0-10 177,19 9-177,-17-6-90,9 6 0,-3 1 0,-8 3 0,0 0 0,-2 7 0,-1-8-90,-7 11 180,7 0-90,-10-10-90,0 7 90,0-7 90,0 10-1057,0 0 0,-6 0 0,-2 0 1</inkml:trace>
  <inkml:trace contextRef="#ctx0" brushRef="#br0" timeOffset="9198">25541 7903 9242,'3'0'2158,"0"0"1800,-3 0-3958,0-11 180,0-2-180,0-10 90,0 10-90,0-19 0,0 27 0,0-37 0,0 6 90,0-3-90,0 5 90,0 13-90,0-3 90,0-2-90,0-8 0,0 11 0,0 10 90,0-8-90,0 8 0,0-21 0,0 7 0,0-17 0,0 18 0,0-8 0,10 0 0,3 8 0,1-19 0,7 19-712,-8-8 712,0 11 90,8-1 0,-8 1-300,11-11 300,-11 18-90,-3-15 0,-10 28 0,11-7 0,-9-1 90,19 9 682,-18-9-682,7 1 240,-10 7-241,0-7-178,0 10-1553,0 0 0,-3 0 1,0-1-1</inkml:trace>
  <inkml:trace contextRef="#ctx0" brushRef="#br0" timeOffset="12307">25471 6915 9242,'-8'0'1439,"-3"0"-809,-2 0 179,3 0-539,10 0-180,0 0 90,-11 0-180,9 0 270,-9 0-540,11 0 899,-10 0-179,7 0-360,-7 0 0,10 0-360,0 0 540,10 0-270,3 0-270,0 0 540,8 0-450,-8 0 90,22 0 90,-9 0 90,18 0-270,-17-10 630,17 7-540,-18-7 360,9-1-270,-12 9-270,11-9 90,-8 1 0,9 7 630,-12-7-360,1-1-90,-11 9 0,-3-9 0,-10 11 270,0 0-810,0-10 540,0 7 450,0-7-450,0 10-360,0 0 540,0 10-90,0-7-90,0 7-360,0 1 90,0-9 180,0 19 270,0-18 90,11 18-450,-8-19 270,7 19-360,-10-18 180,0 28 360,0-26 0,0 37 0,0-26-450,0 18 180,0-11 180,0 1 180,10-1-360,-7 1-90,8-11-90,-11 8 270,0-8-270,10 10 90,-7-10-540,7 8 540,-10-18-90,0 7-2338,0-10 2518,0 0 0,-3 0 0,-1 0 0</inkml:trace>
  <inkml:trace contextRef="#ctx0" brushRef="#br0" timeOffset="13292">27446 7268 10051,'7'0'2429,"-1"0"-2159,-6 0 1619,0 0-1889,11 0-90,2 0 180,11 0-90,10-11 0,-8 9 180,8-9-91,0 1-178,-8 7 178,19-7-89,-29 10 90,26 0-180,-37-11 90,26 9 0,-28-9-89,18 1 89,-18 7 179,7-7-269,1 10 180,-9 0 0,19 0-90,-18 0 90,7 0 0,-10 0 360,0 0-360,0 10 180,0 3-90,11 0-90,-9 8-90,9-8 90,-11 11-90,0 10 90,0-8 0,10 29-180,-7-26-540,7 26 0,-10-29-2248,0 18 2878,0-18 0,-6 8 0,-3-11 0</inkml:trace>
  <inkml:trace contextRef="#ctx0" brushRef="#br0" timeOffset="16121">24012 18039 8792,'13'0'989,"-2"0"-359,-11 0-1215,0 0 0,-11 0 1,-2 0-1</inkml:trace>
  <inkml:trace contextRef="#ctx0" brushRef="#br0" timeOffset="17077">25941 17968 8342,'4'1'540,"-1"-1"-360,-3 0 809,0 10 181,0-7-541,0 7-1258,0-10 719,0 0 719,11 0-719,-9 0 450,9 0-720,-11 0 22,0 0 1,-3 0 0,-2 0-1</inkml:trace>
  <inkml:trace contextRef="#ctx0" brushRef="#br0" timeOffset="27045">28293 6750 8882,'9'-13'1979,"-2"-7"-1799,-7 17 269,0-8 91,0 11-270,0-10 90,0 7 179,0-7-539,-10 10 270,7 0-270,-7 0-90,10 0 450,0 0-270,0 10-90,0-7 0,0 18-270,0-8 0,0 21 360,0-8 180,0 8-270,0-10 0,0 10-270,0-8 270,0 29-180,10-16 91,-7-3-181,18-4-90,-19-30-3418,9 19 3778,-1-18 0,-14 7 0,5-10 0</inkml:trace>
  <inkml:trace contextRef="#ctx0" brushRef="#br0" timeOffset="27609">28199 6774 9781,'9'-11'1260,"-2"9"-811,-7-19-179,0 8-719,0 0 898,0-8-539,0 18 540,10-17-450,14 17 0,2-8 450,8 11-990,0 0 180,-7 0 360,7 11 0,-11 2 0,-10 0 0,8 8 0,-18-8 810,7 21-1170,-10-8 360,0-2 720,-21 7-540,16-26 89,-16 16-89,11-21-180,7 0-180,-7 0 180,10 0 0,0 0 0,10 0-269,-7 0 538,28-10-89,-4 7-180,20-7-270,-21 10 270,16 10 0,-26-7 0,18 7-179,-11 1 628,-9 2-179,6 10-180,-17 1 0,8-11-90,-11 8 90,0-8-270,0 10 270,-11-10 0,-2 8 180,-32 3-270,16-9 135,-3 3 0,-1-4-315,4-12-3302,-26 9 3482,39-11 180,-15 0-1279,7-11 829,-2 9-1978,-8-19 2248,21 18 0,-5-7 0,9 9 0</inkml:trace>
  <inkml:trace contextRef="#ctx0" brushRef="#br0" timeOffset="28679">28951 6844 10231,'11'0'1349,"-3"1"-1259,-8-1-449,0-11 359,0 9 539,0-9-539,0 11 450,-21 0-360,16 0-360,-37 0 360,26 0-360,-28 0 270,28 11 810,-26 2-720,37 0-90,-16 18-360,21-26 360,0 27 0,-11-19 360,9 10-720,-9 1 0,11-1 90,0-10 540,0 8-180,11-18 630,2 7-720,10-10-90,1 0 180,-11 0-450,19-10 810,-17-3-810,19-11 90,-20 1 180,-4-1 450,-10 1 0,0-1-270,0 11-1,0-8 181,0 8-450,0 0 270,0-8-449,0 19 269,0-19 359,0 18-179,0-7-90,0 20 90,0-7-449,0 18 718,11-8-89,-9 10-270,9 1-90,10 10 180,-6-8 0,9-3 0,8-2-270,-27-18 270,26 7 180,-28-10-90,18 0-90,-8-10-540,0 7 450,-2-18 90,-1 19-90,-7-30 0,18 27 450,-19-26-450,9 18 360,-11-11-360,10 1 0,-7 10 0,18-8 0,-18 18 0,18-18-270,-8 8 0,10-10 0,1 9 180,0 4 90,-1 0-90,-10 7 630,8-8-810,-8 11 180,22 0 90,-9 0 270,18 11-720,-7 2 540,-11 11-90,-5-1 540,-10 1-540,-9-1 90,9 1-360,-11-11 810,-32 8-450,14-8-180,-27 0 180,11-3-180,18-10 269,-26 0 1,27 0-90,-9-10-270,14 7 90,10-7 90,0 10 90,0 0-359,10-11 359,14 9-90,2-9-90,8 11 0,0-10-90,3 7 360,0-7-360,7-1 90,-17 9-90,17-19 270,-18 18 0,19-18-90,-8-2 0,-11 7 0,5-26 360,-17 26-181,-1-7-89,-3 2 90,-10 18-360,0-7 90,0 10 1,0 0 268,-10 0 1,-4 0-90,-9 10-180,10 3-90,-8 11 270,18-1 180,-7 1-180,10-11-1259,21 18-1350,5-15 990,11 8 1529,-3-14 0,-31-10 0,-5 0 0</inkml:trace>
  <inkml:trace contextRef="#ctx0" brushRef="#br0" timeOffset="30085">30315 6491 10231,'1'-23'1979,"-1"10"-1979,-10 3-270,7-1 360,-18 9-90,8-9 630,-11 11-630,11 0 90,-18 11 449,25-9-718,-15 19 268,11-18-538,7 28 809,-7-25-91,10 35-179,0-25-90,0 8-90,0 7 180,21-15 90,-5 7-270,39-2 0,-26-18 360,36 7-270,-36-20-180,16 7 180,-11-18 90,-8 8 90,-2-11-450,-3-9 270,-19 6-143,19-7 143,-18 11 270,7-22-270,-10 17-180,0-27 180,0 29-270,0-19 450,0 19-90,-10-29-360,7 27 540,-18-17-360,8 11 270,-21 8-450,18 3 450,-15 2-360,18 18 413,0-7-323,2 10 270,11 0-360,0 0 630,0 10-450,0-7-180,0 28 540,0-5-90,0 11-540,0 7 270,11-18 90,-9 8 0,30 21 0,-17-24-45,6 2 0,3 0-45,23 14-3122,-7-8 2942,4-5 450,-10-13-946,3-19 676,0 9-59,-3-11 239,-11 0-540,1-11 360,0 9 0,-11-19 0,18-3 270,-25-2 2894,14-8-3344,-20 0 180,0 19 986,0-27-716,0 37 66,0-27-246,-10 19-180,7 0 90,-18 3-90,8 10 90,-10 0-90,9 0 90,-6 10-180,6 3 180,1 0 180,3 29-180,10-34-180,0 44 270,0-26 90,10 0-450,3 6-2852,1-30 3032,7 9 90,-8-22-90,0 9 180,8-19-90,-8 18 0,0-18 0,-3 8 0,-10-10 0,0-1 3302,11 1-3302,-8-1 0,7 11 270,-10-8-270,0 19-90,0-9 0,0 11-180,11 11 181,2-9 178,0 19 1,18-8-269,-15 11 179,8-1 179,-3-10-3121,-8 8 3032,0-18 35,18 18-36,-25-19 1,15 9 0,-11-11-90,-7 0 0,18-11 3365,-8 9-3275,0-19-97,-3 18-83,1-28 0,2 15 540,0-39-540,8 16 90,-18-8-90,18 13 90,-19 11-360,19 10 360,-7-8 0,20 18 270,-19-7-180,17 10-180,-30 0 180,9 0-360,10 10 180,-5-7 180,28 18-90,-28-8 0,15 0-90,-28 8 90,8-19 0,-11 19 360,10-8-360,-7 0-90,7-2-180,-10-11 450,0 10 0,0-7-90,0 7 0,0-10 0,0 0-90,-10 0 0,7-10 539,-18 7-449,18-18-90,-7 8-449,-1 0 359,-2-8 539,0-2-359,3 7-719,10-26 1078,0 37-359,10-26 180,3 28 90,22-7-720,-9 10 90,29 0 270,-16 10-449,8 14 449,-13-9 269,-20 27-628,7-26-361,-19 7 0,9-2 271,-11-18-271,0 7-1798,0 1 809,0-9 1709,0 9 0,-3-22 0,-1-2 0</inkml:trace>
  <inkml:trace contextRef="#ctx0" brushRef="#br0" timeOffset="31085">31632 5998 10051,'4'0'90,"-2"0"450,-2-10 0,-10 7-450,7-8-630,-7 11 1080,10 0-1260,0 0 1799,21 0-539,-5 0-540,18 0 720,31-10-900,-31 7 360,32-7-90,-42 0 0,-11-4-1,-3 1-178,-10-8 448,11 8-539,-9 0 180,9-8 0,-11 19 0,0-19-269,0 8 538,0 0 1,-11 2-540,9 11 270,-9 0-359,11 0 718,0 0-179,-10 11-360,7 2 1,-8 10 358,11 1 451,0 10 270,0 2-541,1 1 181,9 7-270,3-7-90,21 10-90,-18 0 0,15-10-90,-17 7 90,9-18-45,-1 2 0,1-1 45,6 2-90,0 2 0,-3 3 0,-10 16 359,0-14 1,-1-2 0,-12 6-450,7 1 0,-10-28 180,-11 11 0,-2 0-450,-31-11 360,15-3 450,-16-10-360,22 0-450,-11-10-90,7-3 630,-17-11-180,28 11 0,-15-18 630,28 15-540,-8-18 0,11 0-630,0 8 630,1-19 360,19 19-450,-14-8 539,25 11 1,-18-1-1080,11 1 990,10 10-990,-8-8 91,8 8 449,1-21 90,-9 8-852,8-8 1212,-10 10-540,-1-10 180,-10 8-900,19-8 810,-27 11-90,16-1 0,-21 11 360,0 2 0,0 11 42,0 0-582,0 11 270,0-8-90,-11 28 90,9-26 450,-9 37-450,11-26 0,0 18 90,0-11-90,0 1 0,11-11-450,2 8 450,10-19 360,-9 9 90,7-11-450,-8 0-90,0 0-810,18 0 1440,-15-11-630,18 9 90,-21-19-630,8 8 540,3-11 90,2 1-90,-2-1 90,-3 11-90,-19-8 630,19 8-450,-18 0 540,7-8-1260,1 8 450,-8 0-449,18 2 1078,-19 11-269,9 0-180,-11 0 90,10 0 450,3 11 89,0-8-1438,8 17 359,-8-17 450,11 8 0,-11-1 1169,19-7-1438,-27 7-901,16-20-1168,-11 7 629,-7-7 1709,8-1 0,-6 8 0,2-7 0</inkml:trace>
  <inkml:trace contextRef="#ctx0" brushRef="#br0" timeOffset="31305">32009 5739 14369,'-7'0'-360,"8"0"360,-11 0 0,17 0 0,2 0 0</inkml:trace>
  <inkml:trace contextRef="#ctx0" brushRef="#br0" timeOffset="40945">25235 6280 11400,'-8'-24'1530,"-24"-9"-1261,3 17-179,-15-5-90,20 21 0,11 0 360,-8 0-630,8 11 270,0-9-359,2 19 269,11-8 90,0 0 269,0 8-358,0-8 89,21 0 0,-5 8 269,29-18-269,-19 18-440,19-19 440,-19 19-629,29-8 898,-5 11-179,0-1 0,-16 1-90,-24-11 270,-10 8-270,0-8-270,0 0 360,-10 8 710,-4-19-890,-20 19 270,19-18-360,-38 7 180,45-10 180,-44 0-180,47 0-90,-27 0-90,19-10-1889,0 7-899,-8-7 2968,18-1 0,-9 9 0,10-9 0</inkml:trace>
  <inkml:trace contextRef="#ctx0" brushRef="#br0" timeOffset="41237">25306 5951 10681,'3'-13'2159,"-1"2"-2069,-2 11 90,0-10-180,0 7 0,0-7 269,0 10-269,0 10 360,0-7 0,0 18 360,0-8-181,21 21-449,-6-8 0,20 18-90,-12-17 45,-6 4 0,0 3-45,10 8 0,-10-13 0,0-1 90,6 6-360,1 0-1709,-1 3-899,1-1 1439,-11-12 1439,-2-3 0,-4-19 0,3 8 0</inkml:trace>
  <inkml:trace contextRef="#ctx0" brushRef="#br0" timeOffset="41611">25753 6186 12300,'3'-11'450,"0"9"-270,-3-8 359,0 10-449,0 0-180,-10 0-90,7 0 360,-18 10-90,19-7 90,-9 18-180,11-8 180,0 10-90,0 11 0,0-18 0,11 26 90,2-37-180,21 26-180,-18-28 360,15 7-180,-18-10 0,32-10 0,-27-3 180,35-21-90,-48-3 269,16 1-359,-21 2-269,0 10 269,-11 1 179,-2 9 91,-21 4-540,8 10 270,-8 0-179,0 10-1261,7 4 901,4-1-1440,2 8 1979,18-19 0,-10 19 0,9-8 0</inkml:trace>
  <inkml:trace contextRef="#ctx0" brushRef="#br0" timeOffset="42998">26106 6045 11041,'4'0'1619,"-1"10"-1439,-3-7-270,0 18 360,0-8 89,21 11-89,-15-1-180,25-10 0,-7 8 180,13-18-270,-1 7-270,-2-10 270,-21-10-270,-2 7 90,-1-18 90,4 18 360,-1-17-90,8 17-360,-19-18-90,9 8 91,-11 0 628,10 2-269,-7 1-450,7 7 270,-10-7-180,0 20 270,11-7-90,2 18 45,32-16 0,7-7-315,-10 2-393,10 2 1,-7-7 662,-32-16 449,19 18-809,-17-38 450,9 12 180,-13-8-450,-22 6 90,-2 18 0,-11 0 540,1 2-450,-1 1 270,0 7-450,11-7 1686,3 10-1596,-1 0 90,9 0 0,-9 0 0,11 0 270,0 0-270,0-11-270,0 9 90,11-9 360,2 1 0,11 7-180,-1-18 0,1 8-180,-1 0 180,1-8-180,10-2 360,-18-3 0,15-8 90,-18 10-360,1 1-90,-4-1 0,-10-10 270,0 8-90,0-8 0,-21 0 0,5 8 0,-7 2 0,2 4 90,7 17 0,-9-18 90,10 18-360,-19-18 360,6 19-360,0-9 360,-6 22-180,30-9 0,-19 19-180,18-18 270,-7 18-360,10-8 360,0 10 270,0 11-180,0-7 0,10 17-1,14 13-269,-1-25 1,1-1 133,-10 0 1,1-2-45,11 1 0,0-5 90,1 1-90,9 8 180,9-21-180,-19 8 90,8-18-180,11-3 360,-16-13-180,15 0-90,-20-8-90,-11 18 90,8-18 0,-18 8 0,7-10 90,-10 10 360,0-8 90,0 8-630,0 0-270,0 2 450,0 11-90,0 11 90,0 2 0,21 10 0,-16-10-450,27 8 450,-19-18 0,11 7 270,-1-10-360,1 0-90,-11 0 90,29-10-90,-13-14 180,8 9 359,-6-17-539,-28 19-359,7 0 89,-10-18 540,0 5 269,0-11-89,0 14-360,0 12-360,-10 11-89,7-10 449,-8 7 0,11-7 180,0 10 269,0 0-359,0 10 90,0-7-90,0 7 0,32 11 270,-24-5 89,18 5 1,0 2-180,-20 3-3482,36 19 3212,-27-19 90,19 8-1242,11 10 1242,-16-5-90,4-5 0,-1 0 0,-3 5 45,-5-5 0,-3-2-45,-8-3 90,-3 25-90,-10-27 719,0 7-179,0-11 2282,0-10-3092,0 8 1902,0-18-1362,0 7-180,0-10 270,0 0-180,-21 0-90,16-10-360,-26 7 540,18-18-270,-1 8 0,-7-10-360,19-1 270,-9 1 0,11-1-360,0-10 540,0 8-1709,0-19 540,0 19-2429,0-8 3508,0 0 0,-6 8 0,-2-8 0</inkml:trace>
  <inkml:trace contextRef="#ctx0" brushRef="#br0" timeOffset="43130">28199 5551 14639,'19'10'-180,"-9"-7"-720,0 8-1798,-10-11 2698,0-11 0,-17 8 0,-5-7 0</inkml:trace>
  <inkml:trace contextRef="#ctx0" brushRef="#br0" timeOffset="43848">23142 6727 13379,'-2'13'1260,"11"8"-1080,4 2-270,21 4 180,-8 6-90,9-19-180,-12 6-630,1-17-449,-11 8-180,8-11 1439,-19 0 0,0-1 0,-14 1 0</inkml:trace>
  <inkml:trace contextRef="#ctx0" brushRef="#br0" timeOffset="43999">23236 6656 12660,'-2'-13'-270,"-10"3"540,-1 10 0,-10-11 449,-1 9-719,0-9 0,11 11-1169,3 0-720,10 0 1529,0 0 0,-9 0 0,-2 0 1</inkml:trace>
  <inkml:trace contextRef="#ctx0" brushRef="#br0" timeOffset="44378">23377 6633 7657,'36'21'4857,"7"-6"-4587,-17 9 90,8-3-270,-10-8 550,-11 10-640,8 1 90,-8-11 720,0 18-450,-2-25 460,-11 14-730,0-20 97,0 0-187,0-10 297,0 7-207,0-17-90,0-4-90,0 8 0,-11-25 270,9 14-91,-9-20-178,11 11-1,0 12 180,11 3-1,2 19-178,10-9 89,11 22 0,3 2 0,-11 0 0,16 8-360,-36 2-180,25-7-539,-28 15 179,7-18-899,1 0 360,-9-2 0,9-11 1439,-1 0 0,-17 0 0,5 0 0</inkml:trace>
  <inkml:trace contextRef="#ctx0" brushRef="#br0" timeOffset="44638">23918 6444 11670,'0'-23'2159,"0"10"-1979,-11 3 180,-2-1-270,0 9 0,-8-9 269,18 22 91,-18 2 0,19 10-360,-9 1 0,11 10 0,0-8 90,0 8-90,11-11 0,-9 1-90,30-1 0,5-10-540,2-2 0,5-11-1079,-9 0 810,-20 0-2250,27-11 3059,-26-2 0,8 0 0,-14 3 0</inkml:trace>
  <inkml:trace contextRef="#ctx0" brushRef="#br0" timeOffset="44908">24130 6327 12390,'-13'0'450,"-8"0"-450,18 0 180,3 0 449,-8 0-359,6-10 90,-11 7-270,2-7 90,11-1-90,0 9 179,0-9-269,0 11-89,0 0-91,0-10 360,0 7-91,0-7-89,0 10-89,0-11 89,0 8-90,0-7 269,0 10-1686,0 0 1,-10 10-1,-3 3 1</inkml:trace>
  <inkml:trace contextRef="#ctx0" brushRef="#br0" timeOffset="45770">24154 6515 13649,'0'-23'990,"0"10"-900,0-19-90,0 17 90,0-19-90,0 10 89,0 11-178,0-18-1,0 15 269,0-7-179,0-9 0,0 17-179,0-9-91,10 3 450,3 19 89,22 2-358,-20 2-1,17 9 90,-19-1 0,11 3 179,-1 0-179,1 8-359,-1-8 359,1 0 180,-11 8 89,-2-18-269,-11 18 0,0-19 0,0 9 0,0-11 90,0 10 180,0-7-180,-1 7-90,-9-10 90,7 0-90,-18 0 0,19 0 0,-9 0 90,11-10-180,0 7 90,0-18-90,0 8 0,0 0 90,0-18 90,0 15 0,0-18 0,0 0-270,0 8 270,0 2-90,11-17-180,-9 22 180,9-15 0,-11 24 90,0 0-90,0 7-180,0-8 180,0 11 90,0-10 0,-11 7-90,9-7 90,-9 10-180,11 0-6206,0 0 6296,0 10 0,0-7 0,-1 7 0</inkml:trace>
  <inkml:trace contextRef="#ctx0" brushRef="#br0" timeOffset="47274">24177 6421 11221,'0'-23'1529,"0"10"-1439,0-19-270,0 27 360,0-26 179,0 7-179,0 9-449,0-27 358,0 26 181,0-7-270,11 2 0,-8 18 0,7-7-90,-10-1 180,0 8-90,0-7 0,0 20 0,11-7 0,-9 18 0,19-8 180,3 11 180,2 10-90,8-19-180,-10 17-180,-1-30 180,1 9 90,0-11-270,-1 0 90,1 0 180,-1-11 0,-10-2-540,19-21 540,-27-2 0,16 9-450,-10-14 450,-9 4-180,9-2 90,-11 5-270,-11 13 180,9 18-270,-19-18 270,18 8 270,-18 0-180,8 3-450,0 10 180,2 0 180,11 0 0,0 0 90,-10 10-90,7 3 180,-7 0-180,10 8 180,0-8-180,0 1 90,0 6-90,10-17 0,-7 18 359,28-18-89,-4 17-180,9-17 0,-2 8 0,-10-11 0,10 0-90,3-11 0,0 8-180,7-17 270,-18 6 0,19-9 180,-8-21-180,-11 15-90,-5-5 0,-21 23 90,0-10-90,0 16 0,-11-16 0,-2 32 0,0-9-90,-8 19 90,19-8 90,-9 0-180,11 8 180,0-8-90,0 11 90,0-11-180,0-3 90,0 1 0,0-8 0,0 7 0,11-20 0,2 7-180,10-8 270,-10 1 0,8 7 0,-18-18-90,18 19 0,-18-19-90,7 8 180,-10 0-90,0-8-90,0 8 90,0 0 90,0 2-180,0 11 0,0 0 180,0 11-90,11 2 90,-9 0 0,30 8 0,-16-19 0,18 9 89,-21-11-89,8 10 0,-19-7-90,19 7 90,-18-20 0,7 7-90,1-7 180,-8-1-90,7 9-90,1-19-90,-9 8 720,9 0-630,-11-8 0,0 8-630,0-11 630,0 1 540,0 10 0,0-8-540,0 8 0,0 0-1080,10-19 1080,3 27 0,0-26 540,19 28-630,-27-7-540,27-1 630,-9 9 90,4-9-180,7 22 90,-11-9 0,-10 19 0,-2-18 0,-11 7 0,0 1 0,0 2 630,0 0-630,0-3 90,0-10-810,0 11 720,0-9 720,0 9-720,0-11 0,0 0-630,10-11 1170,3-2-1170,21-21 1260,-7 8-630,-4-8-540,-12 0 540,-11 18 0,0-15 0,0 29 90,0-19-90,0 18-90,0-7 90,0 10-90,0 0 90,0 10 630,0 3-630,0 0 0,0 8 0,0-18-450,10 18 450,-7-19 0,18 19-180,-18-18 0,7 7-269,1-10-361,2 0-1259,10 0 180,1 0 1889,0 0 0,-4 0 0,0 0 0</inkml:trace>
  <inkml:trace contextRef="#ctx0" brushRef="#br0" timeOffset="48619">26129 5457 13020,'5'0'899,"-2"0"-449,-3 0-270,0-10-360,0 7 360,11-8 0,-9 1 89,9 7-269,-1-17 90,-7 6-270,18-9 1,-19-11 358,9 18-268,-1-26 358,4 27 1,-1-19-270,8 10 0,-19 1 0,19-1-90,-8 1 180,0 10-180,8-8 0,-7 18 90,9-7-180,1 10 1,-1 0 179,12 0 89,-9 0-89,8 10 0,-11-7 0,12 18-89,-9-8 178,-3 10-89,-12-10 270,-11 8-270,0-18 0,0 18 0,0-19 90,0 9-270,0-11 450,0 0-450,0-11-90,0-2 270,0-10 270,0-1-180,0 1-90,10-1-90,4 1 90,-1-1-180,-3 1 270,-10 10 0,0-8-90,0 8 0,0 0 0,0-8 90,0 8-360,-10-11 270,-4 1 90,-9-1 0,10 1 90,-8 9-360,8 4 180,0 0 0,-8 7 0,18-8 0,-8 11 180,11 0-360,-10 0 180,7 0 0,-7 0-180,10 0 270,0 0 90,0 11-270,0-8 90,0 17-90,0-6 270,10 9-270,3 1 0,11 10 0,10-8 90,-18 8-179,26-11 358,-26 1-179,28-1-90,-7 1 90,0-1 180,7-10-270,-7 8 180,0-18 270,-3 7-90,-21-20-270,8 7 270,-18-7-540,18 10 90,-8-11 0,10 9 180,1-19-90,0 18 360,-11-18-180,-3 19 360,-10-19-270,0 18-90,0-18 0,0 19 0,0-9 269,0 11-1258,0 0 899,0 11-270,0-9 540,0 19 360,11-18-810,2 7 629,0-10-898,-3 0 449,1 0-360,-8 0 360,17 0 0,-17 0 450,18 0-540,-18-10 0,7 7-270,1-18 810,-9 19-450,19-19 0,-18 18-450,18-18 450,-18 19 0,7-19 450,-10 18-540,0-18-360,0 19 540,10-9 270,-7 11-90,18 0-270,-18 0-720,18 11 1170,-8 2-91,10 0 91,-9 8-810,17-19-269,6 9 629,-8-11 90,13-11-180,-29-2 0,10 0 180,-10-8 270,-2 19-360,-11-19-270,10 18 180,-7-7 90,8 10 90,-11-11-90,0 8-90,0-7 450,10 10 89,-7-10-629,18-3 630,-19-1-630,19-6-180,-18 6 271,7 1 538,-10-7-449,0 17-270,0-8-1708,-31 1 988,12-3-1888,-25 0 2878,20 2 0,-5 11 0,-2 0 0</inkml:trace>
  <inkml:trace contextRef="#ctx0" brushRef="#br0" timeOffset="49405">27681 4516 11311,'-2'-13'989,"5"3"-809,-24 10 360,19-11-91,-19 9-449,18-19 180,-7 18 90,10-18 0,0 8-540,0 0 540,0 3-360,0 10-180,0 0 360,0 10-270,0 3 450,10 11 90,3 10 0,11-8-360,10 18 90,-8-18-180,-3 2 0,-1-1 90,4 2 0,1 4 0,1-1 269,11-3-89,9 15-90,-4-30-90,-18-4 0,9-10 0,-12 0-90,1 0-90,-1-10 360,1-4-360,-11-19 270,-2 17 180,-11-26 0,0 37-270,0-27 0,0 30-90,0-9 90,0 1 90,0 7-90,0-7 0,0 20-180,0-7 360,0 7-270,0 1 90,0-9 90,21 19 0,-16-8-90,37 0-90,-26-2 0,18-1 450,-11-7-270,1 7 180,-1-20 180,-9 7-450,7-7 359,-8 10-718,10-11-1,1 9 90,0-19 360,10 8-180,-19-11-270,17 1 810,-30-1-90,9-10-720,-11 8-90,0-8 990,0 11-450,0 10 0,0 2 90,0 11-450,0 11 450,10-9-90,-7 9 0,29 10 539,-17-6 181,30 19-181,-19-10-988,8-1-1,11 11-90,-16 3 540,15-1 0,-10 9-90,-7-19 180,-4 8 0,-2-10 0,-18-1 359,7-10-449,-10-2-90,0-11-539,0 10 628,-21-7-89,16 7 540,-26-10-630,28 0-629,-18-10-451,8 7-809,-21-7 1979,-14-1 0,1 8 0,-7-7 0</inkml:trace>
  <inkml:trace contextRef="#ctx0" brushRef="#br0" timeOffset="55091">27305 8773 8432,'7'0'360,"9"0"270,-13 0-271,18 0-89,-19 11 90,9-9 360,-1 9-91,4-11 91,9 0-90,1 0-810,-1 0 629,29 4 1,4 2-360,-1-3-957,-1 0 1,11 1 0,-11-1 866,7-3 0,5 0 0,-1 0 360,-10 0-540,10 0 0,1 0-231,-6 0 726,-4 1 0,-1-2-315,-6-9-156,-9 8 1,-1 1 245,3-9-180,24 10 270,-40 0-450,8 0-2248,-21 0 1169,-3 0 1349,-10 0 0,-8-1 0,-1 1 0</inkml:trace>
  <inkml:trace contextRef="#ctx0" brushRef="#br0" timeOffset="60585">25400 7903 9332,'3'-13'-428,"-1"2"1,-4 1 0,-1-3 0</inkml:trace>
  <inkml:trace contextRef="#ctx0" brushRef="#br0" timeOffset="65056">29281 7973 9332,'11'0'2158,"-23"0"-1978,-4 0 450,-18 0-180,21 0-1,-19 0-449,27 0 270,-37 0-90,26 11 90,-18-8-450,11 17 180,-1-17 90,-10 18-180,8-8 180,-8 0 270,10 18-90,0-25-180,1 25-270,10-18 719,2 11-269,11-11 0,0 8-180,11-19 90,2 9-180,11-11 0,-1 0 0,43 0 90,-32 0-584,10 0 0,-2 0 404,-13 0 90,16-11 90,-11 9-90,-18-9 90,5 11-90,-21 0 0,0 0 0,10 0 988,-7 0-988,7 0-180,-31 11 180,-5 2 0,-21 10-180,10 1 180,3-11 0,0 18 0,8-26 0,-9 27-90,12-19 360,-11 21-90,8-8 0,2-3 90,13-2-90,11-8-1,0 0 91,0 8 0,11-18-180,2 7 0,21-10 0,24 0-90,-16 0-135,1-5 0,1 0-1394,8 2 630,8-7-361,-15-1-2158,-21 9 3418,-11-19 0,-12 18 0,-12-8 0</inkml:trace>
  <inkml:trace contextRef="#ctx0" brushRef="#br0" timeOffset="65304">29680 8138 11670,'13'0'2069,"-4"-10"-1889,-9 7-270,11-7 270,-9 10 90,9 0-90,10-11-180,-16 9-180,27-9-90,-9 1 0,-7 7-270,26-7-449,-37 10 989,27 0 0,-40-1 0,6 1 0</inkml:trace>
  <inkml:trace contextRef="#ctx0" brushRef="#br0" timeOffset="65483">29610 8279 10681,'-1'13'2339,"0"-2"-1530,1-11-179,0 10-1,0-7-449,0 7-360,0-10 90,10 0 0,14-10-89,2 7-631,19-7-2518,2-1 3328,-8 9 0,-4-9 0,-24 11 0</inkml:trace>
  <inkml:trace contextRef="#ctx0" brushRef="#br0" timeOffset="65999">30245 7903 12390,'0'-26'989,"0"5"-1079,0 21 180,0 0 90,0 10 90,0-7 360,-10 18-540,-3 2 0,-11 4-450,11 7 270,-8 0 270,18-19 180,-7 37-360,10-33 0,0 25 90,21-20-90,-16-11-180,27-3 270,-19-10-270,10 0 360,12 0-1,-20 0-179,27-10 0,-26-3-179,18-21 448,-10 8-89,-11-8-539,8 0 359,-19 8 179,9-8 91,-11 21-270,0-19 0,0 27 0,-11-26 90,-2 17-270,-10 1 270,-1-7 180,-10 17-270,8-8 0,2 11-180,3 0 0,18 0-539,-18 0 449,19 11-1079,-19-8 89,18 7 1260,-7 0 0,10-7 0,-1 7 0</inkml:trace>
  <inkml:trace contextRef="#ctx0" brushRef="#br0" timeOffset="66215">30715 8020 15448,'25'0'1889,"-11"-10"-1619,-3 8-360,-11-9 180,0 1-450,0 7-90,0-7-2158,0 10 719,0-11 1889,0 9 0,-1-9 0,-1 11 0</inkml:trace>
  <inkml:trace contextRef="#ctx0" brushRef="#br0" timeOffset="66749">30927 7667 12120,'33'-33'2699,"-13"7"-2879,35 2 90,-29 14 270,19-1-90,-8 19 89,-1-16 1,-12 29-270,-14-18 0,1 18 90,-8-8 90,7 10 0,-10-10 90,-11 8-180,-2-18 180,-10 18-180,-1-19 0,0 19-90,-20-8-90,26 0 450,-35 8-270,48-18 180,-16 7-90,21-10-180,0 0 0,21 0 0,-5-10 0,28 7-90,-17-7 180,7 10 0,-11 0-90,1 10 450,20-7-270,-25 18-270,33-19 90,-46 19 540,14-8-90,-20 11-180,0-11 539,0 8-179,0-8-720,-21 0 360,6 8-540,-30-18 360,19 18 90,-40-19-90,35 9 90,-35-1-574,50-7 574,-15 7-90,7-10 0,9 0-990,-17 0-988,30 0 1078,-9 0 900,11-10 0,-1 7 0,-1-8 0</inkml:trace>
  <inkml:trace contextRef="#ctx0" brushRef="#br0" timeOffset="67176">31515 7573 11400,'13'-10'3059,"-8"8"-2699,6-9-91,-11 22-179,0-9 90,0 19 270,0-8-360,0 11 360,10-11-270,-7 8-450,18-19 360,-8 19-90,11-18 90,-11 18-90,8-19 359,-18 9 1,18-11-270,-8 0-450,10 0-89,11 10 539,-7-7 179,7 7-269,-21 1-269,8-9 448,-19 19-179,9-18 0,-11 18 90,0-19 90,-21 19-180,5-18 90,-29 7-90,19 1 540,-29-8 0,26 7 89,-15-10-719,20 0-539,0 0-181,1 0-1259,-11 0-89,18 0 2158,-15 0 0,26 0 0,-9 0 0</inkml:trace>
  <inkml:trace contextRef="#ctx0" brushRef="#br0" timeOffset="67481">31562 7573 12750,'3'1'1439,"0"-1"180,-3-11-720,0 9 181,0-19 89,10 18-449,35-18-181,7 8-449,-17 2 0,1-1 180,8-1 0,1 2-237,-6 5 0,-2-1 12,0-4 0,0 1-1688,28 8 1643,-28-9-225,6 1 1,3-1-271,-6 4 0,-1-1 135,-1-4 1,-3 0-361,7 2-899,-42 10-4048,0 0 5667,-10 10 0,-7-8 0,-12 9 0</inkml:trace>
  <inkml:trace contextRef="#ctx0" brushRef="#br0" timeOffset="69306">30221 8044 11311,'1'13'269,"-1"-2"361,0-11-1500,0 0 1,0 0 0</inkml:trace>
  <inkml:trace contextRef="#ctx0" brushRef="#br0" timeOffset="70422">25282 7738 15358,'3'13'2159,"-1"-2"-2249,-2-11-90,0 0 180,11-11 0,0 9 0,9-9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50:55.1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88 6710 84,'6'-6'16,"3"-3"3,7-4 1,-1-6 1,6-5-2,4-5-3,4-6-1,4-8-2,4-3-2,5-5-2,4-7 0,6-3-2,5-5-1,4-1-2,4-5-3,3 2-12,2-2-30,5 3-17,1 5-102,43-11 160,-14 14 0,-16 17 0</inkml:trace>
  <inkml:trace contextRef="#ctx0" brushRef="#br0" timeOffset="1017.0582">7016 10860 150,'20'-17'13,"9"-9"0,7-8 1,10-10 0,11-10-3,10-12-3,9-10-1,11-10-6,7-9-24,8-11-29,13-6-1,8-12-50,122-127 103,-19 19 0,-22 14 0</inkml:trace>
  <inkml:trace contextRef="#ctx0" brushRef="#br0" timeOffset="7981.4566">2794 13600 49,'11'2'1,"1"0"0,0 1 1,1-1-1,-1-2 0,1 3 1,2-1-1,-2 0 1,1 0 0,1-1 1,1 1 0,1-1 0,0 0-1,2 0 0,0 1 1,4-2-1,3 0 0,2 0 0,3 0-1,1 0 1,3-2 1,1 0 1,1-1-1,2 0 0,0 1-1,-1-3 1,0 1-1,3 0 0,-2 0-2,2 2 0,2-1 0,0 1 0,3 0 0,1 2 0,3-1 0,1 2 0,1 0 1,1 0 0,0 0 0,0 0 0,-2 1 0,1 0-1,1-1 0,-1 2 0,3-2 0,0 2 0,0-2 0,0 1 0,0 0 1,-1 1 0,-1 0 0,0 0 0,-3-1-1,1 1 1,0 0 0,2 0-1,-2-1 1,3 1-1,0 1 1,-1-1 0,0 0 0,1 1 0,-2 1 0,2-3 0,0 3-1,3 0 1,3-1-1,2 0 1,3 0-1,3 1 1,2 0-1,1-2 1,3 1-1,1 0 1,2-1 0,1 0 0,0-1 1,4 1 0,-1 0 0,1-1 1,2 0-1,2 0 1,-2 1 0,2-2-1,1 2 0,-3 0 0,1-1-1,-2 1 1,0-1 1,-1 0 0,-3 0 0,-1-1 0,-1 0 1,-2-1-1,-2-1 1,-1-1-1,-3 0 0,-1-1-1,-2-2 0,-2-2 0,2-1-2,-4-1 1,0-4 0,-1 1 0,-4-2 0,-1-1-1,-3-1 1,-1-2 1,-2-1-1,-2 0 0,-1-3 2,-2-2 0,0 0 0,-5-5 1,-2 1 1,-2-1 0,-5-1 1,-3 0 1,-4 1-1,-4-2-1,-5 2 0,-3 1-1,-3 0-1,-4 0 0,-3 1-1,-5-2-2,-2 2 1,-4 1-1,-5 1 0,-2-1 0,-4 1 0,-3 1-1,-5 0 1,-2 0-1,-4 0 0,-2 0 1,-2 2-1,-4 0 0,0 0 0,-2 3 0,-2 1 1,0 2-1,-4 1 1,0 3-1,-2 0 1,-3 0 0,-2 2 0,-2 1 0,-1-1 0,-2 1 0,-1 1-1,-1-2 1,-1 3 0,-4-2 0,0 1 0,-3 1 0,-3 1-1,-1 0 1,-1 3-1,-2 0 1,-2-1-1,1 4 1,-2-1 0,-1 1-1,-1 0 1,0-1 0,-1 1 0,-1 0 0,0-1 0,-1-1 0,0 1 0,0-2 0,0 1 0,2-1 0,-2 1 1,-1-1-1,0 0 0,0-1 0,-2 1 0,0 2-1,-1-1 1,-1 1 1,0-1-2,1 1 1,1-1 0,2-1 0,0 3 0,4-2 0,2 0-1,0 1 0,1 1 1,3-2 0,-2 2-1,2 0 1,-1 2 0,0-2-1,0 1 2,2 1-1,-1-2 0,1 2 1,2-2 0,0 0-1,3-2 1,3 0-1,1-1 0,2 1 0,4-1-2,0 1 2,1-1 0,1 2-1,-2 1 0,1 1 0,-2 0 0,0 3-1,1 1 1,-1 2-1,3 0-1,1 2 0,2 2 2,2 2 0,1 1 0,3 2 0,1 0-1,2 3 0,3 3 0,4 1 0,0 6-2,4 1 0,3 5 1,1 5 0,2 5 0,2 1 1,3 5 1,1 2-2,2 1 2,4 1 0,1 1 1,3 0-2,4-1 0,4 1 1,4-1 0,6-1 0,5 1 1,9-3 1,7-2 0,12-2 1,10-4 0,14-3 1,14-7-3,16-3-13,17-4-25,20-6-11,17-4-54,163-17 103,-18-4 0,-20-6 0</inkml:trace>
  <inkml:trace contextRef="#ctx0" brushRef="#br0" timeOffset="12197.6977">6984 14854 51,'31'1'2,"0"2"-1,2 0 1,-1 0-1,3 0 1,1 0-1,3-1-1,1 1 1,4-3 0,3 0 0,3 0-1,3-3 1,0 1-1,3 0 1,1 1-1,0-2 1,-1 1 0,0 1 0,-1 2 0,2-1 1,0 2-1,3 1 0,4 0 1,0 2-1,4-2 0,3 1 0,0 1 0,4-1 0,0 2 1,3-1 0,1 2 0,1 0 0,2 2 0,0-1 0,0 2-1,1 1 0,2-2 0,-1 3-1,3-3 1,2 0-1,3 1 0,2-2 1,4-2-1,2-1 1,1 2-1,2-2 1,-1-1-1,1 2 1,2 0-1,0-1 0,1 2 1,-2-1-1,0 2 0,2-1 1,0 0-1,-2 0 0,2 2 1,-1-2-1,-3 1 0,3-2 0,-1 1 0,1-1 0,-1-1 0,1-1 1,0 0-1,1-2 0,0 0 1,1-2-1,-1 0 0,0 0 1,-3-2-1,0 1 1,1-1 0,-4 0 1,1-2 1,-3 2 0,-2-2 0,-1-1-1,-1 0 1,-2-1 0,0-2-1,-2 0-1,-1-3 0,-1 1 0,-2-2 0,-1-1 0,1-2-1,-3 1 1,-1-3-1,-4 1 1,-1-2-1,-3 1 1,-2-1-1,-5 1 1,-4-1 0,-2 2 0,-5-1 2,-3 0 0,-5 0 2,-2 1-1,-7-1 1,-3-2 2,-6-1 0,-3-2 0,-5 0 0,-3-3 0,-4 0 0,-3-4 0,-2 2-1,-3 0-1,-3-2 0,-3 1-2,-1 0 0,-4-1-1,-2-3-1,-4 1 0,-2-1 0,-3 0 0,-1-3 0,-5 2 1,-2-1 0,-3-3 0,-4 1 0,-4-2 0,-2 1-1,-2-1 0,-2 1 0,-3 2-1,-1 0 0,-1 1 0,-2 1-1,0 2 1,0-1-1,-4 3 0,-2-1 0,0 1 0,-3 1 0,-1 1 0,0 0 0,0 3 0,-2 0 1,0 4-1,-1 0 1,-1 2-1,-2 1 1,-2 2 0,-4-2 1,-2 3-1,-1 2 0,-3-3 1,-2 5-1,-3-1 0,-1 1 0,-2 4-1,-2 0 1,-2 3-1,-1 1 0,-1 2 0,0 0 0,-2 0 0,0 2 0,-3 1 1,1-1-1,-2 0 0,0 3 1,-3-2 0,-2 0 0,0 1 0,-1 2 0,0-1 0,-2 3-1,-1 1 0,1-1 0,0 3 0,-1-2 0,2 0 1,0 0 0,2-1-1,-1-1 2,4 1-1,0-4 0,2 1 1,1 0-1,1-2 0,1 2 0,0-2 1,1 0-1,1 0 0,2-2 0,1 2 0,2-1 0,-1 0 0,3 2 0,1-4 0,1 3-1,0 1 0,2-1 0,0 1 0,2-1 0,0 0 0,3 1 0,1-1 0,2-1 1,1 1-1,1 0 1,1-2 0,1 1 0,3 0 0,0 1 0,1 0 0,-2 0 0,3-1 0,-2 3 0,2 0 0,-1 0 0,1 2 0,-1-2 0,2 3 0,1-2 1,-2 1-1,1 1 0,2-2 0,-3 2 0,1-1 1,3 0-1,-2 0 0,2 1 0,1-2 0,3 1 0,0 0 1,1-2-1,1 2 0,0-2 0,-1 1-1,-1 0 1,-1-1 0,1 2 0,-2 2 0,0-1 0,0 1-1,-2 3 1,-1 0 0,0 3 0,-1 1-1,-2 3 0,0 1 1,3 2-1,0 0 0,2 6-1,5 0 0,2 4 1,5 1 0,4 6-1,5 2 1,4 3 0,5 2 0,4 4 1,5-1 0,3 1 0,4 1-1,5 0 1,3 0-1,4 0 1,1 0-1,6-1 0,2-3 0,6 1 0,1-4-1,6-1-1,7-5-2,6-1-5,7-6-7,11-5-11,15-3-16,11-6-48,129-13 92,-8-5 0,-8-6 0</inkml:trace>
  <inkml:trace contextRef="#ctx0" brushRef="#br0" timeOffset="13167.7532">15566 14328 119,'5'-6'16,"2"-1"1,8-4 0,6-6-1,10-2-3,8-6-9,10-4-19,9-9-32,14-4-3,7-8-40,102-66 90,-12 7 0</inkml:trace>
  <inkml:trace contextRef="#ctx0" brushRef="#br0" timeOffset="17320.9908">15396 14168 67,'0'0'4,"0"0"-1,0 0 1,0 0-1,0 0-1,0 0-2,0 0 0,0 0-1,0 0 0,0 0 1,0 0 0,0 0 0,0 0 1,0 0 0,0 0 0,0 0 0,2 1 0,0 1 0,0 0 0,1 1 0,1 1 0,-2-2-1,2 0 1,1 1-1,0 0 1,-1 1-1,5-1 0,-4 0 1,2 2-1,-2-2 0,2 1 1,-2-1-1,1 3 0,-2-3 1,2 2-1,-2-2 0,3 3 1,-2-3-1,2 3 1,1 0-1,-2-1 1,4-1-1,-1 2 1,0-2 0,2-1 0,2 2 0,0-3 0,0-1 2,1 0 0,0-2 2,-1 0 0,0-2 1,-2-1 0,1-2 0,-1-1 2,1-2-1,1-3 0,0-3 1,4-2 1,2-3 0,3-3 2,3-6-1,3-3 0,2-1 0,4-3-2,1-1 0,2-1-3,2 0-1,2 3-1,1 1-2,0 2-1,-2 4-1,-1 3-7,-4 3-12,-2 5-14,-7 3-21,-6 4-82,-14 20 137,-5 4 0,-10 2 0</inkml:trace>
  <inkml:trace contextRef="#ctx0" brushRef="#br0" timeOffset="18087.0346">15718 14239 85,'11'-8'13,"1"-2"0,2-4 0,3-4-2,1-3-2,2-5-1,3-3 0,3-3-1,2-2 0,3-2 1,4-3-2,1 2 1,2-1 1,1 0-1,5 4-2,1-1 0,0 2-2,2 1 0,-1 3-2,-2 3 0,-1 2-2,-4 4-1,-5 3-4,-5 4-9,-7 2-9,-6 4-19,-4 3-9,-5 3-33,-23 21 85,0 1 0</inkml:trace>
  <inkml:trace contextRef="#ctx0" brushRef="#br0" timeOffset="18789.0747">15731 14161 88,'18'-10'14,"0"-2"1,4-2-1,1-6 0,3-3-1,3-1-2,4-4-2,2-3-2,2 0 0,2-2-2,4 0 1,2-1-2,1 0 0,1 0-2,0 1 1,-3 2-2,-1 3 0,-5 4-2,-5 3-5,-4 4-9,-7 5-6,-7 4-11,-3 3-16,-4 3-47,-17 21 95,-3 1 0,-2 1 0</inkml:trace>
  <inkml:trace contextRef="#ctx0" brushRef="#br0" timeOffset="19613.1219">15826 14236 74,'10'-1'10,"2"-2"-1,0 0 1,2-5 0,1-1-1,3-1-1,2-5 1,1-3-2,4-2 0,2-4-1,3-4-1,5-2 0,1-2-2,5-4 1,2-1-3,2-2 1,2-1-2,1 3 1,-1-1-1,-1 4-1,-3 2-1,-3 5-5,-7 2-7,-5 7-11,-5 4-17,-7 3-47,-12 17 89,-5 3 0,-8 4 0</inkml:trace>
  <inkml:trace contextRef="#ctx0" brushRef="#br0" timeOffset="20332.163">15591 14269 85,'17'1'11,"1"1"1,1-4 0,1-1 0,2-4 0,1-2-1,1-2 0,3-5 0,3-3-1,3-3-1,3-3-1,4-3-1,0-4 0,6 0-2,-1-1 0,4-3-3,0 2 0,3-3-1,-1 3 0,-1 0-1,-1 1 0,-2 1-1,-5 4 0,-5 2-4,-4 3-3,-6 6-5,-5 2-10,-8 6-12,-2 2-15,-5 4-48,-17 14 98,-3 3 0,-3 0 0</inkml:trace>
  <inkml:trace contextRef="#ctx0" brushRef="#br0" timeOffset="21114.2077">15356 14082 52,'4'11'4,"1"4"-1,1 2 2,0 2 2,2 0 0,-2 0 1,1-1 1,2-2 0,-3 0-1,2-2 0,0 0-1,1 1-2,-1-3 0,1 0-1,0-1-1,2 0-1,-2 0 2,1-1 0,1 0 2,0-3 1,1 1 1,0-3 2,2-1-1,4-4 0,0-2 0,1-4-1,2-3-1,3-5-2,-1-2 0,3-4-2,2-5 1,1-5 0,2-2-1,3-3 0,3-3-1,0-1 0,1 0 0,0 1-1,1 2 0,-2 2-1,0 4 0,-2 2 0,-1 3 0,1 6-1,-4 0 0,-2 4-2,-2 2-4,-4 2-4,-4 2-5,-4 4-9,-5 0-16,-2 2-14,-5 3-47,-17 15 102,2-1 0,-7 3 0</inkml:trace>
  <inkml:trace contextRef="#ctx0" brushRef="#br0" timeOffset="21640.2378">15642 14229 73,'8'-3'10,"3"1"2,3-6 0,4 0 2,4-5-1,2-4 0,6-5-1,4-4-1,2-4-1,3-5 0,1 0 0,5-5-2,2 0-3,2 1 0,2-1-2,1 1-1,2 0-1,0 5 0,-1 0-1,-2 3-1,-3 4 0,-5 3-1,-5 5-7,-6 4-9,-9 3-20,-5 4-15,-2 4-50,-15 13 103,-4 1 0,-6 2 0</inkml:trace>
  <inkml:trace contextRef="#ctx0" brushRef="#br0" timeOffset="55659.1836">15691 14222 69,'11'-8'13,"6"-2"3,1-3 4,5-5 0,3-4 0,1-2-1,5-7-2,1-6-2,3-4-3,5-5-2,4-5-5,5-4-2,6-6-1,5 0-2,4-3 0,5 0-2,3 2-4,1-1-13,0 7-27,2 5-8,-2 6-60,44-16 114,-14 12 0,-14 7 0</inkml:trace>
  <inkml:trace contextRef="#ctx0" brushRef="#br0" timeOffset="60617.4672">8743 13709 74,'-23'-5'6,"-1"2"0,0-1-3,0 0 0,-1 1 0,0 0 0,1 2 0,1-1 0,-2 0-1,3 2 1,-2 0-1,2 0 0,-2 2-1,2-2 1,-1 3-1,1-1-1,-2 1 1,1 1-1,-3 1 0,1-2 1,-3 5-1,-1-1 0,-5 2 0,0 2 1,-1 0 0,-3 3 0,0-2 1,-2 3 0,2 2 0,1 0 1,1 1-1,2 2 0,1 0 0,3 2-1,3 2-1,0 2 0,1 5-1,4 1 1,-1 2 0,3 4-1,0-1 1,1 4 0,2 0 0,1 0 1,3-2 0,-1 1-1,5-3 0,0 1 0,4-2 0,1 0 0,2-1 0,4-3 0,1 0-1,1 2 1,3-2 0,2 1-1,1 0 1,1-1-1,2-1 1,2-1-1,1 0 1,2-1 1,1-1-1,1 0 0,2-2 0,1 0 0,3 0 0,1 1 0,1-3 0,1 1 0,5-2 1,-1-2-1,4 0 0,2-2 0,5-2 0,2-1 1,4-2-1,2-1 0,2 0 0,3-3 1,1-1-1,1 1 0,0-3 1,2 0 0,1-4 0,2-1 0,2-4 1,-1-1 0,1-5 0,0-2 1,-3-4 0,-2-2-1,-2-5 1,-1-3-1,-4-3 0,0-5 1,-1-3-1,-2-5 0,-2-3 1,0-6 0,-5-2 0,-2-5 1,-5-1 2,-4-4 1,-6 1 1,-6-1 1,-5-2 1,-6 1-1,-6 0 2,-9-1-2,-5-1-1,-9 0-2,-6 2-1,-8 1-2,-7 2-1,-6 4-1,-6 5-3,-4 5 0,-2 5-4,-4 7-5,-2 8-12,0 5-22,-1 10-13,-1 6-72,-46 21 130,14 0 0,8 3 0</inkml:trace>
  <inkml:trace contextRef="#ctx0" brushRef="#br0" timeOffset="61601.5235">9329 12546 42,'-14'35'0,"-1"4"1,2 2-1,-1 2 1,3 3 0,1 2 1,-2 1 2,2 1 0,-1 1 1,-1-1 0,1-1 0,-3 0 1,3-3 0,0-1 0,-3-3-1,4-3-1,1 0-1,-2-2 0,4-1-1,1 0-1,1-2 0,2 0 0,-1-4 0,3 0 0,0-3 0,1-4 0,0-3 0,0-3 1,-1-2 0,1-3 0,0-3 0,0-3 0,0-2 0,0-1-1,0 1-1,0-4-3,0 0-5,0 0-8,0 0-12,0 0-43,1 0 71,0 0 0</inkml:trace>
  <inkml:trace contextRef="#ctx0" brushRef="#br0" timeOffset="62110.5526">9053 13634 67,'2'6'12,"1"-2"3,2-1 1,-2 1-1,-1-2 0,2-5-2,1-1-6,1-5-13,2-2-25,5-6-15,1-3-31,23-35 77,-3 2 0</inkml:trace>
  <inkml:trace contextRef="#ctx0" brushRef="#br0" timeOffset="63042.6059">9374 12542 65,'-8'0'3,"1"-2"-1,-3 4-1,4-1-2,-7 1 1,7 0-1,-6 3 1,3 2-1,-1 3 1,2 1 0,-1 5 0,1 1 0,0 2 0,1 3 1,-2 0 1,-2 2 0,1 0 2,-2 1 1,1 1-1,0 2 1,-1-1-1,0 5 0,1-1-1,0 2 0,-1 5-2,1-1-1,0 3 1,1 3-1,-1-2 0,0 1 0,3 1 1,-3 0-1,4 0 0,0 1 1,0-2-1,0 1 1,1-1 0,1-1 1,0-2 0,0-3 0,0 1 0,0-4 0,1-2 0,0-3 1,-1-3-1,1-1 0,1-4 0,-1-1 0,0-4 0,-1-3 0,2-2-1,-1-2-3,1-2-8,1-3-15,0-1-16,-2 1-20,-3-8 61,-3 2 0</inkml:trace>
  <inkml:trace contextRef="#ctx0" brushRef="#br0" timeOffset="63612.6385">8906 13747 51,'2'1'3,"5"5"0,2 1 1,2 0 0,0 1-1,3-1 1,-2 0 0,0-1 1,-2-2 3,0 1 4,-3-2 2,0-3 3,-3 2 1,3-4 0,-2 2-1,1-5-2,0-5-4,1-2-3,0-4-6,3-5-10,-1-2-13,2-4-24,2-2-8,1-5-41,15-32 94,-1 3 0,-2 5 0</inkml:trace>
  <inkml:trace contextRef="#ctx0" brushRef="#br0" timeOffset="64425.685">9264 12545 50,'-11'6'0,"-2"3"0,3 3-1,-1 2 1,-2 3 0,3 5-1,-1 0 1,-1 5 1,2 3 0,-2 5 0,1 1 0,-1 5 0,-1 2 0,0 3 0,0 0 1,-1 1 0,3 1 0,-1-2 1,1-1 0,2-2 1,0 0-1,2 0 1,0-2-1,1 2 1,-1-1-1,1 1 1,0-2 0,1 0 0,0-2 0,-2 0 0,2-3 0,0-3-1,0-3 0,0-3-1,1-1 0,-1-4 0,1-1 0,0-3-1,1-3 0,1-1 0,-1-4-2,0-1-2,1-2-2,1-4-7,0 2-8,0 0-14,0-3-20,-5-2 54,0-2 0</inkml:trace>
  <inkml:trace contextRef="#ctx0" brushRef="#br0" timeOffset="65568.7504">8920 12261 82,'6'6'9,"1"2"0,5 2 0,1 2 2,4 3-3,-1-1-1,2 2-1,1-1-1,1 2 0,-1-1 0,0-1-2,0 0 0,-1-3 0,-3 2-1,-2-3 0,-1-3-1,-3 2-7,-1-4-8,-4 0-16,2-2-15,-1 1-30,-4-9 75,0 1 0</inkml:trace>
  <inkml:trace contextRef="#ctx0" brushRef="#br0" timeOffset="65886.7686">9086 12155 67,'0'0'2,"1"2"0,0 1 2,0 2 1,1 6 1,0 4 1,0 2 0,-2 5 1,0 3-1,-1 0 0,0 2-2,-2 0-1,0-1 0,-1-1-2,-1 2 0,0-4-2,1 0-2,-2-1-11,-1-1-18,2-1-10,1-1-11,-3-4 52,3-3 0</inkml:trace>
  <inkml:trace contextRef="#ctx0" brushRef="#br0" timeOffset="66496.8034">9236 12426 59,'0'-1'7,"1"-4"0,-1 1 0,2-3 1,-1 2-2,3-2-2,-2 0-2,4-1 0,-1 2-2,1 1 0,3 0 0,2 2-1,-1 4 0,3 1 1,-1 3-1,-2 2 1,1 2 1,-3 1 0,-2 3 1,-4 2 0,-2 1 0,-4 1 1,-1 0-1,-3-1 1,0-2 0,0 2-1,0-4-1,3-3 2,-1-1 1,3-3 3,1-1 1,1-1 1,1-1 2,2-4-1,2-4 1,4 0-1,3-6-3,7-3-2,4-4-3,9-4-17,8-6-33,12-7-1,14-7-47,107-78 96,-6 4 0,-5 3 0</inkml:trace>
  <inkml:trace contextRef="#ctx0" brushRef="#br0" timeOffset="68832.9371">10631 13638 76,'-8'-4'4,"-5"1"0,-4-2 1,-1 2-1,-1 0 0,-4-1-1,1 2-1,-2 0 0,1 2 1,-1 0-1,-1 2 0,-1 1 0,-2 3 0,-1 2 0,-1 1 0,0 1 0,-1 3 1,-1 1-1,2 3 0,0 3 1,1 2-1,0 3 0,0 4 1,2 3-1,-3 5-2,1 4 1,1 7 0,-1 4-1,2 6 0,2 2 0,2 2 1,4 2-1,4 2 1,3-2 0,3-4-1,5 1 0,4-2 1,4-3-1,6-2 1,2 0-1,7-2 1,5-3-1,4-1 1,5-3 0,6-3 0,5-3-1,2-2 0,6-5 1,1-4-2,3-3 1,3-6-2,3-5 1,1-7-1,3-4 0,3-6 0,0-6 1,0-5 0,2-6 1,-4-3 2,-4-3 2,-3-4 2,-5-2 1,-7-3 1,-4-2 2,-5-4-1,-5-2 0,-4-2-1,-4-5-1,-5-5-3,-5-1 0,-3-4-2,-4-5-1,-6 0 1,-4-5-1,-7 1 1,-4 0-1,-5-1 0,-6 4 0,-5 1-1,-7 5 0,-4 6-3,-9 6-1,-6 7-3,-7 7-5,-8 7-10,-6 12-18,-5 5-12,-6 11-37,-59 33 89,16 1 0</inkml:trace>
  <inkml:trace contextRef="#ctx0" brushRef="#br0" timeOffset="70022.0051">12111 13568 63,'-8'-2'4,"-6"-1"1,-1-1-1,-4 1 1,-3 1-3,-2 2-1,-3 0-1,-3 5 1,-1 1-1,-2 2 0,0 5 0,-2 2 0,1 5 1,-1 3-1,2 4 1,-1 3-1,2 5 1,2 1 0,0 4 0,1 2-1,2 1-1,1 1 1,2 1 0,4-1 0,2 5 0,6-3-1,3 1 1,3 2 0,5-4 0,5 2 1,2-3-1,5 0 0,2-3 0,3 0 1,3-2-1,3 0 0,2 0 0,1 0 0,4 1 0,-1 1 0,3-4-1,4 1 0,1 1-1,4-3 0,5-4-1,1-1 1,6-6 0,2-3 0,2-6 1,1-4 1,0-7 0,1-5 2,0-5 0,0-8 1,1-3 1,0-4 0,0-6 1,0-3 1,-3-5 2,-1-6 0,-5-4 2,-4-5 1,-5-3 0,-6-5 1,-6-4 1,-7-3 0,-3-2 0,-9-2-1,-4 0-1,-6 0-2,-6 0-2,-6 3 0,-7 1-3,-7 3-1,-8 5-4,-6 3-2,-10 5-6,-8 6-4,-7 5-9,-10 7-10,-7 8-17,-8 8-74,-95 30 123,13 6 0,11 4 0</inkml:trace>
  <inkml:trace contextRef="#ctx0" brushRef="#br0" timeOffset="78581.4947">18537 5872 117,'-1'-3'3,"-1"-1"0,-1-4 1,2 5 0,0-6-2,-1 4 0,-1-5 0,1 5 1,-1-4-2,0 4 1,-2-3 0,3 2-2,-4 0 1,1 2-1,0-1 0,0 5-1,-2-3 0,1 3 0,-2 3 0,0 1 1,-1 2-1,-2 1 1,2 3 0,0 1 0,2 2 0,-2 0 1,3 3-1,1 0 1,0 1 0,3 1-1,1 1 0,1-2 0,3 2 1,0 1-1,2-4 2,1 1 0,1-2 0,0-1 2,1-3 1,1-2 1,0 0 0,1-4 1,1 1 0,0-2 1,1-2-1,-1-1-1,2-1 0,0-1-1,0 1-1,-1-3-1,0 1-1,0-1 0,-3 0-2,0 0-2,-1 0-5,-3 3-7,0-3-10,0 2-18,0 0-9,-2 0-38,12-1 89,-5 1 0</inkml:trace>
  <inkml:trace contextRef="#ctx0" brushRef="#br0" timeOffset="78847.5099">18843 5937 191,'0'-3'7,"-1"1"1,1 2 2,-1 2 0,1 6-4,1 3 0,1 5 1,1 5-1,1 2-5,2 3-15,-1 5-32,4 2-9,-2 2-82,0 25 137,-1-7 0,-3-5 0</inkml:trace>
  <inkml:trace contextRef="#ctx0" brushRef="#br0" timeOffset="79434.5434">18886 7129 99,'-2'-4'8,"0"-1"2,-1-3 0,0 2 1,-1-1-3,-1 1-2,-2 3-2,4 2 0,-5 3 0,0 5-3,-1 1 1,1 3 1,-1 7-2,0 1 2,0 2-1,1 4-1,2 2 1,1-1 0,1-1 0,2 0-1,4-4 1,2-3 0,2-2 0,1-4 0,4-2-4,1-4-7,2-2-13,2-3-20,2-1-5,1-2-23,17-6 70,-4 1 0</inkml:trace>
  <inkml:trace contextRef="#ctx0" brushRef="#br0" timeOffset="79834.5663">19059 7340 114,'1'-2'6,"1"0"0,2-1 0,2 1 0,2-1-3,0 3-1,1 0-2,1 4 0,0 1 0,0 3 1,-2 1 0,2 3 0,-4 2 1,-1 1 2,-2 1 0,-2 1 0,-2 0 0,-3 1 1,0-2-1,0 0 1,-2-3-2,0-2 0,2-1 2,1-3 1,0-3 2,2-1 2,0 0 0,3-3 0,3-1 2,2-4-1,5 1-1,2-4-3,3-3-2,0 1-4,3-2-10,1 0-28,0 3-22,-1 0-115,4 14 174,-3 2 0,-9 1 0</inkml:trace>
  <inkml:trace contextRef="#ctx0" brushRef="#br0" timeOffset="80437.6008">19140 8529 122,'-2'-1'8,"1"-1"0,0 0 2,-3-3 2,2 2-3,-3 1-1,0-1 0,-1 3-1,-1 0-1,-1 5-1,2 2-1,-3 3-2,2 3 1,-1 5 0,2-1-1,2 3 0,1 2 0,2 1 0,2-1-1,2 0 1,0-2-1,4-2 0,1 0-3,1-4-10,2-2-20,4-2-19,-1-2-80,19-5 131,-2-3 0,-2-3 0</inkml:trace>
  <inkml:trace contextRef="#ctx0" brushRef="#br0" timeOffset="80922.6286">19318 8651 168,'5'-2'6,"1"0"0,1 1 1,1-1-1,-1 0-2,5 0-2,-2 2-1,3 2 0,-2 0 0,1 1-1,0 3 0,-4 2 1,-1 3-1,-2 0 1,-2 3 1,-3 1-1,-2-2 1,-2 1 0,-2-2 1,1-2-1,0-1 0,0-4-1,2-1 1,0-1-2,2-3 0,5-4-1,1 0 0,2 0-1,3-1 1,2 1-1,1 3 1,2-1 0,-2 4 1,-1 3 0,1 1 1,-4 2 2,-2 3 1,-4 1 1,-1 2 2,-4-1 1,-4 2-1,-3-2 1,-3 2-1,-3-5-1,-2 1-5,-5-3-15,-1-3-41,-1-4-2,-1-1-86,-11-14 143,6-1 0,3-1 0</inkml:trace>
  <inkml:trace contextRef="#ctx0" brushRef="#br0" timeOffset="81727.6746">19570 9817 79,'0'0'7,"0"-2"2,-1 0 1,1 0 2,-2-3-2,-2 0 0,1 2 0,0-1-1,-3 0-1,0 3 0,-2-2-1,-1 4 0,-2 2-2,2 3 0,-2 1 0,0 5-1,1 3-1,-1 2 0,4 3 0,0 2-1,2 1-1,1 1 0,4 0-1,2-2 1,3 2 0,1-4-1,2-3 1,3 0-1,0-3 0,1-2-3,4 0-8,-2-4-12,2-4-19,-1 0-9,2-3-40,13-10 91,-6 1 0</inkml:trace>
  <inkml:trace contextRef="#ctx0" brushRef="#br0" timeOffset="82355.7105">19779 9990 121,'0'2'2,"1"3"-1,0 2 1,0 1 0,1 2-1,0 3 0,0 0-1,0 2 1,2 1-1,0 0 0,1 1 1,0-2-1,-2 1 2,0-2 0,-1-3 1,0-3 1,-2-1-1,1-3 0,-3-1 0,0-3-1,-2 0 0,1-1-2,-3-2 0,3-2 0,0 0 0,1-1 0,2 0 0,1 1 0,3-2 1,2 4 0,2-2-1,1 5 1,1-2-1,2 2 1,-2 0 0,0 0 0,3-1 0,-6 1 1,3-1 0,-3 0 1,0-1 0,-2 0 1,1-3 0,-3-2 1,0-1 0,-1-1 0,-1-1 1,-1 0 0,-1 3 1,0-1-1,0 1 0,0 3-1,1-1-2,-1 0 0,1 3 0,0 3-2,0 2 0,1 5-1,1 3 1,2 4 1,1 5-1,1 1 0,3 6 0,2 4-7,1 3-13,3 7-18,-1 3-17,0 2-79,2 27 133,-3-7 0,-3-11 0</inkml:trace>
  <inkml:trace contextRef="#ctx0" brushRef="#br0" timeOffset="86810.9654">19116 5795 103,'0'0'4,"0"0"1,0 0 0,0 0 2,0 0-3,0 0 1,0 0-1,0 0 0,-2-3 0,1 0-1,-2-2 0,-1 0 0,0-2-2,2 3-1,-1-2 1,1 1-1,1-2-1,0 2 1,0-2-1,2-2 0,0 0 0,0 0 0,3-3 0,-1 3 0,2-2 1,1 2-1,-1-2 0,1 1 1,0 1-1,0-2 2,3 2-1,-2-3-1,3 2 1,-1 0 0,2-2 0,-2 2 0,4 1 0,-3-2 0,0 3 0,1 2 0,-1-1 0,1 2 0,0 1 0,0 1 0,0 1 0,2 2 0,1-3 0,3 3 0,-1-3 0,2 2 1,0 0 0,0 0-1,0 0 0,-2 1 1,0 0 0,-1 0 1,0 1-1,-1 0 0,-1 0 1,0 0 0,0-1 0,-1 1 0,-1-2-1,0 1 0,-2-1 0,0 0-1,-4 0-3,3 1-7,-3-1-12,1 2-17,-2-1-52,1 1 91,-3 1 0,-1-1 0</inkml:trace>
  <inkml:trace contextRef="#ctx0" brushRef="#br0" timeOffset="87343.9958">19570 5453 66,'8'4'7,"-1"1"-1,0-1-1,2 0-1,0 0-1,-2-1 0,0 2-1,1-3 1,-1 3 0,-3-2 2,1 3 0,-1-4 2,2 4 1,-3-1 1,-2 3 1,0 1 1,-1 1 1,-1 2 1,-1 3-2,-2-1-1,-2 3 0,-1 0-2,1 2-2,-1 2-2,-1 0-13,1 2-29,0 1-12,1 1-84,-8 3 134,3-3 0,1-7 0</inkml:trace>
  <inkml:trace contextRef="#ctx0" brushRef="#br0" timeOffset="91777.2494">19861 5337 67,'-4'0'4,"1"0"-2,-1 0 0,2 0-2,-2 2 0,3-1 0,-1 0-1,-2 4 1,0-1 1,2 4 0,0 4 0,0 3 1,0-1 0,2 6-1,0-3 2,0 0-3,0 1 1,1-2 1,2 0-1,0 0 1,2-2 1,1 0 0,-1 0 0,2-2 0,0-1 1,0-1-1,-1-2 0,0 0 0,0-2 0,0-1 2,0-1 0,0 0 1,-1-1 2,1-3 0,-3 0 0,3-3 0,-3 1 1,4-3-2,-5 0-2,3-2 0,-2-1-1,0-3-2,0 1 0,-1-2 0,-2 0-1,0-2 0,0 1 0,0 0-1,0-1 1,0 1 0,-1-1-1,-1 1 1,-1 0 0,0 2-1,0 0 0,-1-1 0,1 0-1,-3 0-1,0-2 2,1 2-2,0 1 0,-1 0 0,1 3 0,-2 0-1,2 3-1,-2 0-4,2 4-6,-3 2-4,1 3-10,0 3-14,0 5-40,-1 18 82,1-4 0</inkml:trace>
  <inkml:trace contextRef="#ctx0" brushRef="#br0" timeOffset="92272.2777">20095 5460 142,'-1'-2'10,"0"1"-1,0-3 0,0 0 0,0-2-5,0 2-9,0 1-15,1 1-20,0-2-7,0 2-24,1-2 71,0-1 0</inkml:trace>
  <inkml:trace contextRef="#ctx0" brushRef="#br0" timeOffset="92907.314">20204 5363 68,'3'25'5,"1"-4"0,1 3 0,2-4-1,0-2-1,2-2 1,-2-3 0,2-2 1,0-3 1,0-2 1,0-3 0,0-3 2,0-3-1,1-2 0,-2-2 1,0-4-1,-1 0 0,-3-1-1,-2-2 0,-1-1-1,-2 3 0,-1-2-3,-2 4 0,0 0-3,-4 2-1,2 2 0,-3 1 0,1 3-4,-4 1-3,3 6-6,-2 1-11,1 2-15,1 3-7,2 1-16,3 6 63,1-2 0</inkml:trace>
  <inkml:trace contextRef="#ctx0" brushRef="#br0" timeOffset="93547.3507">20400 5194 80,'0'-2'3,"0"0"2,2-2 1,0-1 0,2 1-1,0-1 1,4 0-2,0 1 0,1 1 0,1 0-1,2 3-2,-3 1 1,2 3-1,-2 1 0,0 1 0,-3 3 1,2 1-1,-4 1 2,-2 2-1,-2-1-1,-1 1 2,-2-2-1,0-2 0,-1 1 0,-1-5 0,3 0-1,0-2 1,1 1 0,1-4-2,0 0 1,0 0-1,0 0-1,0 0 1,2 0-2,0 0 0,2 0 2,2 0-1,2 0 0,-3 0 1,4 5 1,-1 2 0,2 1 2,-4 4 1,0 2 0,-1 1 1,-2 3 1,-3 2-1,-2-3 0,-2 3 0,-3-3-2,1-1-1,-4-3-3,0-1-8,-2-3-11,1-2-21,-2-3-7,1-1-28,-9-12 76,2 0 0</inkml:trace>
  <inkml:trace contextRef="#ctx0" brushRef="#br0" timeOffset="93867.369">20199 5174 91,'-2'8'6,"-2"5"-1,0 3-2,-1 5-17,1 4-20,0 4-23,2 31 57,1-6 0</inkml:trace>
  <inkml:trace contextRef="#ctx0" brushRef="#br0" timeOffset="94695.4163">19577 7100 63,'0'0'4,"-2"0"0,0-1 1,0 0 0,-1-2-1,-2-1-2,3-1 1,-1-1-1,0-3-1,1 1 1,0-2 0,1 2-1,0-2 0,2 0 1,1-1 0,0 2 0,3-3 1,3 1-1,-1-1 1,3 1 1,2 0-1,0 1 0,2 1 1,0 1 0,-1 2 1,2 0 0,-1 1 1,1 1 0,-1-1 0,2 0 0,0 2 0,0-1-1,1-1-2,1 1 1,0 0-2,-1 0-1,2 1 1,-4 0-2,2 0 0,-3 0-3,2 1-3,-2-1-6,1 3-7,-2-3-11,-1 3-16,0-1-26,3-1 72,-3 0 0</inkml:trace>
  <inkml:trace contextRef="#ctx0" brushRef="#br0" timeOffset="95045.4363">19924 6763 70,'-2'0'2,"0"0"0,0 1 1,2 1 0,1 1 0,4 2 0,4-1 1,2 3-2,0-2 1,6 3-1,-2-1 0,0 0 0,0-1 1,0 1 0,-3 0 0,0 1 2,-4 1 1,-2 0-1,-3 1 1,-2 0 0,-2 4-1,-2 1 0,-3-1-6,-1 3-9,-3 1-15,2 0-17,-1-2-28,6 1 70,0-4 0</inkml:trace>
  <inkml:trace contextRef="#ctx0" brushRef="#br0" timeOffset="95582.4671">20224 6710 51,'0'3'2,"0"4"0,1 1 0,0 4 0,0 2 1,0 3 0,1 2-1,1 1 0,0 2 0,1-2 0,1-2 0,-1-1 1,3-2-1,1-3 2,1-2 0,0-1 1,4-4 2,-2-2 0,1 1 2,0-4 3,-1 0 1,-1-3 0,0 0 2,-3 0 1,-1-4-2,-1-1-1,1-2-1,-6-1-4,0-4 0,-4 0-3,-1-2-2,-1-2 0,-3 0-1,-2-1-1,-2 2 0,1-2-1,-2 3-1,0 1 0,-1 3-2,3 4-3,-1 1-3,4 3-6,-1 5-4,0 2-7,4 6-10,-1-1-17,1 4-33,8 12 86,2-3 0</inkml:trace>
  <inkml:trace contextRef="#ctx0" brushRef="#br0" timeOffset="95910.4858">20465 6734 190,'1'-3'8,"0"0"0,0 0 0,0-1 0,0-2-7,-1 2-11,-1 2-11,1 0-13,0-1-17,0 3-56,1 5 107,1-1 0,-1 0 0</inkml:trace>
  <inkml:trace contextRef="#ctx0" brushRef="#br0" timeOffset="96460.5173">20489 6592 68,'2'1'4,"2"1"2,2 0 1,-1 0-1,3-4 2,1 0-1,2-1-2,1-3 1,3 0-2,0 0-1,1-1 1,2 3-1,-4-1-1,2 1 0,-6 1 0,2 1 0,-6 2 0,0 0 1,-3 2-1,1 1 2,-2 3-1,-1 3 1,2 4 0,-1 0 0,-1 6-1,0 0 0,0-2 0,0 4-2,-1 0 1,1-2-2,0-2-2,0 1-8,0-4-11,2 0-20,-1 0-4,-1-4-13,6-9 58,-1-1 0</inkml:trace>
  <inkml:trace contextRef="#ctx0" brushRef="#br0" timeOffset="96900.5424">20787 6525 134,'0'0'-1,"0"0"1,0 0-1,1 4 1,2 1-1,0 3 1,2 4 1,0 3-2,2 1 2,-3 1-1,1-1 0,0 1 0,-1-2 0,-2-2 1,2-2 0,-2-1 1,2-3 3,-2-2 1,1 1 1,-1-6 1,2 2 0,1-3 1,0 1 0,2-4-1,2 1-2,1 1-1,-1-2-1,4-1-2,-2 2 1,0-2-1,-1 2 0,2-1-1,-2-1-2,1 3-3,-3 0-4,2-1-6,-3 1-11,-2-1-17,1 3-9,-2-4-25,-5-4 76,-1 2 0</inkml:trace>
  <inkml:trace contextRef="#ctx0" brushRef="#br0" timeOffset="97087.5531">20929 6563 155,'0'6'8,"0"6"-1,0 3 0,0 8-12,3 4-30,-3 4-11,1 6-45,-12 37 91,2-5 0,-3-6 0</inkml:trace>
  <inkml:trace contextRef="#ctx0" brushRef="#br0" timeOffset="97868.5978">19825 8586 59,'0'-2'3,"0"-4"1,-1-1 1,0-7 1,-1 2 0,0-5-2,1 0 0,1 0 0,1-2-2,2 0 1,1-1 0,3 4 0,2-1 2,0 1 1,2 3 1,3 0 1,0-1 1,4 2 0,1 0-1,4 0 0,2 1-3,2 1 0,0 0-1,3 0-1,-1 2-1,0 0 0,-2 3 0,-1-1-1,-3 1 0,1 1-1,-2 1 1,-2 0 0,0 0-1,0 0 1,-2 0-1,0-1 1,-1 0-2,0 1-1,0 0-5,-2 0-5,-1 0-8,-1 1-8,-3 0-11,0 2-47,2 4 86,-4-2 0</inkml:trace>
  <inkml:trace contextRef="#ctx0" brushRef="#br0" timeOffset="98108.6115">20382 8102 118,'3'0'9,"3"2"0,0 1 0,4 2 0,-1 3-2,3 1-2,-1 3-4,-1 3-8,0 1-18,0 4-18,-1 4-49,-4 24 92,-1-3 0,-1-4 0</inkml:trace>
  <inkml:trace contextRef="#ctx0" brushRef="#br0" timeOffset="98745.648">20715 8032 86,'0'0'1,"-2"3"1,0 1 0,0 4 0,0 1-1,-1 4 0,2 1 0,1 1-1,1 1 1,0 2 1,2-1 0,2-1 1,1-2 0,0-1 1,3-1 0,-1-2 1,3-1 0,-2-3 1,2-1 1,-1-2 1,0-2 1,-1-1 0,0-2 1,-2-2 0,0-3 0,-1-2 0,-1-3-2,3-3-1,-5-2-1,-1-2-1,-1-1-1,-1 1-1,-2 0-1,-1-2 0,-2 3-1,-2 1 0,0 3-1,-3 2-1,0 2-2,-2 3-3,1 1-5,-2 4-5,0 2-7,-1 2-8,1 4-12,0 1-66,-2 19 109,2-3 0,3-1 0</inkml:trace>
  <inkml:trace contextRef="#ctx0" brushRef="#br0" timeOffset="99069.6665">21009 8032 189,'1'-3'7,"0"1"-3,0 0-9,-1-3-18,1 3-24,-1-3-78,3-10 125,-1-2 0,0 1 0</inkml:trace>
  <inkml:trace contextRef="#ctx0" brushRef="#br0" timeOffset="101159.7861">21135 7660 60,'-1'7'2,"0"3"0,-1 6 0,-1 1 1,1 5 0,0 2 0,1 5-2,2 2 1,1 1-1,3-1 0,2 0 1,1-3-1,2-5 1,0-2 0,2-7 2,2-4 0,0-5 3,0-4 0,1-2 1,-1-4 2,-2-3-1,0-2 0,-3-3 0,-4-2-2,-3-2-1,-2-2-1,-3-2-2,-5 0-1,-1 1-1,-4 1-2,1 3 0,-4 3-2,1 6-4,-1 4-4,2 7-7,0 5-8,2 4-13,2 3-33,3 12 72,6-3 0</inkml:trace>
  <inkml:trace contextRef="#ctx0" brushRef="#br0" timeOffset="101653.8143">21379 7603 69,'-2'1'2,"-1"2"-1,-1 0 1,-3 2 0,0 1-1,-1 0 0,1 1 0,-3 4 0,3-2 0,3 1-1,-1 3 0,4-1 1,3-2-1,3 1 1,2-1 0,2-1 0,1 0 0,3-1 0,1 0 0,1-1 1,-1 1-1,0 1 1,-1 1 3,-3-1 2,0 1 3,-5 3 2,-2-2 0,-3 1 2,-3-1 1,-2 0 0,-5-1-2,-1-3-1,-3-3-4,1-3-2,0-6-1,0-4-5,1-5-11,5-5-17,0-1-25,4-1-1,3-1-27,10-5 81,-2 6 0</inkml:trace>
  <inkml:trace contextRef="#ctx0" brushRef="#br0" timeOffset="102432.8589">20381 9643 74,'17'-14'11,"2"-1"-1,3-1 0,3 1-1,1 0-1,4 0 0,2 2 0,1 0-2,2 1-1,0 0 0,1 2-1,-2 1-1,-2 2-1,-2 2-1,-4 2 0,-3 1-1,-4 2 0,-1 2 0,-4 0-2,-4-1-5,0 3-7,-3-1-13,-1 2-16,-2-3-29,1 3 72,-1-3 0</inkml:trace>
  <inkml:trace contextRef="#ctx0" brushRef="#br0" timeOffset="102668.8724">20858 9347 93,'5'0'4,"3"1"1,2 2 0,1-1 1,4 3-2,-1 1-1,0 0 0,-2 3 0,0 1 0,-1 0-2,-4 2-5,-2 5-12,-3-1-21,-4 3-36,-11 21 73,-2-2 0</inkml:trace>
  <inkml:trace contextRef="#ctx0" brushRef="#br0" timeOffset="103266.9066">21190 9235 91,'2'2'3,"1"1"1,0 1 1,-1 3 0,0 3 1,1 5-1,0-1 0,-1 3-1,1 3-1,1 1-1,3-1 0,1 1-1,3-3 0,0-1 0,3-3 2,-1-4 1,-1-1 1,2-6 1,-1-1 1,-1-4 1,-2-1 1,0-5 0,-1 1 1,-1-4-1,-1-1 0,-3-1-1,-2-2 0,-1-1-1,-3-1-1,-2-2-2,-2 2 0,-4-1-2,-1 0 0,-1 1-1,-3 0 0,-1 2-2,0 4-2,-1 0-3,0 4-5,0 2-5,2 3-8,1 2-10,1 5-16,4 0-65,5 14 115,2-2 0,3 0 0</inkml:trace>
  <inkml:trace contextRef="#ctx0" brushRef="#br0" timeOffset="103568.9239">21510 9253 203,'0'-2'9,"0"-2"1,-1 0 0,0-4-1,-1 5-4,1-6-7,0 4-13,-2-5-20,2 5-19,-1-1-86,3 1 140,0-1 0,1 6 0</inkml:trace>
  <inkml:trace contextRef="#ctx0" brushRef="#br0" timeOffset="104363.9693">21717 9014 95,'0'0'6,"0"0"0,1-2 2,2 0 1,-2-3 0,-1 0-1,-1-2 0,-3 2-1,-2-2 0,1 2-1,-2-1-2,1 3-1,-4 0-1,3 3-1,-2 0-1,2 0-1,-3 5 0,5 0-1,-3 2 1,4 2-1,-1 0 0,3 2 1,1-2 0,2 1 0,1 0 0,1-2 1,2-1 0,-1-1 0,4 2 0,-3-5 0,6 4-1,-3-3 1,2 4-1,-2-2 1,2 1-1,-3 1 1,-1-3-1,3 4 1,-4-3 0,2 2 1,-2-3 0,1 4 0,0-5 0,-1 6 1,-3-3-1,1 3 1,-3-3-1,-1 3 1,-1-3 0,-2 0 0,-1-1-1,-2 1 1,2-3 1,-4 1-1,4-3 1,-5-1-1,5-2 1,-2-3 0,2 1 0,-3-5-1,5-1 0,-2-2 0,2 2 0,0-5 0,1 2 0,2 0-1,0-2 0,0 0 0,2 1-1,0-2-1,2 3-2,0-1-6,-1 4-5,3-2-7,-1 4-12,3 1-12,-1 2-44,10 4 89,-3 2 0</inkml:trace>
  <inkml:trace contextRef="#ctx0" brushRef="#br0" timeOffset="104922.0012">21845 8947 84,'-2'-1'2,"-1"-1"0,-1 2 0,2 0 0,1 3 0,0 2 0,-1 2 0,4 1 0,-1 1 0,0 3-1,1-2 0,0 2 0,4 0 0,-1 0-1,1-1 0,2 0-1,1 1 1,0 0 1,1 1 1,-2-3 0,2 1 2,-3-1 0,2-2 2,-4 0 2,5-2 0,-5-4 1,5-2 0,-4-3 0,3-4 0,-2-3 2,1-4-1,-1 2 0,1-5 0,-4 1-2,0-2-1,-2 1-1,-1-2-1,-3-2-2,-2 2-1,-2-3-1,-2 1-1,-3 0-3,-2 2-3,-2 2-8,-3 6-14,-5 4-24,0 4-2,-5 9-38,-36 27 92,1 2 0</inkml:trace>
  <inkml:trace contextRef="#ctx0" brushRef="#br0" timeOffset="107557.152">20910 5133 47,'3'5'1,"-1"-5"0,0 3 0,0-3 0,-2 0 1,2 2 1,-1-1 2,1 0 0,0 0 0,0 1 1,-2-5 0,1 1 1,2-3-1,1-3-2,-1-1 1,1 0 0,2-2-1,0 0 1,1-4 1,1 1 1,0-5 1,3 0 1,1-4 0,1-2 1,4-3-1,0-3-2,1-1 0,2 0-2,-2-1-3,2 1-1,-2 1-9,0 4-12,2 4-27,-3 8-2,1 6-26,-6 15 75,-2 6 0</inkml:trace>
  <inkml:trace contextRef="#ctx0" brushRef="#br0" timeOffset="108786.2223">21314 6485 68,'13'-6'8,"0"1"2,-1-2 1,2-3 1,0-4 0,4-1 0,1-5-1,1-6 1,4-1-2,1-6 0,2-3-3,2-4 0,2-3-2,0-3-3,2 0-10,0 2-11,-1 1-27,0 6-1,0 4-30,8 11 77,-6 7 0</inkml:trace>
  <inkml:trace contextRef="#ctx0" brushRef="#br0" timeOffset="109639.2711">21890 7750 98,'4'-6'15,"3"-6"1,3-5 1,2 1 2,3-6-3,0-3-2,4-4-2,0-5-2,2-1 0,0-2-2,-2-1 0,3 0-3,-1 0-2,-1 4-1,-2-1-6,0 5-7,-2 3-8,-1 4-11,-2 5-13,-4 9-11,2 3-38,-8 39 92,-2 0 0</inkml:trace>
  <inkml:trace contextRef="#ctx0" brushRef="#br0" timeOffset="110242.3055">22491 8753 129,'6'-17'12,"7"-5"2,3-7-2,5-7-4,5-7-16,3-3-33,3-6-3,1-3-38,17-40 82,-7 11 0</inkml:trace>
  <inkml:trace contextRef="#ctx0" brushRef="#br0" timeOffset="123750.0781">20560 6257 49,'-14'-3'0,"0"2"1,1 1-1,0 3 2,1-1 1,-1 1 0,-1 2 2,2-1 0,-1 1 1,-1 0 0,1 1 0,-2-1 0,2-1 0,-2 1-1,2-1 0,-1 3-1,1-2 0,-1 0-1,2 0 0,0 2-1,0-2 1,0 3-2,-1-1-1,1 3 1,-3-2-1,1 3 0,-1 0 1,1 2-1,0-1-1,-3 2 2,3-1-1,-1 2 0,2-1 0,-2 1 0,3 1 0,1-1 0,-1 3-1,3 1 0,-2-1 1,3 4 0,0 1 0,1 0 0,-3 1 0,3 2 0,-1-2 0,2-1 1,-1 1-1,4 0 0,2-2 0,2 2-1,3-2 1,2 0 0,1 0 1,1-1-1,-1 0 0,2-1 1,-3-1 0,1-1 0,1-3 0,-1 2 0,3-3 0,-2 0 1,2 1-1,1-4 0,0 0 0,3 1-1,-1 0 1,0-1-1,3-1 0,1 1 0,0-2 0,2 3 1,-1-3-1,1 1 1,2 1 0,-1-1 0,1 1 0,1 3 0,0 0-1,0-3 2,1 1-2,1-1 0,-1-1 1,2 0-1,-1-3 0,3-2 1,-1 0 0,1-3-1,0 1 1,2-3-1,-1 0 1,-1 0 0,1-3 0,-1-1 0,-1-1 0,0 0 0,-3-3-1,-1-1 1,0-2-1,0-2 0,0-1 0,-2-2 0,2 0 0,1-4 1,-2 1 0,3-1 0,-3 1 0,2 0 0,-3-1 1,1 1 0,-1-1 0,-3 1 0,-1-2 1,-1 1-1,0-1 2,0-1-1,-1 0 0,-2-2 0,-1-2 0,0-1-1,-3-1 2,-2-1-1,0-1 0,-3 1 1,-3-1 0,-4 1 0,-1-1 2,-1 1 0,-1-1-1,-3 3 1,1-2-2,-2 3-1,-3 0 1,2 1-2,-3 1 0,-2 1-1,-2 0 0,-4 3-2,-4 1 1,-3 1-1,-4 5-3,-6 3-10,-1 5-20,-5 6-21,-2 8-94,-47 31 149,10 0 0,4 2 0</inkml:trace>
  <inkml:trace contextRef="#ctx0" brushRef="#br0" timeOffset="125896.2009">21673 8538 79,'-13'-3'9,"-2"1"-2,1 0-1,-2 0-1,3 1-1,-1-1 0,2 1-2,-1 0 1,2 0-2,0 0 1,-1 0-1,2 1 1,-1 0-1,0 1 0,0 1 0,-2 2 1,0-1 0,0 2 0,-3 2-1,-1 0 1,1 0 0,-1 3-1,0-2 1,-1 3-1,2-1 0,-3 0 0,0 2 1,1-1-1,-1 0 0,0 1 0,1 1 0,0 0 0,2-1 1,0 3 0,1-1-1,0 1 1,-1 1 0,1-1 0,-1 2 1,-1 2 0,1 0 0,-2 1 1,2 0 0,0-3-1,1 3 1,0-2-1,3 2 0,0 0-1,1 0 0,2 0-1,-1 0-1,2 4 0,0-2 0,2 2-1,-2 2 0,3 1 0,0-1 1,2 1 0,0 0-1,1-1 1,1 2 0,2-2 0,0 0 0,2 3 0,0-4 0,-1 1 0,1 1-1,0-3 2,1 2-1,-1-1 0,1-1 0,-1-2 0,1 1 0,0-1 1,2 0-1,-1 1 0,3 0 1,0-1-1,3 2 0,1 0 0,1-2 0,3 0 0,0 0 0,2-2 0,1 0 0,1 0 0,1-5 0,-1 3 0,2-2 0,3 0 0,-1-1-1,4-3 1,-1 2 0,4-4 1,0 0-1,3-3 0,-2-2 1,3 0 0,-2-2-1,0-3 1,0 0 0,0-3-1,1 0 1,0-1 0,1 0 0,-3-4 0,1 1-1,0-2 1,0 0 0,2-3 1,-1 0 0,0-3 0,-1-1 0,3 0 0,-3-2 0,0-1 0,0 2 0,-2-4-1,-3-1 0,1 1 0,-3-2 0,-1 0 0,-1 0 0,-2 1 0,-1 0 0,-3 0 2,0 2 0,-3-2 0,0 1 0,-4 0 1,0-1-1,-1-2 1,-1 0-1,-3-1 0,2-4-1,-3 1 0,0-1-1,-2-1 1,0-1-1,-1-1 1,-2 1 0,0-1 0,-2-2-1,0 1 1,-1 1-1,0-2 0,-1 3 1,-3-1-2,0 1 1,-1 2-1,-3-2 0,-2 2 0,-1-1 1,-4 1-1,0-2 0,-3 1 1,-3-1-1,1 0 1,-4-1-1,-1 1 3,0 1-1,-2 0-1,-4 3 1,0-2 1,0 5-1,-2-3-1,0 5 1,0 3-2,0 1 0,1 4 0,1 2 0,2 3-1,0 1 1,2 2-2,2 3-2,1 1-3,1 1-6,3 2-11,0 1-15,3 1-19,2 4-94,-7 18 152,5-3 0,4 2 0</inkml:trace>
  <inkml:trace contextRef="#ctx0" brushRef="#br0" timeOffset="127401.287">22363 8699 84,'0'-2'9,"-1"0"0,0 0 3,0 2-1,1 0 1,0 0 0,0-3-1,0 1-3,1 0-1,-1 1-2,1-1-2,0 0-2,-1-1 0,2 1-1,1-1 0,0-1-1,-1 3 1,2-2 0,0 2 0,-2-2-1,4 3 1,-1-2 0,-2 1 0,0 1 0,2-1 0,-3 0-1,3 1 1,-1 0 0,-3 1-1,5 0 1,-2 0 0,1 1 0,-1 1 0,2-1 0,-2 0 0,5 2 0,-4-2 0,5 2 1,-3 0-1,6 2-1,-6-1 2,6 1-2,-4-1 1,1 1 1,-3-1-1,4 1 1,-5-3 0,2 0 1,-3-2 0,4-3 2,-3-2 1,0-4 2,-1-4 1,2-5 2,-2-2 0,1-7 2,0-4-2,0-6-1,3-7-1,0-3-2,4-6-1,3-3-2,1-5-3,5-1-4,0-4-9,3 1-20,-1 1-26,0 0-1,1 1-56,5-25 116,-5 12 0,-8 12 0</inkml:trace>
  <inkml:trace contextRef="#ctx0" brushRef="#br0" timeOffset="128657.3588">21391 6428 49,'6'-9'3,"3"-1"0,-2-3 0,2-1 1,-2-1 0,-1-2 1,1-2 0,2-3-1,-1-1 2,1-2-2,2-4 0,0 0 0,3-6 1,1-1 0,1-2 0,1-1 0,0 1-1,0-1 1,0 3-1,0 1-1,-1 4-1,-1 4-5,-1 3-7,-3 7-10,0 2-9,-2 4-45,1 19 74,-4 1 0</inkml:trace>
  <inkml:trace contextRef="#ctx0" brushRef="#br0" timeOffset="129612.4135">21434 6408 49,'11'-18'0,"-1"-1"0,1-2 1,1-5-1,-2-1 0,1-1 0,0-3 1,-1-2 1,1 0 1,0-2 0,2-1 0,-1 0 1,2-3 0,1 3 0,2-1-1,0 1 1,0 3 0,1 1-2,-2 3 2,1 2-2,-3 4-1,0 3-3,-1 3-5,-4 5-8,2 0-12,-3 4-16,2 16 43,-2 2 0</inkml:trace>
  <inkml:trace contextRef="#ctx0" brushRef="#br0" timeOffset="131080.4974">21373 6408 54,'8'-7'4,"3"-1"0,-2-3 0,2 3 1,-1-4 0,0 0 0,-1-2 1,1-1-1,1-2 0,0-4 1,3-1 0,0-2-1,2-5 2,0-1-2,3-5 0,1 0 0,1-3-2,0-1 0,0 3 0,-1 0-1,1 3-2,-2 4 1,-2 3-2,-2 4-3,-1 5-5,-6 5-6,2 1-16,-4 6-9,0 2-8,-6 20 48,1 1 0</inkml:trace>
  <inkml:trace contextRef="#ctx0" brushRef="#br0" timeOffset="131970.5483">21527 6283 59,'12'-20'6,"-1"-4"0,2-3-1,2-2 2,3-4-2,0-1 1,1 0 0,0-1 0,3 2-2,-1-1 2,0 3-2,1 3-2,0 3 1,-1 3-1,0 5-3,0 2-2,-1 3-6,-1 6-10,-5 2-17,-1 4-23,-3 17 59,-2 0 0</inkml:trace>
  <inkml:trace contextRef="#ctx0" brushRef="#br0" timeOffset="132937.6036">20945 5085 48,'5'-10'3,"1"-2"-1,2-5 1,2-5 1,2-2 0,1-3-1,2-3 0,2 0 1,0-1 0,2-1 0,0 2 1,-2-2-1,2 3-2,-1 0 2,0 4-4,1 1-3,-2 5-9,0 5-16,-1 4-26,6 12 54,-4 3 0</inkml:trace>
  <inkml:trace contextRef="#ctx0" brushRef="#br0" timeOffset="140060.011">12885 16337 48,'25'15'1,"5"-1"0,2 0 0,2-1 0,5-2 0,1 1 0,2-4 0,4 1 0,0-4 1,4-2-1,0 0 1,0-6 1,1 0-1,2-4 0,2-4 0,0-3 0,4-2-1,2-4 1,1-3 0,3-2-1,-1-2 1,2-2 0,-1 0 1,1 0-1,0 0 0,1 2 1,3 1-1,0 2-1,3 2 1,1 4-1,2 3 0,-1 4-1,4 2 1,-1 4-1,2 3 0,1 7 1,0 1-1,3 7-1,1 1 1,2 6-1,0 4 1,1 2-1,1 3 0,0 1 1,0 1-1,1-1 1,2-2-1,2-2 0,-1-2 1,2-5-1,-1-3 0,-2-5 0,-1-5 0,-3-4 1,-2-4 0,-2-3 0,-3-7 1,-6-2 0,1-4 1,-4-5 1,-2-2-1,2-2 2,-2-2-1,2-2 0,2 2 0,2-2-1,2 3 0,2 3 0,0 2-2,3 2 0,2 4 1,0 5-2,1 4 1,1 3-1,1 4 0,0 2 1,2 5 0,1 5 0,0 1-1,0 2 1,-1 4 0,0 2 0,0 1 0,0 1 0,-2-1 0,0-1 0,-1-1 0,-3-3 0,1-3 1,-2-3-1,0-5 0,-1-5 0,1-3 1,-2-6-1,1-2 0,-1-3 1,1-5-1,-3 2 0,1 0 1,0 0-1,-3 3 0,0 2 1,-1 2-1,0 5 1,-1 2-1,1 4 0,-1 4 0,0 4 0,1 5 0,1 1-1,0 7 1,1-1 0,-2 3-1,2 1 1,-2-1 0,0-2 0,-3-1 0,0-5 1,-2-4 0,-2-3 0,0-6 2,-2-6 1,-3-6-1,0-4 1,-1-5 0,1-3-1,1-3 1,2-2-2,3 0 0,-1-1-1,2 3 0,1 2-1,-3 5 0,1 4 0,1 3-1,-2 6 0,1 4 0,2 4 0,0 4 0,1 4 0,1 4 0,-1 2 0,2 2 1,-1 3 0,0-1 0,-1 1 0,1-2 1,-1-2 0,0-2 0,1-3 0,-2-3-1,1-3 1,1-5-1,0-2 0,2-4 0,-2-2-2,3-2-2,0 2-1,1-1-2,-1 0-1,2 4-1,-1 2 1,-1 0-1,0 5 2,-3-1 2,0 4 3,-3 2 2,-3-1 5,-3 3 1,-1-1 3,-3-1 1,0 2 1,-1-2 1,-1 1-2,-2-2-1,0-1-2,-1 1-2,-1 1-1,0-1-2,-2 1-1,1 2-1,1 0-1,1 3 0,0-1 1,-1 1-1,2 1-1,-1 1 0,-1-2 0,-2 2 1,-1-2 0,-1-3 2,2-5-1,-1-1 1,-1-6 1,1-6 0,0-2 0,-1-3 0,0-4 1,-3 1-2,-3-2 0,-3 3 0,-3 2 0,-3 2 0,-3 4 0,-1 0-1,1 3 0,0 3 0,3 1 0,4 2 0,2 1-1,6 1 1,0 0 0,4-1 0,0 2 0,1-2 0,0-2 0,0-1 1,-1-2 0,0-1-1,3-1 1,2-2 0,4-1-1,1 0 0,4-3 1,2 2-1,2-1 0,3 3-1,2 1 1,0 2 0,3 2 0,-2 2-1,1 3 1,0 0 0,0 2 0,-2 0 0,0 1 0,-2 0 0,2-1-1,-1 2 1,1-2 0,0 1 0,1-3 0,-1-2 0,-1-2 0,1-2 1,-3-2 0,-1-3-1,-2-3 1,-1-4-1,-3 0 0,-3-5 1,-1 0 0,-4-3 1,-1-3 1,-2-1 0,-1-3 0,-2-1 0,1-3 0,0-1 0,-5-3 0,1-1-1,-3-3 0,-2-3-1,-4-3 0,-2-3 1,-4-1-1,-4-4 1,-3 0 0,-3-3 0,-4 0 0,-4 0 1,-3-1-1,-3 1 0,-5-1-1,-2 1 0,-5-2 0,-2 1-1,-4 2 1,-2-1-1,-5 3-1,-1-1 1,-5 3 0,-2 2-1,-6 2 1,-2 2-1,-5 2 0,-5 2-1,-4 1 1,-4 4-1,-6 1 1,-4 2-1,-3 4 1,-8 2 0,-3 5 0,-5 1 1,-7 5 0,-3 2 0,-5 5 0,-7 1 1,-3 3 0,-6 1-1,-4 3 1,-3 0 0,-1 1 0,-3 0-1,-4 1 0,1 0 0,-1-1 0,-1 2-1,0-2 0,0-2 0,-1 1-1,-1-2 1,0 0-1,-1-2 1,-2 0 0,-2-2 0,0 1 1,-5-2 1,0-1-1,-4 1 1,-2 0 0,-2-2 0,-3 1 0,-2 0 0,-2 0-1,-2 1 1,-3 0-1,0-2 0,-1 0 0,-2 1 1,0 1-1,0-1 0,-2-1 0,-1 2 0,-1-1 0,-2 0-1,-1 1 1,0 1 0,-2-1-1,-2 4 1,0-1 0,-1 1 0,0 1 0,-3 3-1,1 3 1,0 0 0,-2 1 1,0 2-1,1 2 0,-2 0 0,1 3 0,1 1 0,-2 1 0,-1 1 0,-1 1 0,0 2-1,-1 1 1,-1-3 0,0 4 0,1-1 0,0 0 0,0-2 0,2 2 0,1-1 0,3 1 0,-1-2 0,1 3 0,1 0-1,1 2 1,0 0 0,1-1 0,1 2 0,1-1 0,-1-1 0,3-1-1,0 1 1,2-2 0,1 0 0,2 1 0,2 0 0,0 1 0,2 0 0,0 1 0,2-2 0,1 5 0,1-2 0,-1 0 0,3 0 1,1 0-1,2-1 0,3-1 0,2-4 0,2 1 0,4-4 0,4 0 0,4-2 0,5-3 0,3-2 0,5 0-1,2-2 1,4-1 0,4 0 0,2-2-1,3 0 1,4 1 0,1-2 0,2-2 0,3 0-1,2 1 2,2-3-1,4 1 0,4-1 0,0 0 0,3 1 0,3-1 0,1 0 0,4 1-1,1 0 1,2 2 0,1 0-1,4 3 0,1 1-1,5 2 0,2 1-1,3 4 0,3 1-1,4 6 0,2 0 0,2 5 0,4 2 0,4 2 1,3 2 0,4 2 0,4 4 0,3 0 2,5 2-1,3 3 0,5 2 1,4 0-1,3 0 1,4 1 0,7 1 1,2 1-1,7-1 1,3 1 0,7-1 0,3 0 0,3 0 0,6-1-1,2-2 1,4-2 0,2-2 0,3-4 0,7-3 0,5-3 1,4-2-1,8-4 0,3-1 0,8-2 0,9-2-2,5-3-6,8 0-7,9-2-12,9-1-16,10-1-27,135 0 70,-21-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54:13.0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506 4645 108,'1'2'7,"0"0"0,0 3 0,0-3 0,-1 1-2,1-1-1,0 1-3,-3-1 0,0-1 0,0 5-1,-2-2 0,2 3 1,1 0 0,-1 5 1,1-2-2,1 4 1,1 0 0,0 0 0,2 1 0,-1 0 1,4 2-1,-1 1-1,1-2 2,1 1 0,4 1 0,1 0 2,2 1 0,5-2-1,2 1 3,3 0-2,0-2 1,5 0 0,0-2 0,3 0-2,0-1 1,5-1-1,-2-2-1,2 0 1,2-1 0,3-1 0,0 1 0,1-3 0,4 0-1,-2 1 2,3-2-2,-1-1 1,-1-1 0,1-1 0,-2-1 0,-2 0 0,-1-2 0,-1 0 0,-1 0 0,-3 0-1,-1-1-1,-1 1 1,-1-2-1,-1 3 0,-2-1 0,1 1 0,-4 1-1,0-1-1,-2 0-1,-1 0-3,-3-1-10,-2 1-18,-2-2-24,0 0-1,-2-1-40,4-6 98,-3 1 0,-2-1 0</inkml:trace>
  <inkml:trace contextRef="#ctx0" brushRef="#br0" timeOffset="418.0239">21972 4957 51,'0'0'2,"0"0"1,2 2 1,0 0 1,2 4 1,1 0 3,4 2 0,-3-1 1,3 3 1,-1-3 1,5 4-1,-4-4 2,2-1 0,0 1-1,-1 2 2,0-2-1,-1 2-2,-3 1 1,-2 1-3,-3 3 0,-5 2-7,-5 5-20,-8 0-35,-7 4-2,-4 4-60,-30 10 115,4-3 0,4-9 0</inkml:trace>
  <inkml:trace contextRef="#ctx0" brushRef="#br0" timeOffset="1151.0658">22848 4916 81,'0'0'5,"0"0"2,0 0-1,0 0 0,0 0 0,0 0-1,0 0-1,0 0-1,-1 2-1,0 0-1,-1 2 1,0 0-1,1 2 0,0 0 0,1 1 0,0-2-1,0 4 1,0-4-1,0 3-1,0-3-2,0 4-17,-1-6-20,2 6-29,-4-6 69,0 2 0</inkml:trace>
  <inkml:trace contextRef="#ctx0" brushRef="#br0" timeOffset="2166.1239">22840 4940 110,'0'0'5,"0"0"-1,0 0 1,0 0 1,-2 2-3,1 2-1,0 4 1,-1 2-1,1 2 0,2 3 0,2-2 1,-1 3-2,3 0 1,0 1 0,-1 0-1,1-2 0,1-1 0,1-1 0,0-1 1,0-2 0,1-1 0,1-3 0,2-2 1,1-3 1,0-2-1,0-3 0,1-4-1,-1 0 1,-1-4 0,1 0-1,-4-4 1,0 1-1,-2 0 0,-3 1-1,1 1 1,-2 2 0,-1 2-2,-1 1-1,0 2 0,0 1-1,0-1-1,0 6 2,1 0-2,0 3 0,2 3 1,1 3 1,2 3 1,3 1 1,3 1-2,1-1 1,4 0 1,0-2 0,2 0-2,2-3 3,-1-3-1,1-2-1,0-1 3,-2-5-2,-1-1 0,-2-3 1,-1-1 1,-2-4-2,-1 0 2,-4-3-1,-1-1-1,-4 0 1,-1-2 0,-3 1-1,-2-2 1,-2 3-1,-2-1-1,-1 4 1,-1 0-2,-1 1-1,1 3-2,-2 4-6,4 1-6,-2 3-9,2 0-13,0 4-11,2 2-18,0 10 67,3-1 0</inkml:trace>
  <inkml:trace contextRef="#ctx0" brushRef="#br0" timeOffset="2543.1454">23470 4875 125,'0'2'0,"1"0"2,0 5 0,0 2 1,0 4 2,0 0 0,-1 4 0,1 0 2,-1 2 1,0-2-1,1 1 2,1-2-1,0-2 0,-1-2 1,2 0-1,-1-5-2,3 0 2,-2-3-3,4 0-9,1-4-15,1-4-32,2-3-2,2-4-50,5-24 103,0 1 0,-4 4 0</inkml:trace>
  <inkml:trace contextRef="#ctx0" brushRef="#br0" timeOffset="2691.1539">23415 4720 102,'-2'-3'-30,"1"-1"-42,1 6 72,1 0 0</inkml:trace>
  <inkml:trace contextRef="#ctx0" brushRef="#br0" timeOffset="2994.1712">23627 4772 161,'-2'3'3,"0"2"1,2 2 0,0 1 0,1 6 0,2 0 0,0 1-1,3 2-1,-1 2-3,-1-1-10,1 1-18,-2-2-19,0 0-52,-1 2 100,-2-4 0,0-3 0</inkml:trace>
  <inkml:trace contextRef="#ctx0" brushRef="#br0" timeOffset="3638.2081">23534 4941 182,'11'-4'5,"1"0"2,6-1 1,-1 1-1,5-4-2,3 1 0,2-1-1,1-1-2,-1-1 1,2 0-2,-2-2-1,0 1 0,-4-2 1,-2 1-1,-5-1-2,-2-1 0,-6 0-2,-3 0 1,-3 0 0,-4 1-1,-2 3 1,-2 0-1,-2 3 2,-1 0-1,1 4 0,1 1 2,-2 4-1,1 2 1,1 4 0,2 1 0,-3 4 0,5 4 1,1 1 1,1 4-2,1 1 1,1-1 0,2 4 0,-1-2 0,3 1 0,-1-3-1,0 2 2,0-2-1,1-2 0,0-2 0,-2-3 2,1-3 0,-2-5 2,1 0 0,-1-4-1,-1-1 1,0-4-1,0 2 0,-1-7 1,1-2-2,0-2-1,1 1 1,0-2 0,1 2-1,3 1 1,2-1 0,-1 5 0,3-2 0,4 1 0,-2 3 0,3 2 1,0 2-1,3 3 1,-1 1-1,1 3-3,-2 3-13,-1 2-40,-3 4-2,-1 3-68,-14 13 124,-1-2 0,-3-6 0</inkml:trace>
  <inkml:trace contextRef="#ctx0" brushRef="#br0" timeOffset="4232.242">24825 4833 145,'1'-2'12,"0"0"1,1-3 1,4 0 0,1-2-4,2 4-2,3-4-3,-1 4-1,1 2-3,2 1 0,2 3-1,-2 2 0,2 3 1,-1 2-1,0 2 0,-2 1 1,-2 0 0,-4 2-1,-4-1 3,-4-1-1,-4-1-1,-5-1 3,0-3-1,0-1 1,-3-3 0,5 0 0,-2-4-2,3 0 1,1-5-1,2-3-2,0-1-1,3-3-5,1-5-12,3 2-24,4-2-14,3 0-83,22-8 139,-1 3 0,-2 3 0</inkml:trace>
  <inkml:trace contextRef="#ctx0" brushRef="#br0" timeOffset="4881.2792">25236 4856 145,'0'0'9,"2"0"1,2 0 0,2-1 0,1-2-1,2-3-2,0-2-1,2-1-3,-3 0-1,0-2-2,0-1 0,-2-1-1,-2 3-1,-2-1 2,-2 0-2,-2 1 0,-2 5 2,-3 2 0,-2 3 0,-3 3 0,2 6 0,-1 3-1,0 2 2,3 1-2,1 2-1,4-1 2,4 0 0,5-2 0,3-2 1,4-3 0,3 0-1,2-5 0,2 1-1,1-5-2,2-3-1,-2-1-2,0-4-3,-4-3 1,0-2-2,-4-4 1,0-2 3,-6 0 3,-2-3 2,-3 1 5,-2 3 2,-1 1 1,-1 3 2,1 6-1,-2 4 0,0-1 0,1 7-1,1 7-1,-1 1-1,2 8 1,1 6 0,1 2 0,1 3-1,2 5-1,0 0-1,1 3 0,0 0-2,-1 0 1,1-2-1,-3-1 0,1-1-4,-2-6-6,-1-1-12,-1-7-34,0-3 0,2-7-51,-12-17 106,3-3 0,-3-6 0</inkml:trace>
  <inkml:trace contextRef="#ctx0" brushRef="#br0" timeOffset="5185.2965">25483 4659 98,'6'2'10,"3"1"0,2-1 1,1-1 1,0 3-3,0-1-1,1 3-1,-2 5 1,1 1 0,-1 2 0,-4 5 0,0 2-2,-6-1 2,-4-1-3,-3-1-3,-4-2-4,-5-2-10,-1-3-22,-4-4-16,1-2-70,-10-17 120,5-2 0,4-3 0</inkml:trace>
  <inkml:trace contextRef="#ctx0" brushRef="#br0" timeOffset="5586.3195">25659 4286 105,'0'0'2,"0"0"1,1 2 1,0 3 1,1 4 2,-1 2 1,2 6 1,-2 0 1,-1 4 1,2 7 0,0 2-1,0 2-1,0 2 0,1 3-1,0-1-2,1 1 0,-2 1-2,1-2-1,-1-2-6,0 1-13,0-5-25,-1-2-11,0-4-66,5 2 118,0-5 0,2-8 0</inkml:trace>
  <inkml:trace contextRef="#ctx0" brushRef="#br0" timeOffset="6072.3473">25916 4646 160,'-2'1'4,"-4"0"1,2 1 0,-2 1-1,-1 1-1,1 0-2,-3 2 1,1 4 1,3 1-1,0 3-1,0 1 1,4 2-1,0-2 0,3 2 1,0-6 0,4 2-1,-1-6 1,2 0 0,4-4 0,-1-1 1,0-6 0,3-2-1,-4-1 0,-1-5 0,0-2-1,-2-1 1,0 0-1,-2 0 1,-2 4-1,0 1 0,-1 3 1,0 2-1,-1 2 0,1 0 0,0 5 0,1 5-1,2-1 1,0 3-2,1 5-7,2 0-16,-1-5-27,3 6-2,1-3-42,12-2 95,-2-3 0,2 1 0</inkml:trace>
  <inkml:trace contextRef="#ctx0" brushRef="#br0" timeOffset="6422.3673">26287 4599 149,'-5'-3'5,"0"0"0,-4-1-1,-1 4 1,-2 0-1,-1 3-2,0 1 1,0 5 2,3 2 0,0 3 2,1 2 2,3 2 0,2 2 1,1 1-1,2 1 0,3 0-2,1-2 0,3-2-1,3-1-1,1-2-2,3-3-6,4-2-14,3-3-22,2-3-18,3-3-95,19-13 152,-5-2 0,-5-2 0</inkml:trace>
  <inkml:trace contextRef="#ctx0" brushRef="#br0" timeOffset="6840.3912">26534 4712 146,'2'-5'5,"1"1"0,2-2 1,2 0 0,2-2-3,-1-1 1,3-1 0,-5 1-2,1-1 2,-2-2-1,-3 2 1,-1-2 1,0 4-1,-4 0 0,0 2 1,-3 3 0,-2 1-1,-2 4 1,1 4-1,-3 3 0,1 3 1,1 3 0,1 3-1,-1 2 0,4 0 0,1 1-2,2 1-3,4-2-8,2-1-16,2-5-28,2-1-2,5-4-58,16-13 113,-1-4 0,-1-1 0</inkml:trace>
  <inkml:trace contextRef="#ctx0" brushRef="#br0" timeOffset="7492.4285">26702 4618 168,'2'2'6,"0"1"0,1 2 2,1 0-1,3 4-1,-1-2-1,1 3-1,-1 2-1,1 3 1,0-1-2,0 1-1,-2 0 1,1-2 1,-2 1-2,-1-3 1,0-2 1,-3-4-2,1 0 2,0-2-1,0-1 1,-3-6-2,1-2 0,0-1-2,-1-5 1,0-2-1,2-1 0,2 1 0,0-1 0,1 1 0,4 0 0,2 3 0,1 2 0,4 3 0,1 1 1,3 1-2,0 4 1,2 3 0,2-1 0,-3 4 1,-1 0-1,-3 5 1,-1 0 1,-6 2 0,-1 0 0,-4 2 1,-3 0 0,-2-3 0,-3 0 1,0-3 0,-2-1 0,-1-5 0,-1 1-1,3-7-1,-1-2 0,2-6-1,4-3 1,-1-4-2,4-1 0,1-1 1,3-1 0,2-1 1,0 2 0,4 4-1,-1 0 0,2 5 1,-1 4 0,1 3-2,0 3 1,-2 3 0,2 3-1,-3 3-1,1 0-8,-2 3-15,0 1-18,-2 0-12,0 2-62,2 4 117,-1-4 0,-3-4 0</inkml:trace>
  <inkml:trace contextRef="#ctx0" brushRef="#br0" timeOffset="7867.45">27288 4613 133,'0'-3'4,"3"-1"1,-1 1 1,3-1 0,1-2-3,3 0 1,-3 1 0,3-1-1,-4 2 3,4-3-1,-5 2 1,0 0 0,-3 2-1,1-1 0,-5 2-2,1-1 1,-3 3-1,-2 3 0,-2 1-1,0 3 1,-1 3 1,0 1-1,3 2 0,1 1-1,0 1 0,3 0-3,1-1-8,2-1-14,4 1-19,1-2-12,2 0-50,14-2 104,-4-3 0,2-4 0</inkml:trace>
  <inkml:trace contextRef="#ctx0" brushRef="#br0" timeOffset="8345.4773">27501 4618 157,'0'0'7,"2"0"1,0-1-1,3 1 2,2 1-3,4 2-2,-4 1 0,3 2-1,-2 0-1,-1 3 1,-1-3-1,-1 3-1,-2-3 2,2 1 0,-4-2-2,0 0 1,-1-3 0,-4 0-1,2-2 0,-3-2-1,1-1-1,-2-3 0,1-3-1,-1 0 0,2-4 0,2-2 0,2 2 1,3-1-1,4 1 2,2-1 0,1 2 0,5 0 0,1 4 1,3 1-1,1 0 1,0 2 0,2 3-1,0-1 1,-2 5 0,1 0-1,-2 4 0,-4 1 1,0 3-1,-5 1-3,-2 2-5,-2-1-10,-3 3-20,-4-1-12,-3 0-52,-9 1 102,0 0 0,0-5 0</inkml:trace>
  <inkml:trace contextRef="#ctx0" brushRef="#br0" timeOffset="8680.4965">27879 4330 102,'1'3'6,"0"2"0,2 4 1,0 3 2,0 4 0,-1 2-1,1 3 0,-3 4 0,2 2-1,0-1 1,-1 3-2,0-1 0,0-1 0,0-3-1,-1-1-1,1-4-1,1 0 0,-1-6-3,1-2-5,2-1-12,-3-3-17,3-3-15,2-2-57,12-7 106,-1-1 0,0 0 0</inkml:trace>
  <inkml:trace contextRef="#ctx0" brushRef="#br0" timeOffset="8831.5051">28007 4567 227,'-1'-9'3,"8"9"-2,2-2-14,5 1-38,0-2 0,7-3-65,16-10 116,-2 2 0,-5 0 0</inkml:trace>
  <inkml:trace contextRef="#ctx0" brushRef="#br0" timeOffset="10094.5773">20289 5584 81,'2'45'11,"3"0"0,0 2 0,4-1 0,1 3-1,5 2-1,3 0-1,2 2-2,6 1 2,3 3-2,4 0 0,5-1 1,4 0-1,5 0 0,6-5 1,4-2-2,2-4 0,7-3 0,2-4 0,5-1 0,2-4 0,4-3-1,2-4 0,3-2 1,3-7-1,1-2 0,3-4-1,-1-4 0,1-3-1,-2-3 0,-1-3 0,-5-1 0,-2-1-1,-3-1 0,-7-1 0,-3 2 0,-6-2-1,-5 1 0,-4-2-3,-6 2-6,-5 0-9,-5-1-14,-5-2-18,-6 1-5,-5-2-51,-7-6 106,-4 3 0,-4 1 0</inkml:trace>
  <inkml:trace contextRef="#ctx0" brushRef="#br0" timeOffset="10318.5901">22666 6457 145,'7'0'10,"3"2"1,4-1 0,1 2 0,4 3-3,0 1-3,0 3-6,-1 4-13,-3 3-18,-2 4-16,-6 2-58,-11 23 106,-5-3 0,1-6 0</inkml:trace>
  <inkml:trace contextRef="#ctx0" brushRef="#br0" timeOffset="11172.639">23404 6361 123,'0'0'7,"0"0"0,0 0 1,0 0 0,-1 2-3,-1 2-2,0 3 0,0 1 1,-1 5 0,2 0 1,0 1 0,0 1 0,2 0 0,1 0 0,1-1 0,0-4-1,2 2-1,2-4 1,-1-2-1,1-2 0,1 2 0,-1-6 0,-1 0-1,4-3 1,-3-1 0,0-1-1,-1-3 0,1-1 0,-2 0-1,-1 3 0,-1-6 1,0 6-1,-2 1-1,0-1 0,-1 2-1,0 3 1,0-2-1,0 2 1,0 3 0,0 0-1,2 3 2,0 0 0,2 3 0,0-1 0,3 2 1,0-2-1,2 1 1,2-3 0,1 2 0,-2-4 1,3-2-1,-2-2 1,2-2 0,-3-2 0,0-3 0,1-1 0,-3-1-1,0-2 0,-1-2 0,-1-1 0,-2-2-1,-2 1 0,-1-1-1,-2 0 1,-1 2-1,-1 3-1,0 4-1,-2-1 0,1 4-3,-1 2-4,1 2-11,0 3-13,0 0-21,1 6-3,2-1-45,9 12 102,0-4 0,2 1 0</inkml:trace>
  <inkml:trace contextRef="#ctx0" brushRef="#br0" timeOffset="11502.6579">23901 6311 117,'-2'1'9,"0"0"1,-1 1 0,-2 0 2,1 1-3,0-2 0,-1 6-1,1 0-1,1 2 0,2 2 0,0 2-1,1 1 0,1 3 0,1-3-1,1 1-1,1 0-2,-1-1 1,1 0 0,1-2-1,0-5 0,0 3 0,2-5-2,1 0-4,0-3-13,2-1-22,1-4-14,1-2-80,4-14 133,-2-1 0,-2-1 0</inkml:trace>
  <inkml:trace contextRef="#ctx0" brushRef="#br0" timeOffset="11665.6672">23810 6174 165,'-4'-3'3,"1"-2"-9,-5-2-10,2 0-14,-1 0-12,3 1-32,8-3 74,4 4 0</inkml:trace>
  <inkml:trace contextRef="#ctx0" brushRef="#br0" timeOffset="11959.684">24085 6162 118,'1'2'10,"2"5"1,1 0 1,1 6 1,0-1-3,3 6-2,0-1 0,1 2-3,-2-1-1,2-1-1,0 1-1,-3-3-5,0 1-10,-2-4-16,-1 0-18,-2 0-65,-6 1 112,-3-2 0,1-1 0</inkml:trace>
  <inkml:trace contextRef="#ctx0" brushRef="#br0" timeOffset="12589.72">24042 6338 157,'6'-3'10,"5"-1"-1,2-2 1,3 0 1,1-2-4,4-1-1,-1-1-2,2-2-1,-2-2-1,-3 1 1,-1-2-1,-3 1 0,-2 0 0,-3 1 0,-2 4-1,-3-1 0,-1 3-1,-1 2 0,-1 2 0,1 1 0,-3 4-1,0 2 0,0 3 0,-1 4 0,1 4 1,2 2 0,1 2 0,2 5 0,0-1 0,3 1 0,0 2 0,0-4 1,0 0-1,0-3 0,-1-2 1,-1-5 1,-1 0 0,-1-6 0,-1-2 0,0-2 0,-1-1 0,-1-5-1,-1-2 0,0-4-2,0-1 0,0-2 0,1-2-1,2-1 2,2 1-2,2-1 0,2 4 1,2 0 0,4 3 0,1 2 0,2 3 1,-2 3-1,4-1 2,-3 4-1,1 3 0,-2-2 1,-1 6 0,-4-1-1,0 3 0,-3 0-2,-1 1-8,-3 2-14,-1 1-21,-2-1-7,-1 1-48,-3-3 100,1 1 0,1-5 0</inkml:trace>
  <inkml:trace contextRef="#ctx0" brushRef="#br0" timeOffset="12996.7433">24574 6304 153,'0'0'7,"-2"3"1,1-1 1,-1 5 0,1 1 0,-1 6-2,2-2-2,1 5-1,2-2-1,1-1 0,1-1 0,2-1 0,1-1 0,3-3 0,0-3 0,0-3 0,3 0 0,-2-5 0,0-1 0,-1-1 0,-3-4-1,-1-2 1,-1-2-1,-4 0 0,-2-1-1,-2-1 0,-4 1-1,0 2 0,-2 0-1,-2 5-2,-2 1-3,0 4-6,-3 2-10,2 2-15,-1 4-12,3 1-79,1 10 128,2-1 0,4-2 0</inkml:trace>
  <inkml:trace contextRef="#ctx0" brushRef="#br0" timeOffset="13710.7842">24798 6315 206,'6'-5'6,"-6"5"1,0 0 0,-2-1 1,0 1 1,1 3-5,0 2-2,1 2 1,4 5 0,0 2-2,2-1 1,2 1-1,0-2 0,3 0 0,0 0 0,2-4 0,-1-1 1,0-1-1,1-4 1,0-2-1,-2-3-1,-1-2-1,-1-3 1,-1-1-2,-3-3 0,-1-2 0,0-1-1,-2 3 1,-1-1-1,-1 4 0,2-1 1,-2 5 0,0 2 0,3 4 1,1 1-1,3 5 0,1 1 2,4 4 0,-2 1 1,2 0-1,-1 0 0,1-1 1,0 0 0,-2-3 0,1-1 0,0-6 0,1 1 0,1-4 0,0-3 1,1-3 0,0-3-2,0-2 2,0-5-2,-2-2 0,-1-5 0,-2 0 1,-3-3-2,-2 0 1,-3-2 0,-1 5 0,-1 1 0,-2 3 1,-2 4-2,1 4 1,1 5-1,-2 2 0,1 5 1,1 3-1,-1 6 0,1 3 1,4 5 1,0 5 0,2 4 0,1 2 0,2 2-1,0 0 1,2 1-1,-1-3 0,1-1-5,1-4-6,-3-2-10,1-6-10,-1-3-16,0-2-7,-1-5-32,1-13 86,-1-4 0</inkml:trace>
  <inkml:trace contextRef="#ctx0" brushRef="#br0" timeOffset="13910.7956">25171 6291 233,'-6'-5'7,"7"2"0,1 2 0,4-3 0,2 1 0,4-4-10,3 0-25,7-1-28,4 1-1,3-2-67,29-8 124,-5 0 0,-5 2 0</inkml:trace>
  <inkml:trace contextRef="#ctx0" brushRef="#br0" timeOffset="14467.8275">25752 6172 147,'7'-3'3,"2"-2"0,3-2 1,4 2 0,2 0 1,2 1-2,1 3 1,0 1-3,-1 3 0,-2 2 0,-3 2-1,-2 5 1,-4 2 1,-4 0 2,-3 2 0,-3 0 0,-3-1 1,-3 1 0,-3-1 0,-2-4 0,0-1-1,-3-2 0,2-3 0,-2-3-1,2-3 1,2-2 0,1-5-1,3-1-1,3-3-2,2-3-2,5-2-6,3 0-10,2 0-15,5-1-20,2 0-72,21-4 125,-3 5 0,-3 2 0</inkml:trace>
  <inkml:trace contextRef="#ctx0" brushRef="#br0" timeOffset="15026.8594">26133 6194 177,'4'-1'9,"0"0"0,2-3 1,-2 2-1,4-5-3,-3-1-2,1-1-1,-2-1-2,0-2 0,-4 0-1,0 5-1,-1-1 1,-3 4-2,-1 3 0,-2 4 0,-1 2 1,-1 4-2,2 5 2,0 4 0,2-1 0,4 2 1,2 1 0,3-1 0,3-2 0,3-2 0,6-1-1,1-4 0,4-3-1,3-3 0,1-4-1,-2-4 0,2-2 1,-2-5-1,-2-1 1,-5-3 1,-2-2 1,-6 0 0,-1 0 1,-2-2 1,-3 3-1,0 1 1,-2 5-1,-2 0 0,1 5 1,1 0-1,0 6 0,0 3 0,1 4 0,1 5 0,1 5 2,-1 4 0,1 4-2,2 4 2,-1 3-2,0 1 0,1 3 0,1-1-2,-2 1-1,-1-2-6,-1-1-9,0-5-15,0-3-10,0-3-79,-2-5 121,-1-5 0,1-6 0</inkml:trace>
  <inkml:trace contextRef="#ctx0" brushRef="#br0" timeOffset="15337.8772">26432 6106 73,'6'2'8,"4"-1"3,4 1 0,-2 5 1,3 0 0,-3 3-1,-1 2-2,-2 2 1,-4 1-1,-5 2-2,-4 0-1,-6 0-5,-1-2-9,-4-1-15,-3-4-22,-3-1-59,-15-9 104,3-5 0,2-2 0</inkml:trace>
  <inkml:trace contextRef="#ctx0" brushRef="#br0" timeOffset="15704.8982">26502 5736 141,'2'2'10,"1"1"1,2 3-1,4 2 2,-1 5-3,1 3-1,0 4-2,0 4-2,-1 5-1,1 2-1,-1 3 0,0 3-1,0-1-3,-1 2-7,1-1-12,-1-1-19,0-2-10,1-4-47,11 5 97,-2-8 0,-3-3 0</inkml:trace>
  <inkml:trace contextRef="#ctx0" brushRef="#br0" timeOffset="16140.9232">26854 6044 123,'-11'-1'11,"-2"1"2,-3 0 0,0 2 2,-2 1-4,1 2-3,-1 2-1,5 0-3,1 5-1,3-1-1,5 2-2,1 0 1,4-1 0,2 2 0,3-4 0,3 0 1,2-2-1,1-3 1,2-2 0,0-3 0,-1-3 0,0-2 0,-1-2-1,-1-4 0,-2 0 0,-2-2 0,-1-1 1,0 1-1,-3 4-1,-2-1 0,0 3 1,0 2 0,-1 2-1,2 3 0,2 3 0,-1 1 0,3 4-2,3 0-7,1 1-13,-4-2-23,5 3-7,1-3-54,7 0 106,-2 1 0,0-3 0</inkml:trace>
  <inkml:trace contextRef="#ctx0" brushRef="#br0" timeOffset="16489.9431">27131 5950 98,'-2'-3'11,"-1"1"0,-4-2 2,0 2 1,-1 2-2,-5 2-4,4 3-1,-1 5 0,-1 3 0,3 3-1,1 3 0,2-1 0,3 3-1,3-1 1,3-1-1,3-4 0,2 1-2,4-4 0,0-1-4,2-4-7,1-1-13,2-1-23,1-5-8,0-2-55,15-9 107,-3-2 0,-4 2 0</inkml:trace>
  <inkml:trace contextRef="#ctx0" brushRef="#br0" timeOffset="16875.9652">27348 6090 98,'6'-3'4,"1"1"1,4-4 1,-1 0 0,1-1-1,-1-2 1,0-2-2,-3-1 0,-4-1 1,-2-1 0,-3-1-1,-1 1 3,-2 2 1,-3 2-2,0 3 3,-2 2 0,1 5-3,0 5 1,0 4-1,0 3-2,3 4-1,1 2-1,1-1 0,1 4-1,5-1-1,0-3-3,3 0-10,0-2-21,3-3-17,4-3-70,17-9 121,-3-2 0,-1-3 0</inkml:trace>
  <inkml:trace contextRef="#ctx0" brushRef="#br0" timeOffset="17519.002">27538 5982 175,'2'0'7,"0"0"1,1 3-1,2 4 1,2 3-3,0 2-2,1 3-1,1 0 0,-3 1-1,1-3 0,-2 1 0,-2-5 1,0 1-1,-2-3 1,0-1 0,-3-2-2,1 1-1,-1-5-1,-2 0-1,-1-5 0,1-2 0,0-3-1,2-3 0,2-1 1,2 2 1,3-2 2,3 0 0,0 1 1,5 1 0,-1 0 0,3 2 1,0 1-1,1 6 0,0 1 0,1 7-1,-3 4-1,1 3 1,-2 1-1,1 4-1,-5-1 0,-1 1 0,-3-2-1,-1-1 0,-2-4 0,-3 0 1,-2-4 1,-2 0 0,1-4 0,-3-2 0,1 0-1,-1-5-1,0-2-1,2-2-1,1-4 1,1-4 1,4 0 1,1-2 2,2-2 4,2 3 1,3-1 2,0 2 2,1 3-1,2 5 0,-1 4-1,0 3-2,1 5-2,-1 3-1,2 5-1,-3 1-3,1 4-7,-1 2-14,-2-3-22,-2 2-6,-2-3-42,-2 3 93,-1-5 0,0-1 0</inkml:trace>
  <inkml:trace contextRef="#ctx0" brushRef="#br0" timeOffset="17880.0226">27981 6031 85,'5'-9'3,"1"-2"1,0-1 2,2-4 2,-1 2 1,-1-1 0,-3 4 0,0 0 0,-2 3 1,-3 2 0,-1 4 0,-2-1-2,-2 6-2,-3 3-2,1 4 1,1 5-1,-2 4-1,4 2-1,2-1-3,1 1-3,3-2-8,1-1-13,2-4-19,2-2-4,5-3-22,12-3 70,0-1 0</inkml:trace>
  <inkml:trace contextRef="#ctx0" brushRef="#br0" timeOffset="18300.0467">28160 6024 155,'0'2'7,"1"0"1,1 3 0,2 1 1,-1 2-2,0 0-2,2 3-1,-1-2-2,0 1 0,-3 0 0,1-4-1,-2 2 0,-1-1 0,0-4-1,-2 0-1,0 0 0,-1-5-2,-1-1 0,1-3 0,1-4-2,0-2-1,2-3-1,1-2 1,3-2 0,1-2 1,1-1 0,2 2 2,2 1 1,1 4 1,0 3 2,2 3 0,0 4 1,-1 5-1,2 3 1,-1 3-2,1 5 1,-2 1-1,0 4 0,-1 3-4,-2 0-4,-2 1-10,-2 1-14,-3-1-10,-1-3-17,-5 0 59,-1-3 0</inkml:trace>
  <inkml:trace contextRef="#ctx0" brushRef="#br0" timeOffset="18542.0605">28401 5884 123,'0'12'0,"1"4"1,0 4-1,0 1 1,0 4-1,-1 1 0,1-2-2,0-2-6,0-4-20,1-2-10,1-6-11,11-14 49,1-4 0</inkml:trace>
  <inkml:trace contextRef="#ctx0" brushRef="#br0" timeOffset="20322.1623">28561 4417 113,'9'-11'18,"4"-3"-3,-1-4-1,4-6-3,2-3-1,5-5-3,3-2 0,3-2-4,3-1-8,2 2-13,2 0-19,-1 8-12,-1 3-40,4 17 89,-8 5 0</inkml:trace>
  <inkml:trace contextRef="#ctx0" brushRef="#br0" timeOffset="20939.1976">28722 5929 83,'-1'-3'13,"-1"1"3,0-2 2,1 1 2,3-1-1,2-4-2,4-2 0,5-1-3,5-5-4,6-3-2,4-2-4,5-3-7,7-1-18,0-4-30,3 0-3,-1 0-56,15-7 110,-10 5 0,-11 5 0</inkml:trace>
  <inkml:trace contextRef="#ctx0" brushRef="#br0" timeOffset="22026.2598">29329 4450 52,'3'-4'5,"0"-1"2,2-4 1,-2 0 1,3-2 1,0-1 1,3 0-1,2-1 0,2 1 0,3-1-2,-2 1-2,3 2 0,-1 0-2,2 3-2,-3 1-1,2 2 0,-1 2-2,1 3 1,-1 2 0,1 2-1,0 3 1,-1 1 0,0 3-1,-2 1 1,2 1 0,-3 0 0,-2 1 1,0-1 0,-4 1-1,0-3 2,-3 2 0,-1-6 1,-3 2 0,0-3 0,-1-2 0,-2-1 0,-2 1 1,-1-7-1,0 2 1,-3-4-1,0-2 0,1-2 1,0-3 0,-3-3 0,4 0 0,2-2 0,-1-3 0,2 1 0,1-1-1,2 0 0,4 0-1,0 2-1,2 0-1,1 4-2,2 0-5,2 3-9,-1 0-12,1 4-12,-3 2-12,5 0-35,2 9 87,-1 0 0</inkml:trace>
  <inkml:trace contextRef="#ctx0" brushRef="#br0" timeOffset="22415.282">29913 4245 117,'-3'0'2,"-1"3"0,0 1 1,-1 1-1,0 5 0,0 1 0,2-1 1,2 4-1,1-3 0,1 1 0,3-2 0,1 0 2,0-3 0,1 0 0,0-3 1,4-1 2,-4-2-1,3-1 1,-5-3 1,5-2-1,-5 0 0,1-4-2,-4-2 0,-1-2-1,-1 1 0,-2-1-2,-3 1-1,-1 1-2,3 2-2,-4 0-4,2 4-5,0 0-10,0 3-11,-1 1-12,4 2-53,1 11 98,1 0 0,1 0 0</inkml:trace>
  <inkml:trace contextRef="#ctx0" brushRef="#br0" timeOffset="23048.3182">30097 4178 170,'2'-3'3,"-2"3"1,0 0-1,0 0 0,0 0 1,1 2-3,2 1-2,-1 3 1,3 3 0,2 0 0,-2 1 1,4 1-1,0-1 1,-1 1 0,2-1 0,-3-2 0,2-1 1,-2-3 1,2 0 0,-3-2 0,3-2 0,-4-1 0,2-3 0,-1-2-1,0-4 1,-3 2-2,1-3 1,-3 2-1,1 1-1,-1 0-1,-1 1 0,0 5-1,1-1 0,-1 3 0,0 0-1,0 0 0,2 2 2,0-1-1,2 5 2,4 2 0,1 0 0,0 1 1,4-1 0,-1-2 0,1-2 2,-2-1 2,2-2 1,-4-1 2,1-3 0,-3 1 2,-1-5-1,0 0 1,-3-6-1,-2 1-1,-1-4-1,-2 0-2,-3-1 0,-2-1-2,1-1-1,-3 1-3,1 1-4,-3 1-11,3 3-22,-3 3-23,1 4-1,2 3-60,-9 15 122,2 3 0,2-2 0</inkml:trace>
  <inkml:trace contextRef="#ctx0" brushRef="#br0" timeOffset="24218.3852">29569 5398 92,'0'-2'11,"1"1"0,0-6 0,2-1 1,-1-3-3,2-2-3,1-4-3,0-1 0,-2-1-2,1-3 0,-1 1 2,-1-1-1,-2 1-1,-2-1 2,-2 1 0,-2 2 0,-3 3 0,0 1 0,-1 1-1,1 6-1,0 2-1,1 1-1,2 3-1,1-1-1,0 6 0,2 1 0,4 1 0,0 4 0,4 2 2,3 2 1,2 1 0,4 2 1,4 0 0,1 1 0,3-1 0,0 0 0,2 1 0,-1 0 0,1-3-1,-3 1 1,-1 1 1,-2 0 1,-4-2 2,-2 3 1,-1-1 1,-3-1 0,-5 0 3,0-3-1,-4-1-1,-2-2-1,-2 0-2,-3-3-1,-2 0-2,-1-2-4,1 0-3,-3 0-6,2-3-8,1 1-15,0-1-15,3-1-79,2-3 128,2 0 0,2 0 0</inkml:trace>
  <inkml:trace contextRef="#ctx0" brushRef="#br0" timeOffset="24729.4144">29994 5134 176,'-6'-3'6,"-3"0"1,0 0-1,-1 2 0,-1 1-3,0 1-2,2 0-2,1 6 0,-1 1 1,3 1-2,3 4 2,0 0-1,3 0 1,3-2 0,3 0 0,3-2 1,0-1-1,3-3 2,3-1-1,-1-3 1,2-1-1,-1-3 1,-1-2-1,-2-1 2,-1-2-2,-2-4 0,-3 0 1,-3-2 0,-1 2 0,-2-1 0,-1 1 1,-1 1 0,0 4-1,0 0 0,1 2-1,0 3 0,0 2-1,1 0 0,0 0-1,2 0 0,1 5-1,2 2 2,3 1-3,1 1-6,1 2-13,-3-5-21,4 4-10,-1-2-48,5 3 101,-1-3 0,0 0 0</inkml:trace>
  <inkml:trace contextRef="#ctx0" brushRef="#br0" timeOffset="25388.4521">30163 5066 135,'1'0'1,"2"-5"1,-1 2 0,4-2 0,0 3 1,4 0-1,-1 2-1,4 1 1,0 4 0,-1 3-2,1-1 1,-1 2 0,-1 4 0,0-2 0,-2 0 1,-1 0-1,-4-2 2,3 0 0,-4-3 0,-1-2 1,-1-3-1,1 2-1,-2-3 1,-2-3-2,0-2 0,-1-3-1,0-2 0,0-1 0,3 0 0,1-3 0,3 2 0,1 2 0,0 0-1,2 1 0,1 3 0,2-1-1,0 2 1,2 3 0,-1 2-1,0 2 2,0 3-1,0 2 1,-1 1 0,-1 2 0,-2 2 1,0 0 0,-4-2 1,1 1 0,-2-3 1,-2-3-1,1-1 1,-1-2-1,-3-3 0,0-1-1,-1-1 1,-1-4-2,-2-3 0,2-2 1,1-4-1,2 3 0,0-3 0,3 2 0,2 1-1,1 3 0,2 0 0,2 3-1,0 2 1,3 5-2,-1 0-6,1 3-7,0 2-13,0 0-17,2 4-39,9 6 85,-3-1 0</inkml:trace>
  <inkml:trace contextRef="#ctx0" brushRef="#br0" timeOffset="25655.4674">30589 4991 92,'8'9'5,"2"4"0,3 2 0,1 3 1,4 2-3,-1 2-3,2 1-3,-3 0-4,0 0-8,-5-2-11,-1 0-39,-8 7 65,-2-5 0</inkml:trace>
  <inkml:trace contextRef="#ctx0" brushRef="#br0" timeOffset="25974.4856">30579 4920 107,'6'-2'2,"0"0"2,1-1 1,-1 1 1,2 2 2,-2-2-1,2 6 1,-1 1 0,1 4 0,2 1-2,-2 5 0,2 0-1,-2-1 0,0 1 1,-4-1-2,1-1 1,-3-4-2,-2 0-2,-1-4-8,-5 0-12,0-2-21,-5 1-11,1-6-36,-12-9 87,4-3 0</inkml:trace>
  <inkml:trace contextRef="#ctx0" brushRef="#br0" timeOffset="26563.5193">30641 4593 80,'7'7'10,"0"6"2,3 2 1,2 5 2,1 3-2,1 4-1,1 1-2,-1 2-2,2 1-1,-3-2-2,4-2-2,-2 0 0,1-2 0,-1-4-1,3 0 1,-1-3-1,-2-3 1,2-5 1,-2-2 0,0-2 0,-3-5-1,-1-3 1,1-3-1,-5-5 0,0-1 0,-1-4-2,-3-2 0,-1 0 0,-1-1 0,-2 2 0,0-1-1,-1 3 1,-1 2 0,0 3-1,0 2 0,2 3-1,0 2 1,0 0-1,0 4 1,1 0 0,1 2 0,2 4 2,1 2-1,2 0 0,2 2 0,1-3-2,-1 1-4,3-2-13,-2-1-19,-1-2-17,-3-1-73,6-11 127,-4 0 0,-4-3 0</inkml:trace>
  <inkml:trace contextRef="#ctx0" brushRef="#br0" timeOffset="26710.5277">30880 4608 74,'0'1'-74,"0"6"74,-1-3 0</inkml:trace>
  <inkml:trace contextRef="#ctx0" brushRef="#br0" timeOffset="27588.5779">31059 4797 103,'0'-2'11,"1"-1"0,-1 3 0,1-2-1,0-1-3,-1 3-3,2 0-3,1-2-1,2 4-1,2 3 0,2 0 0,-1 4 0,3 4 1,-1-1 0,-1 1 0,0 0 1,-2 1 1,-2-1 2,-1-5 2,-1 2 1,-2-4 1,0-1 0,-1-2 1,-1-3-1,-1 0-1,-1-5-1,-1-3-2,0-3-2,1-1 0,-1-3-1,1-2 0,-1 1 0,3 0-1,0-1-1,2 1 0,1 2 0,2 0-1,-1 4 0,3-1 0,0 4 0,2 2 0,2 4 1,4 2 0,0 5 1,0 2 0,2 4 0,0-2 1,0 1 0,1-2-1,1 0 1,-3-4 0,0-2 1,0-3 0,-2-3 0,1 1-1,-2-5 1,-2-1-1,-2-4 1,-2-2-1,0-1-1,-3-2 0,-2-1 0,-1 1-1,-1 2-1,-1 2-1,-4 1 0,4 4 0,-3 2-1,1 3 0,0 0 0,1 5 0,0-1 1,0 4 0,2 3 1,0 2 1,3 1 0,2 1 0,2 1 1,2 2 1,2 1-1,1 1 0,1 0 1,0 0 0,0-2 0,-2 1 1,1-2 0,-4 1 0,1-3 2,-2 0 1,1 0 1,-3 0 1,0-2 0,-1 2 1,-3 0 0,0-4-1,-2 4-2,-3-3-7,-1-1-37,-4 3-17,-4 0-108,-31 10 164,1 0 0,-3-1 0</inkml:trace>
  <inkml:trace contextRef="#ctx0" brushRef="#br0" timeOffset="29805.7047">27120 6656 62,'0'0'0,"-1"1"0,1 1 0,-1 4 2,1 3 0,-1 6 1,0 4 1,1 7 0,1 3 1,0 6 0,1 6 0,2 9 0,-1 6-1,1 9-1,1 7 0,0 9-2,0 5-1,1 7 1,0 9 0,0 3 0,-2 3 0,1 3 1,-1-1 4,0-2 1,0-1 2,-1-5 1,1-4-1,0-4 1,0-4-1,0-6 0,1-5-4,2-4-1,-2-8-3,1-2-6,0-8-6,-1-5-12,0-7-11,2-7-12,-1-6-28,2-21 74,0-8 0</inkml:trace>
  <inkml:trace contextRef="#ctx0" brushRef="#br0" timeOffset="30986.7723">28838 6546 58,'4'0'6,"1"5"-2,-1-2 1,2 4-1,-2 2 0,-1 5-1,-1 2 0,1 8-1,-2 1 0,-1 5-1,-1 4 2,0 3 0,-2 5 0,1 3 2,0 3-1,0 2 2,0 2-1,0 6 1,2 0-1,1 6 0,1 4-1,2 2-1,1 2 0,3 4-1,2 2 1,1 2 1,-1 2-1,3 3-1,0-1 1,-2 2 1,1-2-2,0 1 1,-1-2 0,-1 0 0,-2-2 0,2-6 1,-4 0 0,0-8-1,0-1 1,-3-8-1,1-5-1,-1-6-1,-1-6 0,-1-6-1,-2-6 0,-2-4-1,-2-4 0,-1-3 0,-5-4-1,-4-4 0,-4-1-1,-4-4-3,-8 0 0,-4-3-1,-7 0 1,-4-2 0,-8 0 1,-4 0 4,-5 1 2,-7-1 4,-6 0 3,-2 3 2,-6-1 2,-1 2 0,-2 1-1,0-2-2,-1 3-2,5-1-5,1-2-5,4 0-11,5 1-22,4-4-16,7 0-77,-14-19 129,14-1 0,13-6 0</inkml:trace>
  <inkml:trace contextRef="#ctx0" brushRef="#br0" timeOffset="31560.8051">27285 7232 95,'15'-1'17,"10"0"0,6-1-2,10-2-2,9 1-3,11-1-1,7-3-2,10 0-3,7-4 0,6 1-2,4-2-1,2 0-2,2-1-4,-2 0-9,-4 1-14,-7 5-16,-6 1-58,7 14 102,-18 1 0,-20 3 0</inkml:trace>
  <inkml:trace contextRef="#ctx0" brushRef="#br0" timeOffset="31861.8224">27319 7710 92,'2'-1'2,"4"1"1,4-1 1,5-1-1,11-1 1,7-2 1,10-3-1,11-3-1,8-3 0,9-2-1,9-2 0,6 0 0,5-1-1,2-1-6,1 0-7,-3 2-9,-3 3-10,-7 2-30,17 7 61,-16 3 0</inkml:trace>
  <inkml:trace contextRef="#ctx0" brushRef="#br0" timeOffset="32161.8395">27463 8151 61,'12'-1'4,"9"-1"1,9-3-1,9-2 1,10-3-1,11-2-1,9-4-1,10-3 1,5-2-2,6-1 0,2 1 1,1-3-2,-2 3-2,-4 0-11,-4 3-15,-10 2-24,17 5 52,-16 4 0</inkml:trace>
  <inkml:trace contextRef="#ctx0" brushRef="#br0" timeOffset="32786.8753">28086 8817 104,'71'-12'11,"2"1"-3,1-1-1,-1 3-2,-5 1-7,-4 0-7,-7 2-15,-6 2-16,-10 0-20,-7 4 60,-9 1 0</inkml:trace>
  <inkml:trace contextRef="#ctx0" brushRef="#br0" timeOffset="33114.894">27375 8533 82,'12'-2'14,"9"-3"2,10-2 1,9-1 1,11-6-2,10-1-4,8-2-4,9 0-9,6-2-17,2 0-27,1-1-2,0 2-25,45-14 72,-17 5 0</inkml:trace>
  <inkml:trace contextRef="#ctx0" brushRef="#br0" timeOffset="34068.9486">28945 6884 93,'29'-27'15,"7"-3"-2,5-2-1,7 1-3,2-1-2,7 2-2,2 0-2,6 3-2,3 2 0,3 1-1,1 6 1,1 1 0,-2 5 1,0 4 0,-1 4 1,-2 6-1,-1 3 1,2 4-1,-2 3-1,-1 5 0,-1 3-1,-3 2 0,-4 3 1,-4 0 1,-4 4 2,-3-4 1,-5 4 0,-4-4 1,-1-1 0,-4-1 0,-3 0-1,-3-2-2,-6-2 0,-2-1-2,-4-1 0,-3-3-4,-6-2-9,0-1-19,-2-1-22,-2-2-73,-16 3 126,-2 0 0,0-4 0</inkml:trace>
  <inkml:trace contextRef="#ctx0" brushRef="#br0" timeOffset="34409.9681">30437 7011 135,'13'2'12,"4"0"1,3 1 1,5 0 1,5-1-3,1 0-2,2-2-1,0 0-2,-1-2-1,-1 0 0,-5-3-2,-1 0 1,-5-1-1,-4-3-3,-4 1-7,-2-2-21,-5-3-28,-3 1-2,-2-3-51,-16-5 108,-1 1 0,-3 3 0</inkml:trace>
  <inkml:trace contextRef="#ctx0" brushRef="#br0" timeOffset="34989.0012">30220 7715 62,'-2'0'8,"-1"-6"0,1 3 1,-3 0 1,1-1-4,-5 3 0,1 2-4,-1 3 0,1 3-1,-4 3 0,6-1-1,-1 1 0,2 3 1,4 0 0,1 0 1,2 2 1,4-1 0,2 1 1,2 2 0,1 0 0,1 0 1,0-2 1,1 2 0,0-3 1,-2-1 1,0-2 1,-3-2 1,0-3 1,-4 0 0,-1-3-2,-2 2 0,-1 0-2,-4-3-2,-3 1-1,-2 1-3,-3-1-3,-1-1-3,-1 1-8,0 0-12,0 0-23,2-1-6,1-1-44,4-2 98,3-1 0,4 0 0</inkml:trace>
  <inkml:trace contextRef="#ctx0" brushRef="#br0" timeOffset="35464.0284">30489 7763 159,'-6'-5'11,"-3"2"0,-2 0 0,-1 0 1,-1 3-3,0 1-2,2 2-3,0 2-2,1 3-1,2 3-1,2 0 1,3 2 0,2 1 1,2 1-1,1-1 1,3-1 0,3 0 0,1-4 0,2-1 0,0-3 0,0-2-1,-1-6 0,-1-2 0,0-3-1,-1-1 0,-3-5-1,0-1 0,-2 1 0,-1-3 1,0 2 0,-1 4 0,-1 1-1,0 2-1,0 3 1,0 4 0,0-1-1,0 4-2,2 1-2,0 0-4,3 5-4,-1 1-8,0-2-15,1 3-14,0 0-42,11 4 93,-1-3 0</inkml:trace>
  <inkml:trace contextRef="#ctx0" brushRef="#br0" timeOffset="36119.0659">30660 7669 134,'1'2'7,"0"1"-1,2 3 1,1-1 0,1 3 0,2 1-1,1 0-3,-1 0 0,1-1 0,-1-1-1,-1-1 2,-1 2 0,-2-5 0,0 2 0,-1-4 1,0 2-2,-2-3 1,-2-3-1,1-2-1,-1-2-2,-1-3 0,2-2 0,1-1 0,1 1-1,3-2 0,2 0 0,1 5-1,0 1 1,3 1 0,0 5 0,1 2 1,1 0-1,1 6 0,-1 1 1,1 4 0,-1 1-1,0 0 2,0 1-2,-4 1 2,-1-2 0,-2-2-1,-1 0 1,-3-4 1,-2 1-1,-2-4 0,0 0 1,-2-3-1,1 0 0,-2-5-1,-1-1 0,0-2 0,3-4 0,0-1 0,3 1 0,2-4 1,3 3 0,0 1 1,5 0 0,-1 3-1,2 1 1,3 3-1,0 2 0,0 3 0,1 3-2,1 2 1,-2 3-1,0 2-2,-1 1-3,-2 4-6,-2-1-11,0 1-16,-3-2-15,-1 1-37,1 6 91,-2-3 0</inkml:trace>
  <inkml:trace contextRef="#ctx0" brushRef="#br0" timeOffset="36629.095">31072 7616 141,'1'2'7,"3"4"1,1 2 0,2 3 1,-1 2-3,5 2-1,-4 2-1,3 1-1,-2-1-1,1 1-2,-3-1-1,0 0-2,-2 1-2,1-4 0,-3 1-1,-2-4 0,0-1-2,-2-1 0,-3-7-1,-2-3 1,0-3 1,-2-9 1,-2-3 0,0-3 1,-1-4 4,1-3 2,0-2 3,0 0 2,3-1 0,1 2 2,3 2-1,2 4 0,3 0-1,3 4-2,2 2-1,4 4-1,2 2-1,2 5 0,2 2 0,0 4 0,0 2 1,-1 4-1,0 1 2,-3 3-1,-1 1 1,-4 3-1,-3-1 0,-3 1-3,-4-1-1,-2 0-6,-5-1-7,-2-4-13,-1 0-16,-4-4-40,-7-12 84,1-3 0</inkml:trace>
  <inkml:trace contextRef="#ctx0" brushRef="#br0" timeOffset="37365.1371">31127 7164 107,'6'14'11,"-1"5"2,1 4 1,0 5 2,2 5-3,1 2-2,0 2-2,0 1-2,3 0-1,-1-3 0,1-4-2,3 1-1,-1-6-1,1-3-1,-1-3-4,1-1-1,-3-5-3,0-3-1,-4-1 1,-3-4-1,-1-2 0,-1 0 1,-3-2 2,1 1 3,2-5 1,1 0 0,0-3 0,3-1 0,1-1 1,2 0 0,-1-2-1,1-1 1,-1 0 1,3 1 1,-3-3 1,2 1 1,-2-3 0,1 2 1,-3-3 0,1 1 1,-3-3 0,-1 2-1,-2 1-1,-2 0-1,-2-1 0,-2 3-1,-1 4-1,-4-1 0,2 4-1,-2 2-1,2 2 0,-4 3-1,4 5 0,1 2 1,1 3 0,2 2 0,0 2 0,4 1 1,2 1 0,1-3 0,1 0 0,0-1 1,0-3-1,2-2 1,1-1 0,0-4 0,2-1 0,5-3 0,-1-3 0,2-1 0,1-4 1,1 1 0,-2 0 0,0 0 0,-3 3-1,0 2-4,-4-1-13,-1 9-34,-5 4-3,-4 4-46,-50 27 99,-4 0 0,-7-4 0</inkml:trace>
  <inkml:trace contextRef="#ctx0" brushRef="#br0" timeOffset="41611.38">20337 6362 60,'-1'0'3,"-1"0"0,-3 0 1,1 1 0,-4 1-1,1 0 1,-2 3 0,-1 0 1,0 2 0,-1 2 1,0-1 0,0 4 0,0 0-1,-1 3 0,-1-1-2,1 6 0,1-2-1,-1 4-1,0 3 0,0 2-1,-1 4 0,2 3 0,0 0 0,-1 3 0,2 1 0,-2 3-1,2 0 1,0 1-1,3 1 1,-2 0 0,4 6 0,1-3 0,1 5 1,2 2 0,2 1 0,2 3 1,2 1-1,3 4 1,2 2-1,1-1 1,3 2 1,1 1 0,3 2-1,1 0 1,4 2 0,1 2 0,1 2 0,3-1 0,0 2-1,2 1-1,1-1 0,-1 2 0,3 1-1,-2 0 1,1 1-1,1-1 0,2 3 0,1-3 1,1-1-2,4 1 1,0-2 0,3-1 0,-1-1-1,4-2 1,-2-4 0,2-1 0,1-3 1,1-3-1,1-1 1,3-5-1,2-1 1,2-1 0,1-4 0,3-1 1,1-4 0,-1-4 1,3-1 1,-2-5-1,1-3 1,-1-3 0,0-2 0,-1-4-1,-4-1 0,-1-2-1,-2-2-1,-7-1 0,-2-3-2,-7 0-4,-4-2-7,-4-3-8,-5 1-14,-3-1-14,-4-3-43,1 3 91,-5-2 0</inkml:trace>
  <inkml:trace contextRef="#ctx0" brushRef="#br0" timeOffset="41913.3973">22329 10056 89,'9'5'11,"0"1"2,3 3 2,-2 4 1,2 4-2,-1 0-2,-3 4-2,-5 2-1,-3 3-3,-3 3-6,-4 2-9,-5 3-19,-4 2-21,-4 2-60,-26 26 109,2-6 0,1-8 0</inkml:trace>
  <inkml:trace contextRef="#ctx0" brushRef="#br0" timeOffset="48473.7725">23305 10240 90,'1'-5'7,"0"2"0,1-5 2,0 0 0,-1-2 1,1 1-1,1-2-1,-1 1-1,-1-2 1,-1-1-2,0 1 0,-2-2-1,-1 3 0,-1-2-1,0 3-1,-2 0 0,-2 1-2,2 3 0,-2 1 0,-1 1-2,1 2 1,1 5-2,-3 2 1,1 4-1,0 4 1,0 3 1,1 2-1,1 4 1,0 1 0,2 2 0,2 0 1,0 1 1,3 1 0,0-1 0,2-2 1,2-1 2,1 0 0,2-3 1,1-4 1,1-2-1,1-2 2,2-7-1,2 0-1,0-5 0,0-2-2,1-3-1,1-1-2,1-1-6,-1-2-8,1-2-17,-2 1-16,1-1-11,-3 1-57,8-1 114,-4 1 0,-3 4 0</inkml:trace>
  <inkml:trace contextRef="#ctx0" brushRef="#br0" timeOffset="49773.8469">23568 10263 95,'-1'-1'3,"-1"0"1,-2 1 1,0 2 0,1 3-1,0 2 0,0 3 1,2-1 0,1 5 2,2-1 0,-1 0 2,2-3 1,2 1 1,2-1-1,0-3-1,2-5-1,-1-2-1,1-5-1,-1-3-3,0-5 0,-2-4-1,-2 0-1,-1-3 1,-2-1-1,-3 1 0,-1-1 0,-3 3 0,-2 1-1,0 3 0,-2 2-2,3 3 0,-2 4 0,2 2 0,1 3-1,1 2 1,0 2 0,3-2 1,2 4 1,0-1 0,5-2 1,3-1 1,2 1-1,3-8 1,2-1-1,1-4 1,1-3-1,0-3 1,1-4-1,-2-4 0,1-3 1,-2-5-1,1-3-1,-2-2 1,-1-6-1,-2 1 0,-1-1 1,-1 1-1,-3 2 0,-2 5 1,-3 4-1,-1 7 0,-3 2 0,1 7 0,-2 3-2,1 5 0,1 2 0,-3 3 0,-2 2-1,1 4 0,-1 4 1,-4 4 0,5 6 1,-1 3 0,2 8 1,0 2-1,1 6 1,1 3 0,4 2 0,1 1 0,0 1 0,3-1 0,-1-1 0,3-2 0,1-1 0,3-2 1,-3 0-1,3-4 1,0 0 0,-1-3 0,-1 0 0,1-2 0,-2-4 1,1-2 0,0-5 1,0-1-1,-1-6 1,-1-2 0,2-6-1,-1-5 1,-1-6-1,0-2-1,2-3 0,-3-4-1,0-1 0,-1-1 0,-1 0 1,-1 1-1,1 1 1,-2 2 0,0 5-2,-1 2 1,-1 1-1,1 4-1,-1 1 1,0 2 0,0 2 0,0 3 0,1 3 1,1 2 0,2 2 1,-1 0 1,2 3-1,3 0 1,-1-1-1,1 0 1,1-2-1,2-1 1,-2 0 0,1-5 0,0-1 0,-3-1 0,1-5 0,-2-2 0,1-2 0,-3-4-1,2-2 1,-3 0-1,0-4 0,-1 0 0,-1 0-1,0-1 0,-1 0 1,0 5-1,0-1 0,0 5-1,0 0 0,0 3-1,0 5 1,0-3 0,1 6 0,1 2 0,1 1 0,2 3 1,-1 3 0,0-1 1,1 1-1,1-1 0,0 0 0,-1-1-5,3-1-13,0 0-26,1-3-12,2 0-83,8-6 139,-2-3 0,-2-2 0</inkml:trace>
  <inkml:trace contextRef="#ctx0" brushRef="#br0" timeOffset="50459.8861">24252 10190 151,'-1'-2'4,"0"0"0,0 0-1,0 1 1,3-1-3,0 2-1,3 4 0,1 1 0,2 1 0,-1 4 0,-1 3 1,0 0-1,-1-1 2,-1 2-1,1-2 0,-2 1 0,-1-3 1,1-1 1,-2-1 1,0-4-1,-1-1 1,1 0 0,-1-3-1,0 0 1,-1-3-1,1-2-1,0-1-2,1-3 0,0-3-1,2 2 1,3-1 0,2 0-1,1 2 1,2 1-1,2 4 1,-3-1-1,3 4 1,-4 1 0,1 1 0,-3 4 0,2 2 1,-5 2-1,3-1 1,-3 3-1,0 0 1,-2-1 0,0 1 0,0 0 1,-2-2 0,0 0 0,0 0 2,-1-3-1,1 1 0,0-4-1,0-3 0,2-5 0,1-1 0,0-5-1,2-3-1,-1-2 0,2 0 2,1-1-1,0 2 1,2 1 0,-1 1 0,3 3-1,-2 4 1,1 1-1,-1 3 0,2 4-1,-2 3-1,1 3-3,-1 3-4,-1 2-9,-1 3-11,-1 1-15,0 1-11,-2 0-36,1 10 90,0-4 0</inkml:trace>
  <inkml:trace contextRef="#ctx0" brushRef="#br0" timeOffset="50927.9129">24682 10202 151,'0'0'4,"0"1"1,2 2 0,1 1 1,1-1-2,2 3-1,-1 2 0,2 1 0,0 1 0,0 2-1,1-2-1,-2 3 0,0-3 1,-1-2-1,0 3 1,-2-5 1,-1-1 1,0 0 0,0 0 0,-2-3 0,1 0-1,-1-3 1,-1-5-1,0 1-2,1-4 0,0-4-1,1-1 1,2-1 0,1-1 0,1 0 1,3 0 1,2-1 1,1 3 1,-1-1 0,4 5 0,-2 2 0,1 2 1,0 4-2,1 2-1,-2 5 0,0 2-4,1 2-3,-2 2-12,0 1-27,-3 4-16,0 1-93,-3 5 152,-1-1 0,-2-5 0</inkml:trace>
  <inkml:trace contextRef="#ctx0" brushRef="#br0" timeOffset="51571.9497">25585 9934 109,'-4'-7'7,"0"1"0,-1-3 0,1 0 0,-1 0-2,0 2-2,0 1-1,-2-1-1,0 3-1,-3 1 0,2 4-1,-4 1 0,4 3 1,-3 3-1,4 2 0,0 2 0,3 1 1,1 1 0,3 3 2,2 1 0,2-3 1,2 2 1,2-2 1,3-1 0,-1 1 0,3-3 1,1 1-2,2-2 1,-1 1-1,2 0-1,-2 0 1,-2 0-1,0 0 0,-5 0 0,0-3 0,-6 1 0,-4 1 0,-6-2 0,-1-2-1,-4 2-2,-4-2-3,2-2-4,-3-1-9,2-2-12,2 0-15,1-2-78,-1-10 121,7 0 0,2-1 0</inkml:trace>
  <inkml:trace contextRef="#ctx0" brushRef="#br0" timeOffset="51831.9646">25525 10004 167,'-2'0'9,"1"0"0,-4 0 0,3 0 1,-3 2-3,1 3-3,0 0-2,0 5 0,-1 3 0,-1 1-1,-1 4 1,-1 0-2,1 2-2,-2 2-4,0-2-8,0-1-15,2 1-19,2 1-77,3 4 125,2-2 0,1-4 0</inkml:trace>
  <inkml:trace contextRef="#ctx0" brushRef="#br0" timeOffset="52382.9961">25810 10069 124,'-2'-1'9,"-2"-1"1,0 0 0,-2 0 2,1 1-2,-4 1-3,5 1-1,-4 3-1,1 2-3,0 1-1,2 3 0,0 2-1,2 2 0,2-1 0,1 1 1,1 1-1,3-3 0,1 0 1,3-3 0,0-1 0,1-1 0,0-4 1,2-1 0,-2-4 0,-2 0 0,2-4 0,-1-2 0,-2-3 0,0-2-1,1-3 0,-2 2 0,0-1 1,-1 3-1,0-1 1,-1 4-1,-2 2 0,0 2 0,2 2 0,-1 3-1,2 0 0,-1 2 0,2 3 0,-1 3-1,1 2-1,1 1-5,-1 1-7,2 1-11,-2-2-14,0 0-10,0-2-42,8 3 91,-2-3 0</inkml:trace>
  <inkml:trace contextRef="#ctx0" brushRef="#br0" timeOffset="53013.0321">26042 10056 162,'0'-1'11,"0"-2"-1,0 1 0,3-1 1,-1 1-6,2 1-2,1 0-2,3 3 0,-3 3 0,2 3 0,-1 1-1,0 3 2,0-1-1,-2 2 0,-1 1 0,0-3 0,-1-1 0,-2-1 2,1-2 0,-1-4 0,0 0-1,1 1 1,-1-4-1,-1-4 0,1-2 0,0-1-2,0-2 0,0-4 0,2 2 0,1-2 0,1 1 0,3 0 0,-1 2-1,3 0 1,0 3-1,3 1 0,-3 4 0,2 0 0,2 2 1,-1 3-1,1 2 0,1 3 1,0 2 0,-3 0-1,1 3 1,-3-1 1,-1 2-1,-4-2 1,-1-2 0,-2 0 1,-1-3 0,-1-1 0,-1-2-1,0-1 1,-1-5-1,-2-2 1,-1-3-2,2-3 0,1-3 0,3-3 0,1 2 0,1-3 1,5 1-1,0 1 0,1 2 0,1 4 1,1 1-1,-1 5 0,0 2 0,3 4-1,-2 3-5,0 2-10,2 2-22,-4 4-17,1 0-81,-1 6 136,-2 0 0,-2-6 0</inkml:trace>
  <inkml:trace contextRef="#ctx0" brushRef="#br0" timeOffset="53409.0548">26480 10037 160,'2'6'7,"2"3"1,-1 4 0,2 3 1,0 2-3,2 5-2,-2 2-1,3 2 0,-1 4-1,-2 0-2,0 3-1,0 0-4,-2 2-7,0-4-14,-1-1-17,-2-1-80,-7 4 123,1-8 0,-1-4 0</inkml:trace>
  <inkml:trace contextRef="#ctx0" brushRef="#br0" timeOffset="53754.0745">26554 9965 74,'5'0'5,"1"-2"3,4 1 1,0 2 0,3 1 2,-1 3 0,-1 3 1,1 2 0,-2 3 0,-1 1-1,-4 2 0,-3 1 0,-2 1-1,-4 0 0,-2-1-2,-5 0-2,-2-2-1,-1-1-4,-4-1-3,0-4-8,0-2-14,-2-2-21,3-1-9,-1-3-47,-3-14 101,4 0 0,3-1 0</inkml:trace>
  <inkml:trace contextRef="#ctx0" brushRef="#br0" timeOffset="54524.1186">26633 9460 100,'0'0'11,"2"0"1,-1 4 2,4 3 0,1 3-1,1 3-2,0 3-1,3 6-2,-3 0 0,2 5-1,-2 5-1,4 2 0,-3 4-1,1 0-1,1 2 0,0-2-1,-2 3-1,3-2 0,-2-4-1,0-1-1,-1-2 1,2-3 0,-3-3-1,0-3 1,-1-2 0,1-4 0,-2-5 0,0-2 1,-1-3 1,1-2-1,3-4 0,-1-2 1,1-4-1,0-3 0,3-2 0,-3-3-1,2-2-1,-1-1 1,0-1-1,-2 0 0,0 3 0,0 1 0,-3 3-1,1 1 0,-1 4 0,-2 2 1,2 1-1,-1 1 1,1 7-1,1 1 2,1 3-1,-3 2 1,3 2 0,-1 0 0,1-1 0,0 0 0,-1-4-1,3 3-3,-3-5-8,3 0-21,1-4-25,0-1 0,-2-4-51,5-14 108,-6-4 0,-2-2 0</inkml:trace>
  <inkml:trace contextRef="#ctx0" brushRef="#br0" timeOffset="54673.1271">26977 9782 194,'-1'-6'-3,"0"-1"-7,0-2-13,0 2-12,1-3-13,0 3-27,6 9 75,-1 2 0</inkml:trace>
  <inkml:trace contextRef="#ctx0" brushRef="#br0" timeOffset="55221.1584">27111 9993 147,'0'0'12,"2"-1"0,0 0 1,3 1 0,1 0-4,2 2-3,0 1-2,0 2-1,1 4-1,-1 0 0,-1 0-1,-2 3 0,-1 0 0,0-1 1,-2 0-1,-2-3 2,1 1 0,-1-2 0,0-4 0,0-1 0,0 1 0,-2-8 0,1 0-2,-1-4 0,-1-4-1,1-3-1,2-2 1,-1-2 0,2-3-1,1 3 1,2-1 0,1 1 0,1 3 0,1 3 0,1 3-1,2 4 1,0 1 0,0 6-1,3 4 1,-2 1 0,0 5-1,-1 3 1,-2 3 0,0 2 0,0 2 0,-4 1 0,1 1-5,-2-1-8,0 0-14,-1-2-18,1-1-10,0-4-47,9 0 102,-3-4 0,1-6 0</inkml:trace>
  <inkml:trace contextRef="#ctx0" brushRef="#br0" timeOffset="55897.1971">27523 9922 177,'-1'-5'12,"-1"-2"1,-2-5 0,0 3 0,-1-4-5,-1 5-2,-2 0-3,-2 0-1,1 5-1,-1 1-2,-2 2 0,2 4-1,1 4 1,-1 1 0,3 4 0,0-1 0,2 2 0,2 3 1,2-2 0,1-1 0,2-2 0,0-2 1,4-3 0,1-1 1,0-3-1,3-4 1,1-1 0,0-5-1,0-2 1,0-1-1,2-3 1,-3-1-2,0-2 1,-1 2 0,-1 1 0,-4 2-2,0 0 1,-1 5-1,-1 1-1,-1 2 1,0 1 0,0 5-1,0 4 1,0 2 0,2 5 0,-1 4 1,1 1 0,0 3 0,0 1 0,1 2 0,-1 2 0,1 0 0,0 1 0,1 2 0,-1 0 0,-2 0 1,2 0 0,0 1 0,0 0 0,-1 0 0,0-2 0,1 0 0,-1-2 1,-1-3 1,-1-3 1,-2-2 0,0-5 2,-4-4-1,1-3 0,-2-3 0,-3-7 0,0-1-3,-1-4-7,1-7-30,2-3-26,1-6 1,3-1-73,4-37 133,1 4 0,-2 4 0</inkml:trace>
  <inkml:trace contextRef="#ctx0" brushRef="#br0" timeOffset="58588.351">23259 10730 72,'0'0'2,"0"0"0,0 0 0,0 0 1,0 0 0,0 0 1,0 0 1,-1 0 2,-1 0 0,0 0 1,0 0-1,0 0 0,2 0-1,0 0-2,0 0 0,0 0-3,2 0 0,1 0 0,2 0 1,4-2-1,1 2 2,0 0 1,3-1 0,-1 1 0,3-2 0,0 2 1,3 0-2,0-2 0,3 1 0,2-1-2,2 1 0,3 0 0,4-2-1,3 1 1,3-2-1,3 1 0,6 0 0,2 1 1,5-3-1,3 2 0,2 0 0,3 2 1,0-2-1,3 1 0,0 0 1,3 0-1,1-1 0,2 2 1,3-1-1,0 0 0,3-1 0,2 2 0,2-1 1,0-1-1,2 1 0,0 1 1,-1-4-1,1 5 1,-2-2 0,1 1 0,-2-1 1,-1 2-1,0-2-1,-2 2 1,1 2 0,-3-2 0,1 0-1,-1 2 0,0-1 0,-1 1 0,0-2 0,-1 0 0,-2 3 0,0-1 0,-3-2 0,-1 0 0,-4 1 0,0-1 0,-2-1 0,-2 1 0,1-2 1,-1-1-1,0 1 0,-2-1 0,-1 0 1,-1-1-1,-3 1 0,0 0 0,-3-2 0,-2 1 0,1 0 0,-3-1 0,2 0 0,-2 1 0,-1-1 0,-2-3 0,-2 3 0,-2-2 1,-4 0 0,-3-3 0,-5 0 0,-4-2 0,-1-1 1,-4-4 0,-2-2-1,-2-2 0,-1-6-1,-2 0 1,0-4-1,-2-2-1,1-1 0,-2-1 0,2-1-1,-3 0 1,-1 0-1,0 2 0,-1 0 1,-1 0-1,-3 0 1,0 1 1,-2 1 0,-1-2 0,0 1 0,-2-2-1,1 3 0,-2-1-1,-2 2 0,1 1 0,-3 1 1,-1 3-1,-2 3 0,-3 2 1,-2 4 1,-2 2 0,-1 1 0,-3 1 0,-3 0 0,0 2-1,-2 0 1,-4 1 0,-2 1 0,-2 1-1,-4 0 1,-1 2 0,-2 1 0,-1-2 0,-2 4 0,1-2 0,-4 0 0,2 1 0,-2-3 0,-2 1 0,-1-1-1,-3 1 1,-2 0 0,-1-3 0,-1 1-1,1-1 1,-3 0-1,0 1 0,-2 0-1,-1 1-2,-5 0-1,0 0-2,-3 2-1,-3 0-1,-1 2 1,-4 0-1,-2 2 2,-2-2 2,1 3 1,-3 0 3,-1 0 1,1 2 1,-1-1 1,1 1 0,0 0 1,2 1 0,0 0 0,1 1-1,2-1 1,2-3 0,0 4-1,0-2 1,3 0 0,0-1 0,3 2 0,-1-1 0,3-1 0,1 1 0,-1 0 0,5 0-1,1 1-1,1-1 0,2 1-1,0 0 1,2 0-1,2 0 0,1 2 0,3-5 0,2 3 0,3 1 0,1-3 0,3 2 0,1 0 1,3-2-1,-2 2 0,1 0 0,1 0 1,0 2-2,1-2 2,1 2-1,3-1 0,1 2 0,3 0-1,3 2 1,1-2 0,4 0 0,2 1 0,3 0-1,1-2 1,3 2-1,3-2 1,3 1-1,1 0 0,3 0 0,0 3 0,3-2 1,-2 5-1,3 0 1,-1 3 0,0-1 0,0 6 0,1-1 0,-1 5 1,0 5-1,-2 0 0,1 5 1,0 0 1,0 5 0,-2 1 2,1 2 1,1 1 0,0 1 3,0 0-1,1 2 1,1-3 0,1 1-1,2 0-1,3 0-1,2-2-2,3 0-6,6-4-11,3 0-27,10-3-12,8-4-67,72-3 120,-4-8 0,2-10 0</inkml:trace>
  <inkml:trace contextRef="#ctx0" brushRef="#br0" timeOffset="60249.446">28269 10021 62,'8'3'4,"-4"-1"-2,4 3 0,-3-1 0,2 1 1,0-2 0,0 2 1,-2-1 0,2 1 1,-2-1 1,1 0-1,-2-1 1,0 0-1,-1 0-1,0-1 1,-2 1-1,1-1 2,0-1 0,-1 1 3,1-1 1,0 0 1,2-1 0,0 0 2,0-4-1,2-2 0,3-3 0,3-3-2,3-8-2,5-4 0,5-7-3,9-9-9,6-10-49,14-8-2,11-14-92,98-110 147,-9 6 0,-7 6 0</inkml:trace>
  <inkml:trace contextRef="#ctx0" brushRef="#br0" timeOffset="65267.7331">27384 6619 64,'53'-10'5,"2"-2"0,0 3 0,3-1-1,2 3-2,-2 0 0,1 3 0,-2 0-2,-1 1 1,-1-1 2,-1 4 0,-1-4 3,1 0 0,-1 0 1,-3-1 0,0 0 0,-2-1 1,-5 0-3,-2 0-1,-3 0-5,-6 0-9,-3 3-17,-6 1-14,-3 2-26,-6 8 67,-6 0 0</inkml:trace>
  <inkml:trace contextRef="#ctx0" brushRef="#br0" timeOffset="66973.8306">27359 6742 55,'6'24'4,"2"2"-1,-1 4 1,0 4-1,1 2 0,1 1-1,-1 4 0,0 2-1,1 1 1,0 2-2,-1 5 1,1 2 0,1 3-2,-1 1 1,-1 3 0,1 1 0,-2 2 0,-1 0 2,-1 3-1,-3 1 1,0 1 1,-3 0 1,-1 1 2,-2 0 0,-1-1 0,0-3-1,0 0 0,2-2 0,1 0-2,2-3 0,5 4-2,0-3 0,3 3 1,0-1-1,4 1 2,-4-2-1,2-4 0,-2 0 1,-1-4-2,-1-1 0,-2-5 1,0-1-2,-1-2-1,-2-4-5,0-5-6,-3-4-12,1-5-17,-1-8-25,-4-14 66,-2-7 0</inkml:trace>
  <inkml:trace contextRef="#ctx0" brushRef="#br0" timeOffset="67978.8881">27801 6560 77,'0'-3'7,"0"-1"1,-1 0 0,1 1-2,0 2-2,0 0-2,0 1-2,0 0 0,0 2-2,0 3 0,0 4 1,2 5 2,-1 7-1,1 5 0,0 6 1,1 4-1,1 6 0,-1 4 0,2 2 1,-1 5-1,0 1 1,0 2-1,0 3 0,-2 6 0,0 1 0,-2 4 0,0 3 0,0 2 0,-1 3 1,1-3 2,1 1 1,0-1 0,2-1 0,4-5 1,-1-1 0,4-2 0,0-3-1,5-1-1,-3-4 0,2 0-1,-1-2 1,1-1-1,-4 0 0,0 1 0,-2 1 0,-1 0 0,-3 0 0,0-2 1,-1 0 0,-1-5 0,-1-2 0,0-5 0,0-4-1,0-5 0,1-5-2,2-3-3,-2-6-2,0-5-3,2-4-6,0-4-17,1-6-15,2-9-35,9-38 81,-3-7 0</inkml:trace>
  <inkml:trace contextRef="#ctx0" brushRef="#br0" timeOffset="68722.9307">28166 6892 63,'2'54'4,"-1"5"-1,1 1 0,1 6-1,0 0 1,1 7 1,1 2 0,-2 0 0,2 4 3,1 1 0,-1 1 0,3-1 0,1 0 0,-2-1 0,2-1 1,0-1-1,-1-2 0,-1-1-1,1-1 1,1-2-1,-3-1 0,2-1-1,-1-3-1,2-3-1,-1-2 1,1-3-2,-1-3 0,1-4 0,-1-2-1,-1-6-1,0-2 1,-1-4-5,-1-1-8,-1-5-8,0-4-16,-1-6-12,-1-6-35,-4-31 83,1-4 0</inkml:trace>
  <inkml:trace contextRef="#ctx0" brushRef="#br0" timeOffset="69326.9652">28027 6413 136,'2'0'6,"0"1"0,2 2 2,0 1 1,-1 3-5,-1 5-1,3 5 0,0 8 0,1 7 0,6 10-2,0 6-4,4 12-8,0 4-15,4 8-12,-3 2-66,8 51 104,-4-13 0,-3-13 0</inkml:trace>
  <inkml:trace contextRef="#ctx0" brushRef="#br0" timeOffset="70205.0155">26862 6440 71,'1'-4'2,"3"-4"2,1 2-1,6 0 1,0 0 0,4 2 0,2 2-1,-1 5-1,0 1 1,-1 4-1,-2 1 1,-2 4-1,-2 0 0,-2 1 2,-2-1-2,-4-1 1,0 0 1,-1-2-1,-2-1 0,0-4 1,-2 1-1,0-3-1,-1-1 1,0-5-2,0-2 0,2-5 0,0-1-2,3-4 0,1 1 1,1-2-1,2 2 0,0 0 1,-1 4-1,3 0 1,-2 3 2,1 5 1,-2 0 1,2 4 0,0 5 0,1 2 1,-2 2 0,3 5-1,-1 0-1,1 1-3,2-2-6,0 2-9,1-2-12,2-2-17,-1-2-36,13-7 80,-2-3 0</inkml:trace>
  <inkml:trace contextRef="#ctx0" brushRef="#br0" timeOffset="70368.0248">27243 6482 120,'2'6'4,"0"2"-5,1 6-10,1 0-18,0 5-9,2 2-7,8 12 45,-2-2 0</inkml:trace>
  <inkml:trace contextRef="#ctx0" brushRef="#br0" timeOffset="70801.0495">27426 6336 78,'0'-2'2,"4"0"-1,-2-1 0,3 2 0,1 2 0,4 4-1,0 2 1,1 5 1,-1-1 0,-1 4 0,0-1 1,-3 1 0,-3-3 0,-1 1 1,-1-4 1,-4-2-1,0-2 0,-2 0 1,-1-7 0,0-1 1,-1-2 1,2-5-1,1-1 0,2-1 0,0 0-1,3 0-1,1 2-1,0 3-1,3 3-3,2 1-3,1 5-7,2 2-6,1 4-6,1 1-4,-1 3-62,2 10 89,-2-5 0,-5 0 0</inkml:trace>
  <inkml:trace contextRef="#ctx0" brushRef="#br0" timeOffset="71074.0652">27619 6408 69,'1'-2'5,"1"-1"0,1-1 0,2 4 2,0-3-2,3 3-1,-2 5 1,2 2 0,-3 1 3,1 4 1,0 0 0,-4 0 0,0 1 0,-1-4-1,-1 2-2,0-5-3,1-2-12,1-2-23,4-1-12,1-6-42,21-18 86,-2-2 0,-1 1 0</inkml:trace>
  <inkml:trace contextRef="#ctx0" brushRef="#br0" timeOffset="71433.0857">27820 6297 137,'2'-2'4,"-1"2"-1,4-2 1,1 1-1,2 2-2,2 2 0,0 3-1,1 3 0,-3 1 1,2 4 0,-4-2 0,-1 1 2,-2-3 0,-1-1 1,-1 0 0,-1-4-1,0-2 0,0 0 0,-2-6-1,1-1 0,-1-3 1,1-3 0,0-1 0,1 0-1,1 2 1,0 1-2,-1 1 1,1 2-1,0 5-5,1 1-8,-1 6-8,1 2-8,1 0-5,-1 4-71,2 6 104,0-2 0,-1-3 0</inkml:trace>
  <inkml:trace contextRef="#ctx0" brushRef="#br0" timeOffset="71727.1025">27959 6358 84,'2'0'4,"3"-3"1,-2 3 0,-1-2 2,3 2 0,-1 0-1,-2 0 0,-1 0 1,0 2-1,-2 4 0,-1 0-1,1 1-1,0 1-1,1-1 0,2 0 0,2 1-1,2 1 0,3-2 0,3 1-1,-1 0 0,3-2 1,-2 1-1,-1 1-1,-1-1-2,-3 3-3,-4-2-6,-3 2-8,-3 1-11,-2 1-14,-4 2-17,-4 2 61,2-3 0</inkml:trace>
  <inkml:trace contextRef="#ctx0" brushRef="#br0" timeOffset="72589.1518">28446 6142 84,'0'0'4,"0"0"0,0 0 0,0 1 1,1 5-1,0-1 1,2 6 1,0 0-1,0 1-2,1 0 1,-1 0 0,1 0-1,-1-4 0,1 0 0,-1-2-1,1-2 2,-1-1-1,4 1 0,-3-4 2,2-4 0,0-2 0,1-1 0,0-1 0,1-4-2,-4 0 0,2 0-1,-1 1 0,-2 1-1,1 2 0,-2 2-1,-1 2-1,0 1 1,0 1-1,-1 2 1,0 0-1,2 0 0,0 2 0,2 1 1,1 4 1,2 3-1,1 2 0,-2 5 1,1 0-1,0 1 1,-1 2 0,0 0 1,-2 2-1,-2-1 1,0-1 1,-3 0 1,0-2 0,-2-1 1,-2-2 1,-2-4 1,3-3 0,-4 1-1,2-6 0,-2 0-1,0-3-1,-2-2-2,2-3-5,-1-5-18,3 4-32,0-6-2,5 1-66,1-9 121,2 1 0,1 0 0</inkml:trace>
  <inkml:trace contextRef="#ctx0" brushRef="#br0" timeOffset="75048.2925">26655 7154 101,'9'-2'15,"4"-4"-1,0-4 0,7-2-3,0-4-2,4-4-1,3-1-2,3-4-3,2 1-4,1-1-10,2 2-17,-3 1-18,-3 5-49,0 3 95,-5 6 0,-8 5 0</inkml:trace>
  <inkml:trace contextRef="#ctx0" brushRef="#br0" timeOffset="75402.3127">26666 7514 110,'8'-8'9,"4"-6"0,3 0 0,3-6 0,4-1-4,2-1-6,4 0-12,0 0-14,3 5-15,-2 2-26,10 10 68,-6 4 0</inkml:trace>
  <inkml:trace contextRef="#ctx0" brushRef="#br0" timeOffset="75716.3307">26836 7798 96,'12'-12'2,"4"-3"0,6 0-7,5-4-13,5 2-16,1-1-9,19-2 43,-6 4 0</inkml:trace>
  <inkml:trace contextRef="#ctx0" brushRef="#br0" timeOffset="75991.3464">26865 8090 91,'21'-12'3,"2"-5"-4,8 0-7,5-5-9,1 0-17,18-8 0,-8 5 34</inkml:trace>
  <inkml:trace contextRef="#ctx0" brushRef="#br0" timeOffset="76240.3607">26959 8368 100,'14'-11'-8,"5"-2"-18,7-3-9,34-15 4,-3 3 31</inkml:trace>
  <inkml:trace contextRef="#ctx0" brushRef="#br0" timeOffset="78313.4792">26811 8251 72,'5'9'6,"-1"-2"-1,-2-2-1,0-3 0,0 0 0,-2-2 0,0 0 0,0 0-1,1-2 0,0 0-2,1 0-1,-1-3 1,1 1-2,-2 1 0,1-1 0,0 0 0,0 2 0,2-1 0,4 1 0,2-1 0,4 0 1,4 0 1,2 1-1,4-1 0,4 0 1,3 0-1,5-4 0,4 2 0,6-4 0,2 1 0,5-4-1,6 0 0,5-2 1,4-1-1,6-1 1,4-2-1,3 1 1,2-1-1,2-1 0,1 1 1,0-2 0,-2 5 0,-4-3-1,-3 3 2,-5-1-2,-4 0 0,-6 0 0,-5 0 0,-6-2 1,-6 1 0,-8-3 0,-3 0 0,-8-2 1,-3-2 0,-6 0-1,-5-2 0,-3-2-2,-4-2-1,-2 1 1,0-6-1,-4 0 0,0-4 1,2 0 0,-3-3 1,1-1 1,0-2 1,-1 1 1,0-1-1,0 1 1,-1 2-1,-4 2 1,0 1-1,0 4 1,-3 2 0,-2 1 1,-1 4 0,-1 2 0,0 1 1,-3 1-1,1 2 0,-1 2 0,-1 1-2,1 2 0,-1 0 0,-2 2-1,0 1 0,-2 2 0,-2 0 0,-1 0 0,-3 2 1,-3 0-1,-3 0 1,-3 3 1,-2-2 1,-3 1 0,0 2 0,-2 0 0,-2 1 0,-1 3-1,0 0 1,-4 2-2,0 2 0,-3 0 0,-2 4-1,0 0 0,-4 2 0,1 2 0,0 1-1,1 3 1,-1 1 0,1 2-1,1 2 1,1 1 0,2 0-1,1 1 1,3 0 0,1 0 0,2 0 0,6-1 0,4 1-1,3 1 0,4 1 1,2 0 0,4 4 0,4-1 0,3 6 0,2 3 1,1 5-1,4 2 0,2 5 0,5 2 0,2 2 0,3 2-1,3-2 1,2 2-1,4-5 1,1 0 0,0-4 0,1 1 1,1-2 0,-1 0 0,2 0 2,-2-2-1,1-2 3,1-3 0,3-2 0,1-4 1,2-6 0,5-2 0,3-8 0,3-2-1,2-5 0,4-3-1,1-3-2,4-5-6,-2-1-9,2-3-17,1-1-19,0-1-57,36-7 106,-10 0 0,-5 0 0</inkml:trace>
  <inkml:trace contextRef="#ctx0" brushRef="#br0" timeOffset="79377.5401">27557 8036 76,'-12'-3'2,"-4"2"0,-6 1 0,-4-3-1,-5 2 0,-2 0 0,-2 0 0,-2 1 0,1 2-1,0-1 0,1 3 1,3 2-1,2 2 0,0 2 0,3 1-1,3 2 1,2 1 0,4 3 0,2 3 0,4 4 0,3 1 0,5 5 1,3-1 0,3 5-1,2 1-1,4 3 1,2 0-1,2 2 1,2 0 0,-2-2-1,0-1 1,0-2 0,-2-3 0,-1-2 1,0-6-1,-4-4 1,0-5 0,1-1 1,0-6-1,1-4 1,1-2 0,3-2-1,1-4 1,2-2-1,5-2-1,1-1 0,5 0 0,4-1 0,5 1 0,6-1-1,5 1 1,6-1 0,5 0-1,6 0 1,3-2 0,4 0 1,5-2 1,3 0 1,4-4 2,-2-1 1,4-1-1,-2-5 0,-1-1-1,-1-1-8,-5-1-20,-3-2-15,-7 0-23,10-21 62,-13 6 0</inkml:trace>
  <inkml:trace contextRef="#ctx0" brushRef="#br0" timeOffset="83307.7649">22885 11344 108,'7'0'6,"2"0"1,3 3-1,1-3 1,2 5-3,-2 0-1,1 2-1,-2 2-2,-3 4 1,1-1 0,-5 4 0,-2 0 0,-2 1 1,-3-2 1,-1 1 2,-1-2 1,-2-5 1,0 1 1,3-3-1,0-3 1,1-1-1,0 0-2,0-6 0,2-1-2,0-5-1,2 0-1,2-5-1,1 0 0,5-4 0,-2 0 0,2-2 0,-2 1 0,3-1 1,-3 2 0,-1 3 2,-1 0 0,-1 5 1,-3 0 1,0 3-1,-1 3 1,-3 1-1,0 2-1,-1 2 0,-3 5-1,0 1 0,2 3-1,1 4 0,0-2 0,1 5 0,2-2 0,2 3-3,0-3-9,2 1-21,3-1-22,3 0-1,3-1-52,15-1 107,1-1 0,-6-4 0</inkml:trace>
  <inkml:trace contextRef="#ctx0" brushRef="#br0" timeOffset="83475.7745">23292 11448 241,'0'2'7,"-1"4"-1,0 3 0,-1 5-8,1-1-26,0 6-27,2-1-120,4 17 175,0-3 0,2-6 0</inkml:trace>
  <inkml:trace contextRef="#ctx0" brushRef="#br0" timeOffset="84161.8137">23750 11358 119,'-3'-1'14,"-1"-2"0,0 0 0,4-1 1,4-1-5,2-2-2,4 2-2,2-2 0,4 2-1,-2-2-1,1 3 0,-1 1 0,-1 0-1,0 3-1,-2 3 0,0 1-1,-3 3-1,0 3 1,-2 2-1,1 3 1,-3 1 0,-1 1-1,-1 1 1,-1 1-1,1-4 1,-1 2 0,2-3 0,-1-4 0,2-2 1,0-1-1,2-3 1,2-4 0,2-3-1,1-4 0,0-2 0,-1-5-1,2 0 0,-3-5 1,0 0-1,-2 0 1,0 1 0,-2 0 0,0 3 0,-4 5 0,1 1 0,-1 4 0,0 5-1,-1 0 0,1 3 0,1 2-2,1 4-1,2 3-6,-2 2-10,2 1-12,0 2-9,2-3-5,0 1-63,7 10 108,-1-4 0,-2-4 0</inkml:trace>
  <inkml:trace contextRef="#ctx0" brushRef="#br0" timeOffset="84439.8296">24152 11456 143,'1'0'14,"4"0"1,0 0 0,2 0 0,-3 0-5,4 0-3,-2 0-4,0 2-2,-1 0-1,1 3-1,-3 2-1,3 1 2,-4 2-1,1 3 1,-3-2 2,0 1 1,-2 1 1,0-2-1,0-3 2,0 1 2,-1-4 1,2 1 1,1-4-1,0 1-1,3-3-2,2-1-8,2-3-32,5 1-21,5-4-130,25-10 186,-1 1 0,-2 0 0</inkml:trace>
  <inkml:trace contextRef="#ctx0" brushRef="#br0" timeOffset="85115.8683">24701 11231 112,'3'-5'10,"3"-2"1,1-1 1,3 0 0,0-2-1,3 2-2,-1 2-3,0 0-2,1 4-3,-2-1 0,-2 3-1,-1 5 0,0 2 0,-3 4 1,-1 2 0,-1 4 1,-2-2 1,-2 3-1,0 0 0,-1-1 0,-1-2-1,2-1 0,-1-3 0,0-1 1,1-5-1,0 1 1,0-4-1,3-2 1,0-5 0,1 0 0,1-4-1,2-3 0,-3-1 0,1-2 0,-1 1 0,0 0 1,-1 2-1,-1 2-1,0 0 0,-1 3 1,1 3-1,-1 3-1,1 1 1,1 5-1,0 4-3,1 2-5,2 3-11,2 1-16,1 0-13,3 3-57,13 9 106,0-4 0,-3-3 0</inkml:trace>
  <inkml:trace contextRef="#ctx0" brushRef="#br0" timeOffset="85482.8893">25060 11328 153,'2'-2'13,"1"-2"0,1 0 1,2-1-1,-2 2-4,1 1-4,-1 0-2,2 3-2,-2 3-1,0 3 0,-3 1 0,0 2 0,-1 4-1,-1-2 1,0 4 0,-1-4 1,0 3-1,1-1 1,1-1 0,0-5 0,4 3 1,1-4-1,2 0 0,3-1 0,1 1 0,-1-2 1,0-2 1,-1 3 0,-2-4 1,-3 5 1,-2-2 1,-3 1-1,-5 1 1,-5 2-4,-5-4-10,-3 2-27,-3 0-20,-4-2-116,-19-7 171,3-1 0,6-4 0</inkml:trace>
  <inkml:trace contextRef="#ctx0" brushRef="#br0" timeOffset="86200.9304">25492 11110 106,'2'-2'4,"2"-1"0,1-4 1,1 2 0,3 0-1,-1-1 1,3 0-2,1 3 1,2 2-1,2 2-1,0 5 0,2 2-1,-3 3 0,0 2 0,-4 3 1,-2 3 0,-3-1 1,-4 0 0,-4 0 1,-2-3 1,-2 0 0,-3-5 1,3 0-2,-5-5-1,4-3-1,-2-4 0,3-2-1,1-4-2,5-4 0,2-2 1,4-3-1,4-1 3,1 1 0,3 0 2,-3 2 0,-1 4 1,0 1 1,-4 3 0,-2 3 0,1 6-1,1 0-1,-3 6-1,0 4 0,1 2 0,-1 3-3,0 0-3,1 1-10,0 0-12,3-1-15,2-3-14,0 0-53,16-3 107,-2-1 0,1-6 0</inkml:trace>
  <inkml:trace contextRef="#ctx0" brushRef="#br0" timeOffset="86484.9466">25951 11231 160,'-2'2'3,"-2"3"2,-3 3 0,-2 1 2,-1 1-2,-4 4 1,1 0 0,0 0-1,-1 0 1,2 0-1,1-2 1,4 1-1,3-5 0,3 3 0,1-6 0,4 1 1,4 0-1,4-1 0,0-3-1,4 0-1,-1-2-2,2 0-5,-1-2-8,0 0-14,-1-1-21,0 2-10,-3 0-60,-3-6 117,-1 1 0,-3 1 0</inkml:trace>
  <inkml:trace contextRef="#ctx0" brushRef="#br0" timeOffset="86686.9582">25902 11292 193,'0'1'13,"0"4"1,0 3 0,1 4-1,0 0-8,1 2-18,2 4-36,0 1-6,0 1-80,1 1 135,0-4 0,-1-5 0</inkml:trace>
  <inkml:trace contextRef="#ctx0" brushRef="#br0" timeOffset="87398.9989">26598 10880 158,'1'-5'4,"-1"10"0,0 0 1,1 4 0,0 2 1,0 3 0,0 2-1,2 3-1,1-1 0,1-4-2,0 1 1,3-1 0,0-2-1,2-6 1,0-2-1,0-3 0,1-4 1,0-2-1,-2-4-1,1-4 0,-2-2-1,0-2 0,0-2 0,-2 0 0,0 0 0,-2 4-1,0 1 1,-1 4-1,-1 2 0,-1 4 0,0 1 0,1 3 0,-1 6 0,-1 1 2,1 3-1,0 6 2,-1 1 1,1 5 1,1 1 1,-1 4 0,-1 1 1,-1-2 1,-2 3 2,-2-2-2,-2-3 1,-3-4-1,-5 1-1,-2-7-2,-3-2-5,-6 1-23,-1-2-34,-3-3-2,-5 0-89,-48-2 149,3 0 0,0-4 0</inkml:trace>
  <inkml:trace contextRef="#ctx0" brushRef="#br0" timeOffset="88117.04">22913 12068 49,'22'-5'6,"11"0"2,9 1 1,12-3 1,12 1 0,7-2 2,12 0-1,7-2 1,9-1-2,6 0 2,7-3-1,8-1 1,6 1 0,9-1 1,3-2 0,8 3-2,3-3-1,3-1-1,2 2-2,0-2 0,2 1-2,-3 0-1,-1 1-1,-5-1-2,-6 2 1,-6-1-3,-8 1-4,-9 3-7,-10-1-12,-15 0-19,-9 1-14,-18 1-70,-18-6 127,-19 3 0,-18 2 0</inkml:trace>
  <inkml:trace contextRef="#ctx0" brushRef="#br0" timeOffset="89815.1371">22528 11185 61,'1'-2'3,"2"-1"-1,0-1 1,-1 1 0,3 1 0,-1-4 1,-2 9 2,1 1 1,0 4 1,0 9 1,-1 7 0,1 9 0,0 6-2,1 10-2,1 10-2,0 12-1,-1 9 0,2 8-2,-1 11 2,-1 2 0,0 9 3,-1 0 1,0 3 2,0 0 1,-1 2 0,0-2 1,0 1-1,0 1 0,-1-3-1,0 1-1,1-2 0,1 0-1,0-3-1,2 0 1,-2-6-1,2-1-1,0-1 0,1-4-2,0-1-1,2-3 0,-1-2-1,0-4 0,1-4-2,2 1 0,0-3-1,-1 0 0,2-3 0,-3 0 1,0-4 0,-3-1 0,0-6 2,-2-4 1,-3-6 0,-2-7 0,-1-5 0,-3-7 0,3-6 0,-2-3-1,0-3 1,0-3 0,1-2-1,1-1 0,-1-3 1,2-1-1,2-1 1,1-3-1,5-1 0,1-2 0,5-3 0,3-4 1,3 0 1,4-5 0,2-4 0,6 0 0,2-2 0,5-4 1,6 1-1,8-4 0,7-1-1,7-1 0,9-2 0,7-4 0,9 1 0,7-2 1,8-2 0,7 2 1,3 1-1,7-1 1,6 1 0,1 2-1,4 1 0,2 1-1,-1 1-1,2 3 1,-5 2-1,0 2 0,-5 4 0,-6 2 0,-3 2 0,-6 5 0,-8 0 0,-6 3 0,-6 2 1,-8-2-1,-5 2 0,-7-1 0,-7 0 0,-4-4 0,-6 0 1,-4-5-1,-7-2 0,-4-3 1,-5-6-1,-4-5 1,-2-7-1,-3-6 0,-3-7 0,0-5 0,-1-6 0,1-9 0,0-2 0,-1-8-1,2-6-1,2-5 1,-1-7-1,1-6-1,1-6 0,1-5 0,1-6 0,0-4 2,3-2-1,0-3 1,0-2 0,1-1 1,0 1 0,-2 0-1,-2 2 0,-3 3 0,-3 2-1,-5 1-1,-5 5 0,-5 2 0,-6 3 2,-5 1-1,-4 3 0,-7 3 1,-4 2 0,-4 4 1,-6 3 0,-1 3 0,-3 4 0,-2 6 0,-3 2-1,0 6 1,-1 5-1,-2 4 1,-1 5 1,-1 5-1,-4 4 0,-1 6 1,-4 3 1,-2 5-1,-2 2 1,-1 4-1,-1 1 1,1 3-1,-1 3 0,0 0 0,-1 3 0,-2 3-1,-1 4 0,-3-1 0,-4 6 0,-4 1 0,-5 4 0,-3 3 0,-8 2 0,-6 4 0,-8 2 0,-7 4-1,-9 3 1,-11 5 0,-10 3-2,-17 5-12,-13 9-31,-18 7-13,-20 8-100,-242 74 158,28-7 0,20-6 0</inkml:trace>
  <inkml:trace contextRef="#ctx0" brushRef="#br0" timeOffset="91471.2318">27256 11352 70,'-1'-2'5,"-2"-1"1,0-2 0,-3-2 0,3 0-1,0-3-1,1 0-2,-1-2 0,3-3-1,2-1 1,0-2 0,2-3 0,4-3 1,0-2 2,1 1 0,3-4 0,1 3 0,1-5-1,3 2 0,3 0-1,0-1-1,3 3-1,4-2 1,2 2-2,4 2 2,3 2 1,2 1 1,2 1 0,3 4 0,3-1 0,-2 4 1,3 0-2,-1 2 1,2 2-2,1 1 0,1 1 0,1 5-1,0-1 1,1 4-1,0 2 1,-4 3-1,-2 1 1,-3 2-1,-3 5 0,-4 0 0,-5 3-1,-1 1 1,-4 1 0,-1 0-1,-2 3 2,-1-1 0,1 2 1,-3 2 2,1 0 0,0 3 0,-3 0 1,1-1-1,-1-1-1,-2 1 0,0-2-2,-2-3-1,0-2-3,-1-1-5,-2-4-11,0 1-19,-4-2-17,-2 0-77,-17 4 131,-1-2 0,-3-4 0</inkml:trace>
  <inkml:trace contextRef="#ctx0" brushRef="#br0" timeOffset="91686.2441">28535 11191 181,'9'-1'5,"3"1"1,4 0-1,2 1-4,3 0-14,3 1-26,3 1-10,2 0-48,18-6 97,-6 0 0,-7-3 0</inkml:trace>
  <inkml:trace contextRef="#ctx0" brushRef="#br0" timeOffset="92232.2753">28965 11564 165,'-4'-4'13,"1"-1"0,-2 0 0,1 2 0,-4-1-4,2 4-4,-1 0-3,0 4-2,-1 4-1,1 4 0,-1 4 0,1 4 0,1 2 1,1 3 0,1 1 1,3 1 0,4-2-1,1-2 0,6-2-2,2-4-4,4-1-11,1-4-17,4-4-16,1-4-72,16-14 122,-5-1 0,-3-3 0</inkml:trace>
  <inkml:trace contextRef="#ctx0" brushRef="#br0" timeOffset="93206.3311">29152 11647 163,'-2'6'5,"-2"2"0,1 3 0,0-1 1,-1 4-2,4-2 0,-1 2-1,2-5 0,1 2-1,3-6 1,2 1 0,2-5-1,2-1 1,0-3 0,0-4 0,0-2 0,-4-4-1,1 1 0,-4-2 2,-3-3-1,-5-2 1,-3 1 0,-2 1 0,-3 1-1,-2 1 1,1 5-1,-1 1-3,2 2 0,3 3 0,1 2-1,5 1 0,1 1-1,3-1 1,2-4 0,4 0 1,2-5 0,1-1 1,3-4-1,1-2 0,-1-1 0,-1-5 0,-1-1 0,-1-1-1,-5-3 1,-2-1 0,-4 0 0,-3 0 1,-3 0 0,0 4 1,-3 1-1,1 4 0,-2 4-1,4 6 0,-1 2 0,0 7-1,4 6 0,1 6 0,0 4 1,3 6 0,3 5 0,2 4 1,3 4-1,2 2 1,2 3 0,2-1-1,2-1-1,1-1 1,2-1 0,-1-3-1,1-2 1,-1-5-1,1-4 1,-1-1 1,-1-9-1,-1-1 1,-1-6-1,-1-6 1,-2-2 0,-1-6 0,-2-2 1,-1-5-2,-3 0 2,1 0 0,-2 0 0,1 2 0,-3 3-2,-1 3 1,0 4 0,0 3-1,-1 2 1,0 0-1,2 2 0,1 3-1,2 0 1,1 4 0,4 1 0,-3 1 0,4-3 0,1 2 1,1-5 0,2-3 0,-1-5 0,1-4 0,0-4-1,-1-4 1,-1-1-1,-2-3 0,-1 1 1,-3 1 0,-3 5-1,-1 0 1,-1 4 0,-2 2-1,1 2 0,-1 3 0,-1 2-1,0 2 0,1 4-1,0 1-1,1 4-4,1-4-4,2 3-10,4-1-16,0-2-18,1-1-84,16 1 139,-4-2 0,-4-3 0</inkml:trace>
  <inkml:trace contextRef="#ctx0" brushRef="#br0" timeOffset="93803.3652">29793 11436 135,'-1'-2'10,"0"0"0,0 1 1,1 1 0,0 0-4,0 0-2,2 1-3,1 3 0,2 2 0,1 2-1,0 2 0,0 1 0,0 1 0,0-2-1,-3-1 1,1 0 1,-1-2 1,-1-3 1,-1-1 0,0 0-1,-1-3 0,-1-2 0,1-2 0,-1-4-1,0 0-1,1-4 0,0-2 1,0 2 0,2-2 0,0 0 1,0 4 0,2-1-1,-1 6 1,4-1-1,-2 3-1,4 2 0,-2 2 0,3 1 0,-1 3 0,1 2-1,-2 0 1,1 2-1,-3-2 1,0 1 1,-2-4-1,2 2 1,-4-4 0,0 1 0,-2-3 0,-1-3-1,0-2 0,-1-2-1,1-4 0,-1-2 0,2-1 0,0 0 0,3 1 0,1 0-1,2 3 1,2 3 0,3 3-2,0 3-2,1 4-5,0 3-4,1 2-8,-1 1-15,-1 2-11,0 0-88,6 8 135,-4-2 0,0-4 0</inkml:trace>
  <inkml:trace contextRef="#ctx0" brushRef="#br0" timeOffset="94196.3877">30118 11315 210,'0'0'5,"0"0"-1,1 0 1,1 0 0,2 3-3,3 1-2,1 2 1,0 1 0,2 5-1,1-1 0,-1 2 0,2 0 0,-3 1-1,0-2 1,-3-3 1,1 1 1,-2-3 0,-3-4-1,-1 1 1,1-4 0,-2-4 0,0-2 0,0-5-1,1-1-1,2-2 1,1-2 1,2 0-1,2 2 0,1-1 1,0 5-1,4 3-1,-1 4-2,-1 3-10,3 7-20,-4 3-22,0 1-1,0 3-45,8 5 100,-1-2 0,-2-5 0</inkml:trace>
  <inkml:trace contextRef="#ctx0" brushRef="#br0" timeOffset="94657.4141">30810 11185 123,'-1'-9'11,"-1"-3"1,0-4 2,0-1-1,-1-4 0,0-3-4,-1-1-3,0-1-2,1 1-2,-1 1-3,1 4 1,1 2-3,-1 5 1,1 4 0,1 4 1,-2 2-1,-1 6 0,2 2 3,1 2-1,2 6 2,5 2 1,2 4 0,2 0 1,4 3-1,4-2 1,2 0-1,3-2-1,0 0 1,0-3-1,-3 0 1,-2-2 1,-2 0 0,-7-1 0,-3 2 0,-6-3 0,-4 1 0,-5-2-2,-1 1-3,-4 1-7,0-1-12,-3-3-22,5-2-12,-1-1-74,8-3 128,3-2 0,4-2 0</inkml:trace>
  <inkml:trace contextRef="#ctx0" brushRef="#br0" timeOffset="94943.4304">31121 11096 203,'2'-9'7,"-6"7"1,0-1 0,-2 0 1,2 0-1,-5 3-2,3-3-1,-2 6-2,2-3-2,0 6-1,2 2 0,1 3 0,4-1-2,1 4-1,4-3-1,2-1-4,2-2-7,3 0-7,0-2-7,2-6-6,0 0-1,1 0-68,5-17 104,-1 1 0,-4-1 0</inkml:trace>
  <inkml:trace contextRef="#ctx0" brushRef="#br0" timeOffset="95478.461">31231 11030 167,'-2'0'4,"0"0"1,1 0 1,1 2-1,1-1-1,2 4-1,2 1 1,2 2-2,3 1 0,1-1-1,0-1 0,1 1-1,-1-2 1,-2 1 0,1-3 0,-3 0 0,-1 1 0,-3-5-1,1 2-1,-5-4 0,0-1 0,-2-3-2,-1-2 1,0-2 1,0 0 0,1-1 2,2 4 2,5-1 0,3-2 0,1 3 1,5 3 0,2-1-2,0 2 1,0 6-1,2-1-1,-1 2-1,0 2 1,-1 1-1,-3 0 1,-1 1 1,-3-2 0,-3 1 0,-1-2 1,-2 1-1,-4-3 1,-3 0 0,0-3-2,-2-3 0,1-3 1,1-2-1,0-3 0,2-4-1,4 0 1,4-1 0,1-1-1,3 2 1,2 1-1,5 4 0,-1 1-1,3 3-2,-1 6-2,-2 3-7,1 5-7,-3 1-14,-1 3-14,-3-4-86,-1 6 133,-3-3 0,-3-1 0</inkml:trace>
  <inkml:trace contextRef="#ctx0" brushRef="#br0" timeOffset="95969.4891">31662 10911 181,'2'0'5,"2"1"0,1 4 1,2 2 0,0 5 0,1 5-1,0 2-2,1 3-1,-1 2-2,0 1-3,0 0-3,1-3-4,-3-1-5,1-2-2,-1-3 0,-1-4 0,-1-2 1,-2-2 3,-3-5 3,-2-4 3,-3-4 5,-1-4 3,-3-4 0,1-5 0,-2-5 0,3-1 1,1-3 0,0 0 1,3-4 1,2 5 1,2 1 2,2 1 0,2 6 0,1 4 0,1 3 0,3 5-2,0 1-1,3 5 0,0 1-1,0 5 0,-1 1 0,-2 4 2,2 2 0,-5 1 1,-1 4 0,-3-2-3,-4 3-2,-3-3-7,-2-2-10,-6-3-18,4-2-14,-5-6-37,-8-18 85,1-1 0</inkml:trace>
  <inkml:trace contextRef="#ctx0" brushRef="#br0" timeOffset="96438.5159">31739 10466 73,'1'2'3,"1"3"1,1 2 2,-1 3 1,2 5 2,0 4 1,0 5 2,0 0-1,3 6 0,0 1-1,2 1-1,1 1-1,4-1-2,0 0-2,3-1-1,1-2-2,0 0 1,1-3 0,-1-4 1,2 0-1,-3-5 2,-1-1-1,1-7-1,-2-3 1,-1-3-2,0-7 0,-1-4-1,2-4-1,-2-1 1,1-3 0,-2 2 4,0 2 0,-1 1-1,-3 1 1,-3 6 0,-2 1 0,2 0 0,-3 4-2,1 1-2,-1 1-3,1 4-5,-3-2-12,1 2-20,2 0-14,1 1-59,-4 1 113,1-2 0,1-3 0</inkml:trace>
  <inkml:trace contextRef="#ctx0" brushRef="#br0" timeOffset="96571.5235">32073 10708 50,'0'0'-50,"-12"-5"50,3 1 0</inkml:trace>
  <inkml:trace contextRef="#ctx0" brushRef="#br0" timeOffset="99639.699">32145 10807 98,'3'-5'9,"1"-1"1,2-2 1,0 3 1,-1-2-2,1 5-1,0-1-1,0 3-3,-2 3-1,3 1-1,-2 3 0,-1 2-1,-1 2-1,1 0 0,-2-1 0,-1 0-1,1-2 1,0 1 2,-1-3-1,1-2 1,-1-2-1,1 1 1,-2-3-1,0-3 0,1-1-1,-1-4-1,-1-2-1,0-4 1,1-1-1,0 1 0,3-1 0,3 1 1,0 1 0,3 2-1,2 1 1,3 3 0,1 5 0,1 2 0,-1 2 0,0 4 0,0 2 0,-1 0 0,-1 4 0,-2-2 2,0 0-1,-3-4 2,0 1 0,-2-1 0,-3-4 0,1-2 1,1 0-1,-1-5-1,-1-5 0,0-1-1,-1-3 0,0-2 0,-1 2-1,1-3 1,-1 3-2,-1 2-1,0 3-1,-1 2-1,1 3 1,0 4-1,0 0 0,0 0 1,-1 2 0,0 3 2,0 2 1,0 5 1,1 1 1,2 3 0,2-1 1,1 3 0,0-2 0,3 4 1,-2-3-1,1 0 1,0-1-2,-3 0-6,-1 2-44,-8 1-5,-8 4-72,-102 16 125,-10-3 0,-17-7 0</inkml:trace>
  <inkml:trace contextRef="#ctx0" brushRef="#br0" timeOffset="105369.0267">29454 12170 57,'4'-7'4,"3"2"1,1-3 1,2 1 0,4 2-1,-1 1 0,2 2-1,1 3-1,0 4-1,1 0 0,-2 5 0,-1 2-1,-2 4 1,-2 1-1,-3 3 1,-2-3-1,-2 2 0,-2-3 0,-1-5 1,0-1 0,0-5 0,0-4 0,2-5-1,0-1 1,1-4 0,3-6-1,1-6 0,1-1 2,1-2 4,-2 0 4,-1 2 2,-1 2 1,-1 5-1,-2 5 0,-2 2 0,0 4-2,0 4-5,0 3-3,0 3-3,0 3 0,2 2-2,0 4-3,1 0-9,2 2-14,1 0-23,4 0-1,4 0-28,16-3 80,-3-6 0</inkml:trace>
  <inkml:trace contextRef="#ctx0" brushRef="#br0" timeOffset="105526.0357">29899 12165 166,'1'13'4,"0"5"-3,0 2-7,0 2-15,-1 4-23,3-2-56,13 10 100,-1-6 0,0-6 0</inkml:trace>
  <inkml:trace contextRef="#ctx0" brushRef="#br0" timeOffset="106038.065">30374 11903 89,'2'-2'11,"2"2"2,1 0 0,2 3 0,-2 3-2,3 5-3,-2-2-2,-1 7-1,-3-1-3,0 0 0,-1 0-1,-1-1 1,-1-4 0,1 0 1,-1-3-1,1-2 1,0-3 0,0-2 0,0-8 0,1-1 0,1-3 0,0-5 1,1 3 0,0-1 0,0 4-1,0 1 1,0 2-1,0 3-1,0 5-1,2 0-2,-1 6-4,2 4-4,2 1-6,-3 1-5,3 2-6,-1 0-3,4 0-1,-1 0-61,9-2 91,-3-2 0,-1-3 0</inkml:trace>
  <inkml:trace contextRef="#ctx0" brushRef="#br0" timeOffset="106239.0765">30633 12054 94,'2'-3'11,"1"0"0,2-1 2,0 3 0,1-1-4,-1 2-1,1 3-3,-3 3 2,-1 1-1,-2 2 1,-1 2 0,-1-1 0,-1 0-1,0-1 1,1-1-1,1 0-1,0-2 0,2-1-2,3-3-4,4-1-10,5-2-18,3-3-22,5-1-87,29-19 138,-4 1 0,-1-2 0</inkml:trace>
  <inkml:trace contextRef="#ctx0" brushRef="#br0" timeOffset="106757.1061">31185 11711 87,'0'3'3,"0"0"2,1 2 0,0 2 0,0-1 0,3 2 0,0-3-2,0 2 1,1-3 0,4-1 0,-1-4 1,4-2 1,-2-1 0,4-4 1,0-2 0,0 0 2,-2 1 1,-2 2-1,1-1-1,-4 2-2,-2 3-1,-2 0 1,1 3-2,-2 6-1,2 2-2,-1 3 1,3 5 0,-1 1 0,0 3-1,1 1 1,1 2-1,-2-1 0,-3 1 1,0-1-3,-4 0-4,-2 0-12,-8 1-19,-4-1-16,-6 1-72,-40 14 124,3-5 0,-1-4 0</inkml:trace>
  <inkml:trace contextRef="#ctx0" brushRef="#br0" timeOffset="107275.1357">29176 11946 52,'1'6'1,"1"6"1,1 7 0,1 8 1,1 10 0,2 9 0,0 8 1,1 12 1,3 6 1,-1 7 0,1 8 1,4 5 0,-3 4 0,3 6-1,1 1 0,2 1 0,-1 3-2,2 0-2,2 0 0,-3-3 0,2-1-1,0-10-2,-1-4-3,0-8-6,1-9-12,-2-8-17,1-10-22,18-3 61,-3-13 0</inkml:trace>
  <inkml:trace contextRef="#ctx0" brushRef="#br0" timeOffset="108231.1904">31778 13352 58,'-31'30'3,"-5"2"0,-10-5-1,-7-1-1,-10-2 0,-8-4 0,-12 1 0,-10-2 2,-11 1 0,-11-2 1,-10 2 2,-10 2 1,-8 2-1,-10 5-2,-7 3-4,-5 7-13,-7 4-21,0 7-22,-129 60 56,29-9 0</inkml:trace>
  <inkml:trace contextRef="#ctx0" brushRef="#br0" timeOffset="109466.2611">28852 14945 207,'-1'-2'7,"-1"-2"0,1-1 1,0-3-1,2 0-3,2-1-2,4 0-1,-1-1-2,5 2 0,2 1 0,1 4-1,3 3 0,1 5 0,1 2 0,1 6 0,-2 5 0,1 1-1,-4 5-1,1 0 0,-5-1-3,-2-1-1,-1-2 1,-2-2 0,-3-5 0,-2-5 1,0-4 1,0-1 1,-2-8 1,1-3 2,0-6-1,0-3 1,2-10 1,0 0 0,1-3 2,0-1 1,2 4 0,-2 1 0,1 6 1,0 4 0,0 6 0,-1 4 0,2 7 0,2 4-2,1 3 1,2 4 0,3 5 0,0 1-2,1 0-1,2 2-6,1-3-9,0 3-12,2-5-21,0-2-58,20-1 106,-5-3 0,-4-3 0</inkml:trace>
  <inkml:trace contextRef="#ctx0" brushRef="#br0" timeOffset="109954.289">29452 14947 157,'0'0'9,"0"0"2,0 3 1,0-3 0,1 6-1,1 1-3,1 5 0,1-1-2,0 4-1,-1-2-2,1 2-2,-1-2 1,0 0-2,-1-3 2,0-1-1,-2-3 0,0-2 0,0-2 0,1 1 0,-2-6 0,1-1 0,1-3-1,0-2-1,2-3 1,5 0 0,-1 0-1,5 2 1,2-2-1,2 5 1,2 1-1,0 4 0,1 2 1,-1 6-1,-3 2 1,-1 3 0,-5 3 0,-5 4 0,-3 0 1,-5 1-1,-3 1 1,-2-2-1,-1-2 0,3-4 0,-2-2 1,3-3 0,4-1 0,5-4 0,4-1-5,7-5-13,8-4-27,5-2-11,6-6-79,43-28 134,-5 4 0,-6 1 0</inkml:trace>
  <inkml:trace contextRef="#ctx0" brushRef="#br0" timeOffset="110721.3329">30284 14610 107,'4'-1'5,"2"0"0,3 0 0,0-2 0,2 3-1,-1 0-2,0 4-1,0 1 0,-3 2-1,0 3-1,-1 5 1,-3-1-1,-3 3 1,-1 0 0,-2 1 0,-1-2 2,0-4 0,0 0 1,2-4 3,0-4 2,1-6 2,0-4 2,4-6 1,-1-3 1,1-2 2,2-3 1,0 1-2,0 2-3,-3 3-3,2 3-2,-1 4-2,1 2-3,0 5-3,1 2-3,2 4-3,1 4-4,0 1-6,3 6-5,-2 1-5,0 0-4,3-1 0,-2 0 3,3-2 4,-1-4 6,0-3 10,-1-3 9,1-5 11,-4 0 7,0-5 5,0-2 3,-1-3 0,1-2-2,0-2-2,3 3-5,-2 1-5,4-1-4,-1 5-4,0 1-3,0 2-2,-2 6 0,-2 4-1,-2 4 1,-2 1-1,-1 6 1,-4-1 0,-1 4 0,-3-2 0,2 1 0,2-2 0,-1-2-1,2 0 1,1-3 0,1 1 0,3 1 1,1-3-1,1 0 0,-3-2 1,2 2 0,-2-3-2,-1-1-1,-3 1-5,-4-1-9,-2-3-15,-2-1-24,-4 1-2,4-3-36,-6-22 93,1-1 0</inkml:trace>
  <inkml:trace contextRef="#ctx0" brushRef="#br0" timeOffset="111224.3616">31212 14395 77,'0'3'9,"3"0"3,-1 0 2,3 2 0,-1-2 1,4 0-1,-2-2-2,4-2-1,0-2-1,2-1-4,-3-3 0,2-3 0,0 2-2,-1-1 1,1-1-2,-4 3-1,0 0 0,-2 2 0,-2 2 0,-2 3 1,2 2-2,2 4 1,1 3 1,2 6 2,3 0 1,-2 4 2,2 3-1,3 2 1,-4 1-1,1 1 0,-5 1-1,-1-1-2,-6 0-3,-3 3-8,-8-1-15,-5-1-23,-11 3-16,-8-3-98,-72 14 159,4-7 0,1-4 0</inkml:trace>
  <inkml:trace contextRef="#ctx0" brushRef="#br0" timeOffset="111624.3845">29503 14420 102,'0'0'5,"2"2"3,2 3 1,1 5 1,1 4-1,4 10 1,-1 7-1,2 8-1,1 12 0,0 11-2,2 8 0,-2 9-2,1 8 1,0 4 0,0 6-1,1 2-2,-1 2-1,3 0-5,-1-2-4,3-5-6,-1-4-11,3-10-19,2-7-6,-1-13-16,21-16 66,-3-18 0</inkml:trace>
  <inkml:trace contextRef="#ctx0" brushRef="#br0" timeOffset="112026.4075">30734 14186 129,'3'5'10,"-1"4"1,2 5 1,2 7 0,3 7 1,2 9-2,1 10-2,2 13-3,0 8-1,0 8-1,0 10 0,-1 5-1,1 5 0,-1 0 0,1 2-2,1-4-5,0-2-7,-3-5-9,1-7-16,-1-7-17,-5-8-59,-12 8 112,-5-18 0,-6-13 0</inkml:trace>
  <inkml:trace contextRef="#ctx0" brushRef="#br0" timeOffset="112512.4353">29265 14333 71,'101'-32'6,"9"-3"-2,8-2-1,8-1-2,6-2-1,8 0-1,2 0-1,1 2 1,0-1-2,-1 3 0,-6 4 0,-6 2 0,-6 2 0,-6 4-1,-10 3 0,-8 3 0,-8 2 1,-11 3-1,-10 3 0,-11 3 1,-10 3 1,-13 3 1,-8 2 1</inkml:trace>
  <inkml:trace contextRef="#ctx0" brushRef="#br0" timeOffset="113179.4735">31755 13827 70,'2'24'9,"1"3"0,0 7-1,0 4 1,2 6-2,1 4 0,0 6-1,-1 1-1,2 8-1,2 2 1,3 1-1,4 5 0,2 3-1,5 2 0,2 3-2,3 1 1,2 4-2,1-2 1,2 4-1,-5 0-2,-1 0-2,-7-1-1,-3-1-2,-7-2-1,-8-4 1,-9-2-1,-11-5 1,-9-6 3,-13-5 3,-9-6 3,-16-4 4,-8-4 2,-12-5 1,-11-2 1,-10-3 0,-8-1-1,-9-1-2,-9 0-1,-4 0-2,-6-1-1,-5 3-1,-2 0 1,-3 1 0,-5 1 2,2 2 0,-1-2 1,4 2 2,3 0 1,9-1 0,6 0 0,11-5-1,10 0-2,11-5 1,11-5-1,10-2-1,11-8-3,7-4 0,10-10-1,8-3 0,5-9 0,7-7-1,5-7 1,4-9-2,3-8 2,2-8-1,2-10 1,1-9 0,3-9-1,2-9 1,1-9 1,3-8-1,2-8 0,2-8 1,2-2-1,2-5 0,0-2-1,1 1-2,-1 1-4,0 3-6,-2 5-11,-1 7-26,-2 5-10,-2 8-78,4-55 137,0 23 0,3 15 0</inkml:trace>
  <inkml:trace contextRef="#ctx0" brushRef="#br0" timeOffset="120855.9125">30244 10818 62,'9'-15'6,"2"-4"-1,1-4 0,3-2-2,1-5 0,3-4 0,1-1 0,1-5 0,3-1 1,0-4-1,3-2 1,1-2 0,3 1-1,0 1 1,2 0-2,2 5 1,-1 1-1,0 7-1,-3 3 0,-3 5-1,-4 6-2,-4 2-3,-6 7-6,-2 1-8,-6 6-9,-2-1-31,-6 16 59,0-1 0</inkml:trace>
  <inkml:trace contextRef="#ctx0" brushRef="#br0" timeOffset="122646.0149">29958 10610 45,'1'-1'1,"1"1"0,1 0 0,-1 0 0,1 0 0,-2-2-1,1 1 1,0-1 0,-1 0 1,2 2 2,-3 0 0,0 0 1,0 0 0,0 0 1,0 0 0,0 0-1,0 0 0,0 0-1,0 0 0,1-1 0,1-1-1,0 2 1,0 0-1,0 0 0,-2 0 0,0 0 0,0 0-1,0 0-1,0 0 0,0 0 0,0 0 0,0 0 0,0 0-1,0 0 0,0 0 0,0 0 1,0 0-1,0 0 0,0 0 1,0 0-1,-2 0 0,0 0 1,0 0-1,0 0 0,1 0-1,1 0 1,0 0-1,0 0 1,0 0 0,0 0-1,0 0 1,0 0 0,0 0 1,0 0 0,0 0 0,0 0 0,0 0 1,0 0 0,0 0 0,0 0 1,0 0 0,0 0 0,0 0 0,0 0 0,0 0 0,0 0-1,0 0-1,0 0-1,0 0-1,0 0 0,0 0-1,0 0 0,1 0 0,1 0 0,0 0 1,0 0-1,0 0 1,0 2 1,1-1 0,2 5 0,1-3 0,5 5-1,-2-1 1,3 3 0,-1-3 0,1 5 0,-2-3 0,-1 1 0,-1 0 0,1 0-1,1 0 1,-2 1 0,2-1 0,-1 0 0,0-1 0,0-1 0,0 1 0,-1-3 0,0 0 0,-2-3 0,1 3 0,-1-3 0,0 2 0,-1-2 0,-1-2 0,1 2 1,-2 0-1,-1-3 1,4 2 0,-2-1 1,-2-1 0,1-1 0,2 1-1,-2-5 1,2 1 0,1-4 0,0-1 0,1-3-1,0-3 0,2-4-1,1 0 1,2-6 0,2-3-1,1-4 1,5-4-1,4-6-1,3-3 1,6-6 0,6-3-1,5-2 0,5-4-1,5 0-5,2 0-9,3 1-19,-1 4-10,0 4-17,17-20 62,-13 13 0</inkml:trace>
  <inkml:trace contextRef="#ctx0" brushRef="#br0" timeOffset="124247.1065">30218 10677 62,'13'-22'4,"2"-3"0,3-6 0,3-3-1,-1-5 0,5-3-1,2-2 1,1-3 0,1 1-1,1-2 1,2 2-1,1 0 0,1 3 0,1 3 0,0 2 0,-2 4-1,-2 5-1,-2 3 0,-6 3 0,-1 5 0,-5 5 0,-6 4-2,-2 1-3,-3 4-5,-2 1-7,-2 2-10,0 0-16,-11 10 43,0 1 0</inkml:trace>
  <inkml:trace contextRef="#ctx0" brushRef="#br0" timeOffset="127127.2712">30160 10585 67,'17'-20'8,"5"-5"-1,4-5-1,4-6-1,3-3-2,5-7-1,1 0-1,5-3-2,0-1-2,4 1-6,-3 3-8,2 3-15,-4 4-5,15-7 37</inkml:trace>
  <inkml:trace contextRef="#ctx0" brushRef="#br0" timeOffset="130138.4435">30184 10606 53,'19'-31'2,"2"-2"0,2-6 1,1 0 0,3-3 1,0 1 1,2 0 0,-2 0-1,1 4 1,-2 1 0,0 3-2,0 0 1,-1 4-2,2 1 0,-2 1-1,2 3 0,-1 3-1,-3 1 0,1 2-2,-5 5-6,-3 1-4,-4 4-9,-2 4-10,-8 4 1,-1 4 30</inkml:trace>
  <inkml:trace contextRef="#ctx0" brushRef="#br0" timeOffset="130944.4896">30177 10689 83,'6'-7'7,"5"-6"0,1-3 1,4-6 1,4-5-3,5-8-2,5-7-11,6-7-31,8-6-1,57-72-1,-5 7 40</inkml:trace>
  <inkml:trace contextRef="#ctx0" brushRef="#br0" timeOffset="133633.6434">13901 15059 49,'0'0'3,"0"0"0,0 0 1,0 0 1,0 0 0,-1-2 1,0 0 0,-1-2 0,0 2 0,0-5-1,-1 3-1,-3-1 0,2 0-1,-1-3 0,2 5-1,-4-2-1,3 2-1,-2 1 0,2 2-1,-2 1 1,1 4-1,0 2 0,0 4 0,-1 2 1,3 3 1,1 1 0,2 1 1,0 2 1,0-1 0,3 1 2,3-2 1,0-2 0,1 0 0,3-1 1,2-2 0,-1-3-1,4 0 0,-1-1 0,0-3-1,2 1-1,-2-2 0,1-2-1,-3 0 1,0-1-1,0-1-1,-5-1 0,3 0-3,-5 0-7,2-1-11,-3 0-18,3-1-12,-3 0-40,9-15 89,-4 2 0</inkml:trace>
  <inkml:trace contextRef="#ctx0" brushRef="#br0" timeOffset="133985.6635">14142 15157 61,'1'2'5,"2"4"0,-1-1 1,6 5 2,1-3 0,1 1 2,-1-2 2,5 0 1,-7-4 1,3-2-1,-2-2 1,0-3 0,-2-3-2,0-2-2,-2 1-2,0-5-1,-2 2-1,-4-1-1,-1-1-1,-2 1-2,0 1 0,-3 1-2,-1 1-2,0 2-3,0 3-4,-2 2-5,0 4-7,0 1-11,1 6-13,1 1-66,1 11 111,2-1 0,2-2 0</inkml:trace>
  <inkml:trace contextRef="#ctx0" brushRef="#br0" timeOffset="134704.7046">14318 14974 73,'-2'1'1,"-2"1"-1,3 1 2,2 2-1,2 3 1,1 1 0,4 0 1,0 0-1,4 2 1,-2-1-1,0-1 0,1 0 0,-4-2 0,1 2 1,-3-4 0,-1-1 4,-3-1 1,2 0 0,-3-3 0,0 0 1,0 0-1,0-4 0,0 0-2,0-4-2,-1-3-1,1-3-1,-2 1 0,1-3 0,0 4-2,2-1 0,-1 2 0,1 2-2,2 0 1,1 4-1,0 1 0,3 1 1,-1 3-1,5 2 1,-3 1 1,4 4-1,-1-1 1,-1 1 0,1 2 0,-1-1 0,1 1 0,-4-3 1,4 1-1,-5 0 1,1-3 0,-2 0 2,-1-1 0,-2-2 0,0 2 0,-2-3 1,2-3-1,-2-1-1,0-4 1,0 0-3,-3-4 1,0 0 0,1-1-2,-1-1 1,0 1-1,2-1 0,0 3-1,1 1 0,2 2 0,1 2 0,2 1 0,3 0 0,1 3 1,2 2 0,2 4-1,-1 0 0,-1 3-4,2 2-8,0 1-12,-2 0-19,0-1-38,7 1 83,-3-4 0</inkml:trace>
  <inkml:trace contextRef="#ctx0" brushRef="#br0" timeOffset="135372.7428">14782 14835 57,'9'13'3,"2"-2"0,-2 0 0,-1-1-2,0 0 2,-1-3 1,-2-3 4,-2 2 0,2-3 1,-4-1 0,1-1-1,-2-1 1,-2-5-2,-1-2-1,0-3-5,-2-1-1,-1-2 0,0 0 0,1-2 0,1 0-1,0-1 1,3 0-1,1-1 1,2 0-1,2 1 1,2 2 0,2 3 0,1-2 0,1 5 0,2 3 1,1 2 0,-1 4 0,1 3-1,1 6 1,1-1 0,-2 4 0,1-1 0,-1 2 0,-2-1 0,0-1 2,-3-4 3,-2 0 1,-3-5-1,1 2 0,-3-3 0,-4-2 0,0 0 0,-3-7-2,-2-1-3,-2-3-1,-1-4 0,0-3 0,3 0-1,0 0 0,4 0 0,1 0-1,4 3 0,3 1 0,4 4-1,1 1 2,2 4-1,5 3 1,-1 1-1,2 2 1,0 3 0,0 1 0,-3 2-4,1-1-8,-2 1-17,0 3-15,-3-3-37,6 6 82,-3-2 0</inkml:trace>
  <inkml:trace contextRef="#ctx0" brushRef="#br0" timeOffset="135741.7639">15234 14640 70,'1'-4'8,"0"-2"1,1-1 0,0-1 1,0-3-3,-1 3-3,0-4 0,-2 3 0,0-2 2,-2 1 0,0 2 0,-3 1 0,1 1 0,-1 2-1,1 0 0,-2 3-1,3 3-1,-1 5-2,2 1-1,0 5 0,3 0 1,3 2-1,0-1-2,2 2-5,1-2-10,3 0-17,1-1-11,2-2-24,10-6 69,-5 0 0</inkml:trace>
  <inkml:trace contextRef="#ctx0" brushRef="#br0" timeOffset="136202.7903">15346 14500 103,'0'0'5,"2"0"-1,1 3 1,1 2 0,1-1 0,4 5-2,-1-1-1,2 3 0,-3-1 0,4 1-1,-5-4 1,1 2 1,-2-3 1,-2-2 0,-1 1 1,1-1-1,-3-1 1,-1-3-2,-1 0 0,-2-3-2,-3-3-2,-1-2-1,0-2 0,-1-3-1,3 0 0,0-1-1,0-3 1,3 2 0,3-2 0,0 0 1,2 2-1,4 3 2,0 0-1,1 2 1,3 2 0,0 3 0,1 2 1,0 3-1,1 2 2,0 2-1,0 2 0,-1 3 0,1 1 0,-1 1-3,-2 0-7,-1 1-11,0 1-14,-2-5-32,4 0 67,-1-3 0</inkml:trace>
  <inkml:trace contextRef="#ctx0" brushRef="#br0" timeOffset="136488.8067">15539 14160 68,'6'8'6,"3"6"1,4-1 1,-1 6-1,4 3-1,1 0-1,0 3-2,0 0 0,0 0-1,-3-3-2,-2 2-6,-2-5-9,-2 0-15,-2-2-34,-4 3 64,-2-6 0</inkml:trace>
  <inkml:trace contextRef="#ctx0" brushRef="#br0" timeOffset="136663.8167">15680 14299 117,'6'-6'0,"4"0"-3,4-2-7,0 1-14,3 0-14,0 2-4,5 10 42,-4 0 0</inkml:trace>
  <inkml:trace contextRef="#ctx0" brushRef="#br0" timeOffset="137396.8586">14220 15648 49,'1'-1'3,"3"-1"0,1 1 2,0-1-1,3-4 1,2-1 1,3-4 0,5-3 0,5-5 1,6-3 0,7-3 1,7-5-1,5-5 1,8-4-1,6-4-1,5-1-1,4-2-1,4-2-1,4 0 0,1 1-1,1 1 0,1 2 1,-2 1-1,-4 0 1,-1 1 0,-4 3 2,-5 1 0,-4 2 1,-4 2 0,-5 4 0,-7 3 1,-4 2-1,-8 5 0,-4 3-1,-10 4-2,-3 4-1,-6 2-4,-3 4-12,-4 1-36,-1 4-2,-1 1-54,-9 10 106,0 0 0,-3-1 0</inkml:trace>
  <inkml:trace contextRef="#ctx0" brushRef="#br0" timeOffset="213668.2211">24232 4353 115,'0'0'3,"0"0"1,-3-1 2,-2-1-1,-3-2 0,-2 0 0,-4-3-1,2 2 1,-4-4-1,1 4 1,-3-4-2,1 1 1,-1-3 0,0 2 0,0 0-2,-2-1 0,-1 2 1,1-1-2,-2 1-1,0 4 1,-1 0 0,-1 2-2,-3 1 1,-2 1 0,-1 1 0,-5 2 1,-1 1-1,-2 2 0,-1-1 0,-4 4 0,-1-1 0,1 3 2,-5 2-2,-2 2-1,-1 3 2,-5 2-1,-3 2 0,-2 3 1,-3 3-2,0 2 0,-1 3 2,0-1-2,0 3 1,4 2 1,1 1 0,2 2-2,3 2 2,1 0-1,3 1 0,4 2 0,3 0-1,5 0 0,5 0 0,4-4 1,5 2-2,4-4 2,7-2-1,2-1-1,6 0 2,2-3 1,5 2-1,2-2 1,4-1 0,6 0 0,2-5 2,4 2-1,5-3 1,6-2-1,6-4 0,6 1 0,5-4 1,3 0 0,5-2-2,4-1 1,1-1 0,2-3-1,1 0 1,3-1-2,3-1 1,2 0 0,5-5 0,4 2-1,3 0 1,6-2 1,2-2-1,3-1 2,3-1-1,2-2 1,1 0 0,3-2 0,2 0 0,0 2-1,4-2 0,0 2-1,1 2 0,3-1-1,0 2 1,1 0-1,0 0-1,3-2 2,-2 2-1,1 0-1,2-3 1,-1 0 0,0-2-1,1-1 1,0 1 0,-2-2-1,2-1 2,-2 3-1,-2-2-1,-1 2 1,-3-3 1,-1 2-1,-1-4 1,-3 0 0,-4-1 0,1-3-1,-2-2 3,-1-5-3,-1-1 1,1-3-1,-5-3 0,-3-2 0,-2-1 1,-6-1 0,-2-1-2,-4 3 3,-7-3 1,-4 1-1,-6 1 1,-3-3 1,-7 0 0,-4-2-1,-7 0 1,-5-1-1,-6-3-1,-4-1 0,-4-1 0,-6-2-2,-4 1 1,-3-1-1,-5 0 0,-4-1 1,-4-1-1,-3 1 0,-3 0 1,-5-1 0,-1 0-1,-2 0 1,-3 0 0,-2 2-1,-2-2 2,-4 0-1,-2 3-1,-5 0 2,-2 0-1,-3 3-1,-5 2 2,-2 1-2,-2 2 0,-4 3 0,-4 0 0,-1 4 0,-7 2 1,-3 5-1,-6-1 0,-5 5 0,-7 2 1,-6 4 0,-8 1 0,-7 5-1,-11 3 0,-9 5 0,-15 5-3,-15 6-4,-23 11-10,-23 7-22,-30 15-22,-28 15-114,-322 122 175,33-3 0,23-1 0</inkml:trace>
  <inkml:trace contextRef="#ctx0" brushRef="#br0" timeOffset="215956.352">23826 6984 85,'67'-6'9,"4"0"-2,8-2-2,5 0-1,5-3-1,9 0-1,4-4 0,10-1-2,7-1 1,8-2 0,5-2-1,9 0 0,5-4 0,7-1 1,6 1-1,8-4 2,3 0 0,4-1 1,6 0 2,0-1 2,1 1 1,2 0 2,1 2 0,-1 0 0,2-2 1,-2 4 0,0 1-2,-2-3-1,-3 3-1,-7 0-2,-7 2-2,-8 1-23,-10 5-31,-17 3-1,-13 3-56,-23-6 108,-25 4 0,-31-1 0</inkml:trace>
  <inkml:trace contextRef="#ctx0" brushRef="#br0" timeOffset="217595.4457">28202 9919 91,'5'-4'14,"2"-4"-1,2-1 0,1-4 0,2-4-2,4-4-1,4-6-1,3-4-2,5-9-1,3-3-1,5-7-1,3-6-6,3-3-15,6-7-29,5-2-2,3-3-35,58-61 83,-10 13 0</inkml:trace>
  <inkml:trace contextRef="#ctx0" brushRef="#br0" timeOffset="231509.2415">18860 6505 111,'-1'1'3,"0"1"0,1 0 1,-2 2 0,1-1-2,2 1-2,1 4 0,2 1 1,3 2 0,1 4 0,2 3 0,2 4-1,1 0 1,0 2-1,0 0 1,0 1-1,0-4 1,-3-1 0,-1-3 1,-2-6 6,-1-1 0,-2-3 1,-1-3 0,-2-2 0,-2-2 0,-3-5 0,-2-3-2,-3-4-5,-3-5 1,0-2-2,-3-3 0,-1-4 0,0-3 0,-1 2 0,2 0 0,3 0-1,1 1 0,2 4 0,4 1 0,3 3-1,2 1 0,4 3 0,2 1-1,1 0 0,4 5 0,0 1 0,2 4 1,2 2 0,-2 3 1,2 3 0,-2 4 0,1 2 2,-4 2-1,0 3 0,-2 2 1,-3-1 1,-1 1-1,-3 2 1,-3 0-1,-1 0-1,-2-2 0,-2 0-3,1-1-7,-2-2-6,3-3-13,-2 0-15,1-3-81,2 2 124,0-5 0,0 2 0</inkml:trace>
  <inkml:trace contextRef="#ctx0" brushRef="#br0" timeOffset="232045.2722">19204 6443 116,'-2'2'8,"-1"-2"2,-2 2-1,-1 1 1,-1 1-2,0-4-1,-3 7-2,2 1 0,0 2-3,1 1-1,-2 4 0,5 0-1,1 0 0,1-1 0,3 1 0,0-4 0,4 1 2,0-4 0,4-4 0,-1-3 2,3-2 0,1-5 0,-1-3 1,0-4 0,1-4-1,-2 0 0,-1-2 1,0 1-3,-3 4 0,-1 2 0,-2 3-2,-2 5 0,1 2 0,1 4-1,-1 3-1,1 3 0,2 0-1,-2 2-5,1 1-7,0-1-5,1-1-8,4-2-4,-1-4-2,4-1-50,15-14 84,-1-2 0,-3-3 0</inkml:trace>
  <inkml:trace contextRef="#ctx0" brushRef="#br0" timeOffset="232430.2942">19465 6234 99,'-2'-2'11,"-1"-1"1,1 1 0,-4-1 0,2 1-3,-3 4-3,0 1-1,-1 2-2,2 5-2,-2 1 0,2 4 0,3 0-1,1 1 0,1 0 1,3-2 0,2 0-1,4-2 1,1-1 0,1-2 0,3-2 0,0 0 0,0-1 0,1-2 1,-2 3 1,-1-3 1,-3 2 1,-1-1 1,-2 2 1,-4 1-1,0 1 1,-3-2-1,-3 3-2,-3-1-2,0-1-2,-3-1-5,-1-1-11,2-2-14,0-2-16,3-3-89,1-15 135,3-1 0,3-2 0</inkml:trace>
  <inkml:trace contextRef="#ctx0" brushRef="#br0" timeOffset="232689.309">19514 6058 140,'0'0'9,"0"0"0,0 0 1,0 0 1,1 3-5,1 3-2,3 3 0,2 5-1,2 4 1,2 2 0,-1 2-1,2 2-1,2 2-1,-1 1-1,-1-1-6,0-1-9,0-4-17,-3 0-17,0-3-59,-4 2 108,-2-6 0,-3-2 0</inkml:trace>
  <inkml:trace contextRef="#ctx0" brushRef="#br0" timeOffset="232994.3265">19537 6271 118,'2'-5'4,"2"-1"1,1-5 1,2 1 0,5-4 0,-1 1-2,2-2 1,3 1-1,-1 1 2,0 0 0,-1 6 0,0 2 1,-2 5 1,0 2 0,-3 5 1,1 5-2,-1 3 0,-3 0-1,0 3-2,-1-3-2,0 2-4,-1 0-9,1-5-15,0-2-25,-2-3-1,3-4-40,5-20 92,3 0 0</inkml:trace>
  <inkml:trace contextRef="#ctx0" brushRef="#br0" timeOffset="233830.3743">19813 6114 94,'1'-5'4,"0"-1"2,1-3-1,-1 0 1,1 0-2,1 0-1,-1 3-1,4 0 1,3 1-2,0 3-1,1 4 1,2 1 1,-2 4-1,0 3 1,0-1 1,-1 3 1,-2 0 0,-3 1 1,-1-4 0,-1 2 1,0-4 0,-2-1-1,-1-3 0,-1 2-1,-1-8-1,-1-2-1,0-2-1,1-3-1,-1-5-1,2-1 2,2 1-1,1-3-1,2 3 1,3-2 0,1 2 0,5 1 0,0 3 0,4 1 0,0 2-1,4 3 2,-3 1-1,3 1 1,-2 0 1,-1 1-1,-1-3 1,-2 0 1,0 0 0,-5-1-1,1-2 1,-4 1 0,1-1 0,-3 1 0,-1-3-1,-3 5-1,-2-1 1,-4 3-1,-3 3-2,0 5 1,-1 1-1,-2 2 0,3 4-2,1 3 1,2 2-1,2 2 1,4 2 0,4 2 0,3-1 0,3 2 1,3 0 1,-1-2 0,2-1 1,2-1 0,-3-1 1,0-2-1,-2 2 0,-5-2-1,-2 0-6,-4 2-11,-6 0-14,-3 4-16,-8 3-56,-37 38 103,0-4 0,-1-2 0</inkml:trace>
  <inkml:trace contextRef="#ctx0" brushRef="#br0" timeOffset="234186.3947">19150 7131 133,'9'-14'14,"6"-4"0,6-4 2,9-8 1,9-4-2,8-7-3,10-4 0,6-4-4,6-4-2,5-1-1,3-2-1,1 2-2,-1 0 0,-2 3-1,-2 3-4,-4 4-3,-8 5-8,-7 6-13,-6 8-16,-11 8-13,-9 6-56,-34 34 112,-10 4 0,-7 5 0</inkml:trace>
  <inkml:trace contextRef="#ctx0" brushRef="#br0" timeOffset="234534.4146">19220 7331 155,'17'-13'12,"6"-3"2,10-8 1,6-6 1,8-6-3,8-6-1,6-3-2,5-6 0,4 0-1,3-2-1,2 0-1,1 0 1,1 1-2,-1 1-1,-2 3-2,-2 0 0,-2 4-2,-6 4-2,-4 3-4,-7 4-11,-7 5-14,-7 7-23,-7 6-8,-9 9-80,-21 28 141,-6 4 0,-9 5 0</inkml:trace>
  <inkml:trace contextRef="#ctx0" brushRef="#br0" timeOffset="235374.4626">18935 7536 71,'-15'-7'8,"-5"-3"0,-4-6 0,-7-4 0,-4-5-2,-4-4-2,-1-7-1,-1-7 1,-1-3 0,0-5 2,2-5 2,-1-5 1,1-1 1,2-4 1,0-3 0,3 0-2,2-3 0,4 2-2,4-3-1,6 1-3,6 1-1,7 1-1,8 2 0,9-2 0,9 5-1,8 1-1,10 2 1,9 2-1,8 4 0,8 2 1,9 2-2,9 4 1,6 4 0,4 0 0,3 3 0,4 1 1,1 0 0,0 0 0,-1 0 0,-4-1-1,-4-2 0,-2 0 1,-7 1-1,-2-1 1,-7 3 0,-5 0-1,-7 5 2,-8 2-1,-5 4 1,-8 2 0,-5 6-1,-9 5 0,-5 3-1,-8 3 1,-3 3-2,-2 2 1,-4 7-1,1 4 0,1 3 1,1 6 0,3 6 0,1 3 1,4 6-1,3 6 2,3 5 0,1 6 1,3 5-1,3 3 1,2 1 0,2 4-1,2 1 2,0-5-1,1 2 0,0-3 0,-1-2 1,-3-2 1,-5 0 1,-5 2 1,-10-1 0,-11 2 0,-13 3 1,-18 3-2,-21 6 0,-24 8-2,-27 8-3,-31 11-3,-38 15-16,-35 21-38,-42 21-1,-43 26-70,-414 305 128,33-28 0,20-2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2:00:03.37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5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1" timeString="2023-10-14T12:01:56.363"/>
    </inkml:context>
  </inkml:definitions>
  <inkml:trace contextRef="#ctx0" brushRef="#br0">20125 14521 142,'-1'-2'9,"1"-2"0,-1 1 0,1-4 1,0 2-3,2-2-3,0 2-1,3-1-1,2 0 0,4-2 0,-1 2 0,5 1 0,1-1-1,1 4 0,0 2 0,2 0 0,-1 5-1,1 0 0,-1 4 0,-3 2 0,0 2 1,-3 2-1,-2 0 1,-2 1 0,-3 0 0,-2-2 1,-2-1 1,-1-4 0,-3 1 0,0-3 1,-2-3 0,1-1 0,-3-1 0,0-5 0,1-2-1,0-3 0,-2-3 0,4-1-1,1-3 0,1-1-1,1-1-1,3 0 0,1 0 0,2 1-1,5 0 0,0 0-2,2 3-2,4-1-1,-1 4-3,4 1-4,-1 1-3,0 3-4,0 0 0,-2 1 2,0 1 0,-2 3 3,-2-1 4,-2 1 4,-2 0 5,-1 1 6,-3 2 3,1 0 2,-3 2 1,-1 3 1,0 2 0,-2 3-1,-2 2-2,1 1-2,-1 0-1,1 1-1,1-2-1,2 0 0,0-3 0,2-1 1,1-3 1,3-3 1,2-3 0,3-2 2,2-7-1,2-1 1,-1-5-1,-1-3 0,0-3 0,-1-2-2,-4-2 1,-2 0-2,-4 3 0,-3-1-2,-2 6 0,-4 1-2,-1 4-2,-4 3-3,-1 6-5,-1 2-9,-2 3-13,2 3-19,0 3-6,3 1-40,11 6 97,5-6 0</inkml:trace>
  <inkml:trace contextRef="#ctx0" brushRef="#br0" timeOffset="550.0314">20793 14289 173,'0'0'3,"0"1"0,0 1-1,1 3 1,0 2-2,1 4-1,1 0 0,0 3 1,2 1-1,-1 1 0,2-2 0,0 2 1,0-4 0,0 0 1,2-3 2,-3-4 0,1 0 2,0-2 0,0-4 0,0-3 1,-1-4-1,-2-1 0,0-6-2,-2 1 0,0 0-2,-1 0 0,0 4-2,0 2 0,0 3 0,2 3-1,3 4 0,1 5-1,3 2 1,3 2 1,1 4 0,0 1 0,3-2 0,1 0 1,1-3 1,-1-2 1,1-3 1,-2-4 1,2-4 2,-4-6 0,0-5 1,-4-6-1,0-3 0,-4-4-1,-4-3-1,-1-1-2,-3 0-2,-3 1-2,-3 4-5,1 4-10,-2 6-19,3 5-26,-3 5-2,4 8-63,4 7 126,2 2 0,1 0 0</inkml:trace>
  <inkml:trace contextRef="#ctx0" brushRef="#br0" timeOffset="718.041">21510 14137 132,'0'0'-21,"0"0"-15,2-3-39,7 1 75,-1 0 0</inkml:trace>
  <inkml:trace contextRef="#ctx0" brushRef="#br0" timeOffset="2166.1239">20715 15116 104,'-2'0'4,"-4"1"2,0 3 1,-4-1 1,0 2 1,-5 0-1,1 5 2,-1-1 1,-2 3 0,1 3-1,0 4 1,2 2-2,0 4-1,5 0-2,2 3-1,3 1-1,3-2-1,3 2-1,3-4-1,4-1 0,1-5-3,5-2-3,3-5-7,2-4-10,2-4-10,4-5-9,0-6-83,19-28 124,-7-2 0,-1 1 0</inkml:trace>
  <inkml:trace contextRef="#ctx0" brushRef="#br0" timeOffset="3081.1762">20880 15239 194,'-2'2'3,"0"2"0,0 2 0,-1 5 1,0 3 0,2 4-1,2 0-1,2 3 0,2 0 0,2-1-1,0-3 1,4-2-1,-1-5 1,0-2 0,3-6 0,-3-6-1,0-5 1,-1-2 0,-3-5-1,-3-4 0,-3-1 0,-4 1-1,-4 0 1,-1 2 0,-3 3-1,-3 5 0,2 2-1,-1 4-1,3 2 1,2 2-1,1 2 0,4-2 1,5 1-1,1-2 1,8-2 1,2-3 0,5-2 0,0-4 1,3-5 0,0-3-1,-2-3 2,-1-4 0,-4-2 0,-5-2 0,-1-1 1,-6 2 0,-2 1 1,-4 3 0,-1 2-1,0 6-1,1 4 0,0 5-1,1 5-1,2 6-1,0 4 0,0 6-1,4 6 0,1 6 1,3 8 0,1 3 0,1 5 1,4 0-1,-1 3 1,1-2 0,3-1 0,-1-4 0,1-2 1,-1-8 0,1-2 0,1-8 0,2-7-1,-1-9 1,1-5 0,1-7-1,0-6 1,-1-5-1,0-1 1,-3-1 1,-1 0 0,-5 4-1,0 2 0,-5 6 0,-1 4 0,-2 5-1,0 2 0,-2 6-1,1 1-1,1 4 1,0 2 0,2 5 0,1-1 1,2 0 0,1 0 0,2-2 0,3-2 0,0-3 1,2-5-1,-1 0 1,1-6 0,-1-4-1,-1-2 1,-1-4 1,-1 1-1,-3-4 1,0 2 1,-3 1-1,-2 3 0,0-1-1,-1 4-1,-1 3 0,0 1-2,0 1-1,1 4-4,2 1-6,0 1-10,3 4-12,3 2-12,0-2-100,11 6 147,0 0 0,-3-5 0</inkml:trace>
  <inkml:trace contextRef="#ctx0" brushRef="#br0" timeOffset="3366.1925">21619 15170 219,'0'-6'1,"0"6"0,0 0 0,0 0 0,1 2 0,1 0-2,2 5 0,2-1 1,-1 4-1,1-1-1,0-1 0,-1 0 1,1-1 0,-3-2 0,-1-3 1,1 0 1,-1-5 1,0-2 1,2-3 0,0-1-1,1-3 0,0 1 0,2 2-1,2-1-5,1 3-9,3 4-14,1 1-25,4 3-1,-1 0-28,22 1 81,-4-1 0</inkml:trace>
  <inkml:trace contextRef="#ctx0" brushRef="#br0" timeOffset="3638.2081">22207 14656 161,'-8'1'4,"-4"4"0,-3 4 1,-1 10 1,-2 6-1,0 10-1,-1 7 0,3 6-2,2 6 0,4 4-1,6 1-1,5-2-2,5 0-5,5-3-14,8-5-27,5-5 0,2-5-24,36-18 72,-7-9 0</inkml:trace>
  <inkml:trace contextRef="#ctx0" brushRef="#br0" timeOffset="4047.2315">22398 14957 177,'3'-3'5,"2"1"0,3-3 1,2 3-1,3-4 1,3 3-2,3 0 0,0 3-2,1 3-2,0 1-1,-1 3-1,-4 3 0,-1 2 0,-7 1 0,-5 1 0,-3 2 1,-4 1 0,-2-2 2,-4 0 0,2-3 0,1 0 2,-1-4 0,3-2 2,1-1 3,4-3 1,0 1 0,4-3 2,4 0-2,4-2 1,2 0-2,3-1-2,2-2-3,4-2-8,0 2-16,-1-2-30,2 0-9,-1-1-91,10-3 151,-4-2 0,-5 5 0</inkml:trace>
  <inkml:trace contextRef="#ctx0" brushRef="#br0" timeOffset="4195.2399">22961 15076 196,'12'21'0,"-11"-10"-6,1 5-23,2 4-19,0 4-65,4 27 113,1-5 0,-3-4 0</inkml:trace>
  <inkml:trace contextRef="#ctx0" brushRef="#br0" timeOffset="4840.2768">23181 14747 170,'1'3'9,"1"4"1,0 1 0,3 6 0,1 4-1,0 3-3,2 4-6,-1 4-8,0 1-14,0 0-25,0-3-5,-2-1-43,5 0 95,-3-6 0,-1-9 0</inkml:trace>
  <inkml:trace contextRef="#ctx0" brushRef="#br0" timeOffset="5118.2927">23317 14460 169,'15'1'9,"6"4"-1,4 2 1,5 4 0,2 5-2,4 8-7,1 6-9,-4 6-23,-1 8-17,-5 8-72,-14 50 121,-8-7 0,-7-9 0</inkml:trace>
  <inkml:trace contextRef="#ctx0" brushRef="#br0" timeOffset="5977.3419">22461 14664 84,'-11'-5'5,"-5"0"1,-3 1 1,-3-1 1,-3 3-1,-2 2 0,-2 2-1,0 3-1,-1 7-2,0 2 0,2 8-2,-2 5 0,3 8-1,1 5-1,4 6 0,2 5 1,5 2-1,4 4 0,5-2-1,6-1 1,6-3 0,6-2 0,5-4 0,6-4 1,5-6 1,3-6 1,3-7 1,4-7 1,4-6 1,1-9 3,4-8 1,-1-9 1,4-7 0,-3-6 0,0-7 0,-3-4-1,-2-5-1,-6-2-1,-7-4-2,-5 2-1,-9 0-1,-6 4-3,-6 4-5,-7 5-7,-4 7-14,-5 8-22,-5 6-6,0 9-42,-8 24 96,3 2 0,5 1 0</inkml:trace>
  <inkml:trace contextRef="#ctx0" brushRef="#br0" timeOffset="6356.3635">23075 15161 172,'4'-4'7,"5"-1"1,2-2 0,4 0 0,5 1-4,2-1-1,3-2-4,-2 4-5,1-1-9,-3 1-10,-1 0-10,-8 2-14,-1 3-30,-12 8 79,-2 1 0</inkml:trace>
  <inkml:trace contextRef="#ctx0" brushRef="#br0" timeOffset="6504.372">23161 15236 161,'15'-6'4,"8"-4"-6,6 0-31,7-3-8,7-1-48,41-24 89,-8 2 0,-7-2 0</inkml:trace>
  <inkml:trace contextRef="#ctx0" brushRef="#br0" timeOffset="10560.604">24484 13542 131,'-4'-3'13,"0"1"-2,-2-6 1,2 1 1,1-5-5,3 1-3,0-2-3,6 3-2,3-2-1,4 3 0,1 2-1,5 6 1,1 1-1,0 7 0,1 3-1,-1 5-1,-3 2 0,-2 1 1,-6 2 0,-2 0 1,-4-2 2,-4-2 0,-1-4 3,-2-3 0,0-4 1,0-5 0,1-5-1,0 0-1,3-6-1,0-4 0,3-4 0,0-1 0,1-1-1,-1 0-1,1 3-1,0 3 0,0 2 1,-1 5 1,0 6-1,1 6 1,0 2-1,0 8 1,0 4 2,1 0-1,3 3 0,-2 0-1,3-1-5,0-3-6,4-1-6,-2-5-6,3-2-3,1-3 0,1-4-52,10-14 78,-1-3 0,-3-2 103,-3-1-96,-5 1 0,-15 13 0,-1 0 2,0 4 1,0 2 1,-1 3 1,3 2 1,1 5-7,0 3 0,3 3-4,1 3-15,0 5-29,4 0-6,0 0-42,7 0 90,0-4 0,-3-10 0</inkml:trace>
  <inkml:trace contextRef="#ctx0" brushRef="#br0" timeOffset="10761.6155">25369 13396 127,'2'10'-4,"2"2"-9,-2 5-27,2 2 0,2 8 10,-1-5 30</inkml:trace>
  <inkml:trace contextRef="#ctx0" brushRef="#br0" timeOffset="11372.6505">25572 13218 147,'5'-2'1,"5"-1"-1,2 0 0,5 1 0,2 2 0,2 4-2,2 3-2,-2 3-3,-3 2-1,-4 3 0,-5 1 0,-4 0 1,-4 0 1,-2-4 2,-4-2 5,0-3 2,-3-4 3,0-5 2,0-3 2,3-6-1,2-3 2,3-2 0,4-1-1,2 0-1,2 3-1,1 1-1,2 6-3,1 3 0,1 5-2,-1 4-2,3 7-1,-3 2-2,-1 4-5,2 1-4,-4 0-5,1 1-3,-4-3 0,0-3 0,-1-3 2,-2-5 3,2-3 6,2-6 7,1-1 7,1-9 6,3 1 3,1-5 0,0 0 1,2 2-1,1 1-2,1 2-2,1 3-3,-2 5-3,0 5-1,-1 5-1,-3 3 0,-4 3 1,-2 3 2,-3 3 0,-3-1 1,-2-1 0,-1-1 0,1-4 1,0-2-2,2-2-5,2-2-11,6-5-25,5 0-14,4-5-61,35-14 111,-3-1 0,-1-1 0</inkml:trace>
  <inkml:trace contextRef="#ctx0" brushRef="#br0" timeOffset="11521.659">26493 13292 132,'0'10'-7,"1"5"-17,-1 2-17,2 2-19,7 3 60,-1-2 0</inkml:trace>
  <inkml:trace contextRef="#ctx0" brushRef="#br0" timeOffset="11924.682">26746 12976 193,'2'-2'-1,"3"-1"1,4 0-1,0 1 0,1 4 0,3 1 0,-3 6 0,2 2-3,-3 3 0,-1 3-1,-4 0 1,-1-1 1,-2 1 0,-1-5 1,-1-5 1,0-2 2,-1-6 3,1-5 1,2-5 0,1-2 0,3-6 1,5-1 0,0-1-1,2 3-1,3 2-1,-2 3-1,1 6-1,-1 4-2,1 6-1,-4 4-4,1 3-5,2 5-7,-2-1-5,0 3-8,3-1-4,-2 0-46,8-4 81,-2-4 0,-3-2 0</inkml:trace>
  <inkml:trace contextRef="#ctx0" brushRef="#br0" timeOffset="12209.6983">27150 12991 110,'2'0'1,"1"1"1,1 2-1,1 2 1,0 1 0,-1 4 0,1 3 0,-2 1 1,-1 1-1,1-1 1,-1 3 1,-1-2 1,0-1 1,-1 1 1,0-4 1,0-3 1,0 2 0,1-4 0,-2 1 0,1-2-2,-1 5 0,-1-3-2,-2 4-2,0-2-5,-3 3-10,0-4-20,-2 5-20,-1-1-68,-8 1 120,1-3 0,3-2 0</inkml:trace>
  <inkml:trace contextRef="#ctx0" brushRef="#br0" timeOffset="12943.7403">27906 12731 136,'0'-1'3,"1"-3"0,1 2 0,2 1-1,1 0-2,2 2 0,0 2-1,5 4 1,-3-1 0,4 3 1,-1-2 0,0 0 1,2-2 0,-1-3 0,-1-1 1,2-4 0,-2-2-1,0-2 1,0-2-1,0-3 0,-1 0 0,0-1-1,-1 1 0,-1-1-2,1 4 1,-3 2-2,0 2 0,-2 0-1,2 6 0,-2 4 1,3 2 1,0 4 0,3 4 1,-2 0 1,3 3 1,-3-1 0,1 2 2,-1-1 2,-1 1 2,-4-1 1,0-2 1,-3-1 1,-3-1-1,-2-1 0,-5-1-2,-2-4-1,-5 2-4,-3-3-5,-2 0-11,-1 0-14,-2 2-23,1 1-5,1 0-47,-4 11 102,3-3 0,5-2 0</inkml:trace>
  <inkml:trace contextRef="#ctx0" brushRef="#br0" timeOffset="13892.7946">25149 13975 65,'-5'0'3,"1"0"1,-1 0 1,1 0 1,0 0-1,6-3-1,5 2-2,6-2 2,10-2 0,10-3 0,10-1-2,12-6 0,12-2 0,15-5-1,15-2 0,12-5 0,13-2 1,13-3 0,8-2 1,12-3-1,5-2 2,7 0 1,7-3 0,3 0 1,4-2-1,0 0 0,0-1 0,-4-2 1,-6 1-1,-5-3 0,-12 0 0,-13-2-1,-8-1 0,-13-4 1,-14 1 0,-12 0 0,-13 1-1,-16 1-1,-14 2 0,-14 1-2,-15 2-1,-16 1-4,-13 2 0,-16 1-2,-14 2 0,-13-2 0,-14 3 1,-13-2 1,-11 2 3,-14 2 2,-8 2 1,-11 1 2,-11 5 0,-6 3 0,-7 4-1,-7 5 1,-8 5-2,-7 6 0,-5 6 0,-6 5-1,-6 7-1,-5 9 0,-2 6 0,-3 8-1,-1 10 0,0 5 1,0 9-1,5 8-1,3 4 1,5 7 1,4 7-1,8 6-1,7 3 1,8 9 1,8 3 0,12 3 2,11 3 1,14 1 1,15-2 1,18-3 2,18-5 1,22-7 2,23-5-1,23-11 1,25-8-2,25-12 0,27-10-2,24-12-6,22-13-13,25-10-36,20-14-9,17-6-99,163-30 157,-31-2 0,-35 4 0</inkml:trace>
  <inkml:trace contextRef="#ctx0" brushRef="#br0" timeOffset="18532.0599">24741 12939 48,'-22'3'1,"3"3"1,0-1 0,-2 1 0,2 1 0,-2 0 1,0 0 1,2 0-1,-2 0 1,0-1 0,2 0-2,-1 0 1,1 0-1,2-1 1,-3 0 1,1 0 0,-1 0 1,-1-2 0,3 2 0,-2-1-1,2 1 0,2-2-1,1 2-1,1 2-1,3-2-1,0 2 0,0 0 0,4-1 1,-4 2-1,5-3 1,-2 5-1,1-3 1,-1 3-1,2 0 1,-1 0-1,3 1 0,-1 1 0,0 0 0,0 0 0,3 2 1,-2-1-1,1 1 1,0-1 0,1 2 1,0-3 0,1 1 0,1 0 1,0-3 0,0 0 0,1-1-1,0-1 0,1-1 0,0 2 0,0-2 0,2 3-1,-2-5 0,1 6 0,0-5 0,1 5 1,0-2 0,-2 3-1,0-1 0,-1 2 0,-2 0 0,0-2 0,-2 2 0,-1-2 0,0-1-2,1-2-4,-1 1-10,0-4-20,0 5-9,2-6-25,8 1 69,0-5 0</inkml:trace>
  <inkml:trace contextRef="#ctx0" brushRef="#br0" timeOffset="19656.1242">24643 13100 54,'7'-18'2,"3"-2"-2,2-1 1,1 1-1,3-1 1,2 1-1,3-1 1,2 1-1,2-1 0,1-1 1,2 1 0,2-2 1,2 1 0,3 0 0,0 1 2,2 0 0,1 1 0,1 0-1,2 1 1,0 3-1,-1 0-1,1 2 0,-2 4-1,0 1 0,0 4 0,-1 2-1,-2 3-1,-1 5 1,-2 2 0,0 2 1,0 2 0,-3 1 1,-2 1 1,-1 0 2,-2 0 0,-2-2 2,-3-1 4,-4-2 4,-5-2 1,-1-1-1,-4-2 0,-2 0-1,-3-3-1,1 2-1,-4-4-4,1 2-5,-1 0-1,-2-3-1,0 2 0,2-1 0,0 0 0,0 2-1,1-2-1,1 0 1,-1 0-1,-1 0 1,4-2-1,-1 2 0,4-3-1,3-1 1,2-3 0,3 0 0,3-6 0,3 1 0,2-3 0,5-3 1,3-4-1,7-2 1,1-4-1,8-3 1,6-2 0,8-3-1,6-2 1,7-2-1,7 1 0,5 0 0,7 0 0,2 7 0,4 0 0,1 7 0,0 5-1,-1 5 1,-1 5 0,-1 4 0,-3 5 1,-3 3-1,-3 3 0,-5 4 0,-3 2 0,-4 5 0,-5 5 0,-4 3 0,-4 4-1,-6 3 1,-4 2-1,-3 2 1,-3 1 0,-6-2 0,-2 1 0,-7-4 0,-5-2-2,-6-5-6,-4-1-9,-7-7-27,-4-1-4,-6-1-30,-23 0 79,1-2 0</inkml:trace>
  <inkml:trace contextRef="#ctx0" brushRef="#br0" timeOffset="20388.1661">29844 12257 55,'4'-7'4,"1"-1"0,8-5 0,4-5 1,7-1-3,9-2 1,11-4-1,7 0 0,9-3-1,8 1 0,5-3 0,5 2 0,2-1 0,1 0 0,0 2-1,-4 1 1,-1 1-1,-6 3 0,-6 2 1,-8 4-1,-9-1 0,-7 5 0,-9 4-1,-8 2-4,-9 0-6,-4 4-6,-3 1-9,-16 7-3,0 0 29</inkml:trace>
  <inkml:trace contextRef="#ctx1" brushRef="#br0">10443 15106,'25'0,"49"25,-49 24,0-24,-1 25,-24-50,25 25,0-25,-25 0,25 0,0-50,-1 0,1 1,0 49,0-25,-25 25,0-25,0 25,25-25,-25 1,0 24,24-25,-24 25,25-25,-25 0,25 0,0 1,24-26,-49 50,25-50,0 26,25-1,-50-25,24 25,26-24,-25 49,0-50,-25 50,25-49,-25 49,24-25,1 25,-25-25,0 0,25 25,-25 0,0-25,0 25,25 0</inkml:trace>
  <inkml:trace contextRef="#ctx1" brushRef="#br0" timeOffset="5883.3365">10616 16718,'25'0,"0"25,0 25,-25-50,49 49,-49-49,0 25,25-25,-25 0,0 0,50 0,24-49,-49 24,25-50,24 51,-49-26,49 0,-49 1,25 24,24-25,-24 1,-25 24,49-25,-24 1,-1 49,1-50,-25 50,-1 0,1-25,0 2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0:11:18.8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06 11432 151,'0'0'8,"0"0"1,0 0 1,0 0 2,0 0-3,1 4-1,1 3 0,1 4 1,2 6-1,1 6-1,0 2 0,2 4-2,-1 3-1,3 1-1,-1 1-1,0 1-1,0 0 1,0-4-1,-3 0-3,1-4-5,-2-2-12,-2-2-16,0-5-21,-2-1-89,-5-8 145,0-3 0,-2-6 0</inkml:trace>
  <inkml:trace contextRef="#ctx0" brushRef="#br0" timeOffset="497.0284">7075 11486 93,'7'0'7,"4"-1"2,2-1 0,2-1 1,1 2-2,4-2-1,0 3-1,1 0-2,0 3 1,-1 1-2,0 2 0,0 2 1,-2 5-2,0 2 1,-3 3-1,0 3 1,-2 1-1,0 3 0,-5 0 0,-1 3 0,-2-5 1,-2 1 0,-3-1-1,-3-3 1,-2 0-1,-2-2 0,-1-1 1,-4 0-2,1-3-1,0-1-2,-3-3 0,2-1-4,0-2-4,1-2-7,1-2-11,1-1-19,4-2-46,4-9 93,2-2 0,0 3 0</inkml:trace>
  <inkml:trace contextRef="#ctx0" brushRef="#br0" timeOffset="1065.0609">7576 11711 104,'1'0'10,"4"-1"1,-1-1 0,4-1 1,-1-1-1,3-1-3,-3-4-2,3 0-1,-2-2 0,-1-2 0,-1-2 0,-2 1-1,-1-2 1,-1 4-1,-1-3 0,-1 5-1,-3-1 0,-1 5-1,-1-2-1,0 4-1,-5-2 1,5 2 0,-5 1-1,5 2 0,-5 2 1,3 4-1,0 3-1,2 2 2,-1 4-1,2 2 1,1 2 1,1-1 2,1 2 0,1-1 2,2-1 1,1-1 0,2-2 1,1-2-1,1-1 0,1-2-2,2-1 0,-1-2-2,2 0-2,1-2-7,-2-1-18,2-2-34,-1-1-1,1-2-83,6-7 142,-3 0 0,-1-4 0</inkml:trace>
  <inkml:trace contextRef="#ctx0" brushRef="#br0" timeOffset="1782.1019">7870 11461 175,'0'0'11,"0"0"0,0 0 0,-2 1 1,-1 1-5,-1 2-2,-1-4-1,-1 7-2,-1-2 0,0 2-1,2 3 1,0 2-1,2 1 0,1 1 0,2 3 0,3-1-1,1 4 0,1-2-1,2-1 1,3-1 0,-1-2 0,1-1 1,3-4 0,-1-3 1,0-2 0,2-1 0,-1-3 0,0-1 1,0-2 0,1-3 1,-3-1-1,0-4 1,1-3-1,-3-1 0,1-4 0,-2 0-1,0-3-1,-2 2-1,-2-2 0,0 1 0,0 1 0,-2 3 0,-1 1-1,-2 3 0,1 3 0,-2 2-1,0 1 1,1 4 0,-1 3 0,0 3 0,1 4 1,1 4 0,0 3 0,2 0 1,2 4 1,3 0-2,-1 1 1,5 1-1,0-1 0,1 1-1,1-2-6,2-3-14,-3-4-29,3-3-7,-3-5-87,7-21 144,-4-3 0,-1-1 0</inkml:trace>
  <inkml:trace contextRef="#ctx0" brushRef="#br0" timeOffset="1968.1125">8105 11212 104,'-3'2'-40,"1"3"-24,9 13 64,4 0 0</inkml:trace>
  <inkml:trace contextRef="#ctx0" brushRef="#br0" timeOffset="2434.1392">8336 11364 191,'-2'0'7,"-4"-3"1,2 1 0,-3 0 0,1 1-3,-2 2-2,1 1-1,-1 3 0,4-1-1,-2 4 1,4-3-1,1 4 0,1-2 0,4 3 0,1-3 0,2 4 1,2-5-1,3 2 1,0-3-1,1 2 1,0-2 0,-1 0 0,3 2 0,-4-2 1,-1-2-1,0 4 0,-3-3 1,-1 3-1,-1-1 1,-1 4 0,-4-2 0,-1 2 0,-1-4 1,-4 3-1,0 0 0,-3-3 0,0 0 0,-4 2-1,2-5 0,-2-1-1,0-1-2,2-1-1,-1-1-6,3 1-10,0-2-11,3 2-25,3-3-5,1 3-71,7 3 130,3-3 0,0 2 0</inkml:trace>
  <inkml:trace contextRef="#ctx0" brushRef="#br0" timeOffset="2704.1546">8529 11383 242,'0'2'10,"0"3"1,1 3 0,1 4 0,1 0-3,2 2-3,-1 1-3,4 2-8,-2-2-18,0 2-35,0-3 0,2 1-93,3-1 152,-1 0 0,2-4 0</inkml:trace>
  <inkml:trace contextRef="#ctx0" brushRef="#br0" timeOffset="2881.1648">8525 11275 249,'-2'-3'-11,"0"0"-13,-2 1-21,-1-1-8,3 2-63,4 10 116,2 2 0,0 0 0</inkml:trace>
  <inkml:trace contextRef="#ctx0" brushRef="#br0" timeOffset="3272.1871">8744 11344 212,'-1'3'3,"-3"1"0,-1 3 1,-3 0 0,2 6-1,-1-3 0,3 3-1,2 0 1,2 1-1,3-2 0,4 2 0,4-3 0,1-1 1,2-3 1,2-3-1,-1-1 1,1-3 1,0-4-1,0-2 2,-2-2 0,0-5-1,-2-1 1,-1 0 0,-5-1-1,-1 1 0,-4 0-1,-1 3-1,-4 2-1,-2 1-4,-4 3-4,1 3-10,-3 1-14,1 2-30,1 3-3,0 1-76,2 9 139,2-2 0,3-1 0</inkml:trace>
  <inkml:trace contextRef="#ctx0" brushRef="#br0" timeOffset="3719.2127">9007 11310 133,'1'5'6,"1"1"-1,0 3 1,1 0 0,0 4-1,1-1-1,1 2 0,0-2-1,0 2-1,-2-1 1,1-1-1,0-4 2,-1 2 1,-1-3-1,-1-2 1,-1-2-1,1 0 0,-1-3-1,-1-3 0,0-2-2,0-2-1,-1-4 0,2-3 0,1-1 0,2-2 1,0 0 1,4 1 0,1-1 1,0 3 1,3 0 1,2 3 0,1 3 0,1 1 0,2 4 0,0 4-1,2 4-1,-3 1-1,1 6-6,-3 3-16,-3 3-33,-3 3-2,-4 3-71,-5 13 126,-1-5 0,-1-6 0</inkml:trace>
  <inkml:trace contextRef="#ctx0" brushRef="#br0" timeOffset="4208.2407">9652 10961 145,'0'2'11,"2"4"-1,1 2 1,0 7 1,2 3-3,2 4-2,-1 3-3,1 2 0,0-1-2,-2 0-4,3-4-7,-3-2-14,0-4-22,0-1-4,-1-3-38,-3-11 87,-1-1 0</inkml:trace>
  <inkml:trace contextRef="#ctx0" brushRef="#br0" timeOffset="4560.2608">9428 11017 168,'3'-3'15,"4"-3"1,2-3 2,5-1 1,1-2-4,6-1-3,1 0-3,1 0-2,2-1-3,3 1-2,-1-1-8,1 2-9,-1 2-16,-1 0-25,-2 5-3,-1 2-59,6 10 118,-6 1 0,-4 0 0</inkml:trace>
  <inkml:trace contextRef="#ctx0" brushRef="#br0" timeOffset="4976.2846">9880 10909 120,'8'3'8,"1"3"0,6 0 1,-3 1-1,4 1-1,1 1-2,-1 3-1,0 0-1,-1 2-1,-2 1 0,-3-1 0,0 3 0,-6-5-1,0 0 1,-3-3-1,-1-1 2,-2-3-1,-1-2 1,-1 0 1,-1-3 1,-1-2 2,1-4 0,-1-1 2,1-1 0,0-3 0,3-3-2,-1-1 0,3-2-1,3-1-2,-1 0-4,3 1-9,1-2-13,0 1-27,2 5-7,1 1-74,4 6 130,0 5 0,-1 1 0</inkml:trace>
  <inkml:trace contextRef="#ctx0" brushRef="#br0" timeOffset="5445.3114">10259 10933 183,'2'-4'9,"-1"-1"0,3-1 2,-1 2-1,5-2-2,-4 0-1,3-2-2,-1 5-1,2-5 0,-2 3-1,1-4 1,-3 4-2,1-4 1,-2 3-2,-2 0 1,-1 0-1,-3 1-1,0 2-1,-2 0 1,1 1-1,-4 4 1,3-1-1,-1 5 2,1 0 0,0 4 0,2 2 1,1 2 1,1-1 0,3 1 0,0 1 0,1-3-1,2 1 2,0-1-2,-2-4-1,3 2-5,0-5-16,1 1-27,1-3-12,2 0-100,8-17 159,0 1 0,-4-1 0</inkml:trace>
  <inkml:trace contextRef="#ctx0" brushRef="#br0" timeOffset="5891.3369">10534 10863 128,'0'-4'5,"-1"0"2,2-2 2,0 3 2,4-4-1,0-1 0,3-1 1,-1 1-1,2-3 0,-3 1-1,0 0-2,-4 0-1,-1-2-1,-3 3-1,-3-1-1,1 3 0,-2 0-1,-1 2 0,0 2 0,1 1-1,-2 2 0,4 0 0,-1 4 0,2 4 0,-1 2 0,3 2 0,-1 3 0,3 1 1,1-1 1,1 2 0,2 0 2,-1-1 0,3-3 0,2-1 1,0 0-1,1-5-5,4-2-19,-4-1-40,2-3-2,3-4-96,8-21 157,-3 0 0,1-3 0</inkml:trace>
  <inkml:trace contextRef="#ctx0" brushRef="#br0" timeOffset="8735.4996">7320 12143 74,'-2'-4'3,"0"3"1,0-3 1,0 2 1,1 0-2,1 2 1,0 0 0,0 0 0,0 0 0,0 0 0,0 0 0,0 0-1,0 0-1,0-1-1,0-2 1,0 2-2,0-1 0,3-1 0,-1 0 0,2 2 0,-1-1 0,4-2 0,1 1 0,0 0 0,1 1-1,3-2 1,-1 2 0,4-2-1,0-1 1,5-2 0,0 2-1,5-2 1,3-1 0,0-1 0,3-1-1,2 1 1,0-1 0,1-2-1,0 2 1,2-1-1,-1 1 0,1 0 1,0 0-1,0 1 0,3 1 0,0-1 0,1 2 1,3-1-1,0 0 0,3-1 0,-2 1 1,3-2-1,-3-1 0,2 0 1,-2 1-1,0-2 0,1-1 0,1 1 1,2-2-1,2-1 0,2 1 0,3-1 0,1 1 1,1-2 0,2 0 1,-1-1 1,0 0 2,0-3-1,-1 0 2,1-1-1,1 0 1,2 2-1,-1-3 0,0 2-1,2-1-1,-2 3 1,-2 0 0,0-1 0,-1 1 0,-3-2 0,0 2 0,-1 0 1,0-1-1,-1 2 0,1-1 1,-5-1 0,-1 2 0,-4 2-1,-2-1 1,-5 2-1,-3 3-1,-5 0 0,-2 2-1,-2 1-1,-2 1-2,-4 2-2,0 0-5,-2 2-10,-6 0-16,0 4-24,-3 0 0,-1 3-48,-6 4 106,0 0 0,-4-2 0</inkml:trace>
  <inkml:trace contextRef="#ctx0" brushRef="#br0" timeOffset="18054.0326">2472 13430 78,'7'12'2,"0"1"1,4 5-1,2 2 1,0 4 1,4 1-2,-1 1 1,2 1-1,0-3 0,0 0 1,0-3-1,-3-3 1,-3-3 0,-1-4 1,-2-1 2,-2-3-1,-2-4 1,-3-1-1,0 1 0,-4-8-1,-2-1 0,0-2-1,-4-5-2,-1-2-1,-4-4-1,1-2 1,-2-1 0,0-2-2,1-1 3,-1 1 0,2-2 0,0 0 0,4 3 1,1 1 0,2 1 0,2 4 2,0 2-2,3 3 0,2 2 0,-1 1 0,2 2 0,3 2 0,2-1 0,2 5-1,4 1 1,1 4-1,3 4 1,3 2 0,2 4-1,2 3 0,0 0-1,0 3 1,1-2 0,-5 2 0,1-2-1,-3 0-6,-2-4-5,-3 1-15,-3-5-21,-1 2-56,-3 0 103,-3-2 0,-3-2 0</inkml:trace>
  <inkml:trace contextRef="#ctx0" brushRef="#br0" timeOffset="18269.0449">2659 13612 114,'7'-3'-1,"4"-4"-5,3 0-11,2-1-12,3-1-32,15-10 61,-2 1 0</inkml:trace>
  <inkml:trace contextRef="#ctx0" brushRef="#br0" timeOffset="18939.0832">2890 13309 96,'6'3'2,"1"5"0,3 1 2,-1 1-1,5 1 1,-2 1-1,1 1-1,0-1 1,-1 0-1,-2-2 0,1 0-2,-3 1-1,-1-4-2,-2 1-3,-1 1-1,-2-4-2,-4-5-3,-2 0 0,-5-2 1,0-7 2,-5-1 3,0-5 4,0 0 2,0-2 2,0 1 4,2-1 2,3 3 1,1-1-2,2 3 0,3-1-2,2 2 0,1 1-2,3 0-1,0 3 1,5 0-1,1 2-1,5 2 0,0 3-1,5 3 0,2 2 0,1 2 0,4 3 1,1-1 1,2 3 2,-1-2 0,1-1 2,-4 0 1,-2-3 2,-2 0 3,-3-3 2,-7-2 1,-1-2-1,-2-3 2,-6-3-1,-1-2 0,-3-2-2,-3-2-3,-5-3-3,-1 1-2,-2-2 0,-1 1-3,0 2-1,2 1-3,2 4-6,0 0-10,3 3-12,3 3-20,3 1-11,-1 1-53,4 6 114,-1 2 0,1-1 0</inkml:trace>
  <inkml:trace contextRef="#ctx0" brushRef="#br0" timeOffset="19228.0997">3293 13101 72,'4'7'7,"2"1"0,1 2 0,3 1 0,3 3-1,-2 0-1,3 0-2,-2 0-1,-2 1-2,2-3-5,-3 0-5,-2-3-14,-2-1-15,-2-3 1,-3-4 38</inkml:trace>
  <inkml:trace contextRef="#ctx0" brushRef="#br0" timeOffset="19590.1205">3332 13058 60,'5'2'3,"3"4"0,4 0 0,1 2 2,6 3-2,-1-1 0,3 3 1,1-3 0,-2 1 1,1-1 1,-1-3 1,-2-2 2,-1 0 4,-3-3 2,-3-2 0,-3-5 1,-1 0-1,-4-3 0,-2-3-1,-3-5-3,-3 0-5,-3-3-2,-4-2-1,0-1-1,-1 0-2,-2 0-4,1 3-10,1 2-20,4 4-19,0 2-86,-1 11 139,3 3 0,0 6 0</inkml:trace>
  <inkml:trace contextRef="#ctx0" brushRef="#br0" timeOffset="20960.1988">2906 13819 74,'8'-2'10,"1"-1"2,7-3 0,2 1 1,7-5-3,2-4 0,5 0-1,3-4-2,4-3 0,2-1 0,1-3 1,4-1 0,-2-3 0,4 1 0,-3 0-1,1-3 0,-2 5-2,1-1 0,-2 2-2,-2 1 0,-1 3 1,-3 0-2,-2 3-1,-3 3 1,-3 1 0,-5 2-1,-2 1 1,-6 2-1,-3 4 1,-3-2-1,-3 3 1,-3 3 0,-1 0 1,0 0 0,-3 1-1,0 0 1,1-3-2,1 1 1,-1-3-2,0-2 0,0-3-2,-2 0 0,0-5 0,-1-1-1,0-3 0,-1-1 1,0-4 0,0-2 1,-1-1 0,0-2 1,-1-2 0,1-1-1,-3-2 0,-1 0 1,1 0-1,-3-2 0,-1 1 1,-2 0 0,-3 1 0,-1 3 1,-1 1-1,-2 4 1,1 4-1,-2 5 0,3 3-1,-1 4 0,3 4 0,-2 3 0,2 2 1,-1 3-1,-1 1 1,1 1 1,-3 4-1,0-3 1,-2 4 0,-3-2 0,-1 4-1,-4-3 1,-2 2-1,-3 1 1,-3 0 0,-4 0-1,-2 2 1,-4 1-1,-1 0 1,-2 0 0,0 1-1,-1-1 0,2 3 0,1-2-1,2-1 0,1 3 0,1-2-1,2 2 0,0 0 0,0 0 0,1 2 0,0 0-1,0 0 1,4 0 1,1 1-1,2 0 0,4 0 0,5-2 0,2-1 0,4 1-1,5-2 1,1 0-1,3 0 1,2 0-1,1 0 1,2 1 0,3 1 0,1 1 0,1 1 0,2 1 1,2 2-1,2 0 2,3 1-1,0 2-1,3 0 1,2 4 0,2 0 1,3 2 0,1-3 0,1 5-1,4 0 0,0 0 0,3-1 1,1-1 0,1-1 0,0-2 1,1 0 0,0-4 1,-1-3 2,1-3 0,-2 0 1,0-6 0,-3-4 1,1-1 1,0-4-1,-2-4 0,3-4 0,-2-4 0,3-3-2,-2-3 1,2-2-3,-2-2-3,2-2-10,-3-1-12,1-3-32,-2 0-3,-1 0-55,6-25 113,-6 4 0,-4 2 0</inkml:trace>
  <inkml:trace contextRef="#ctx0" brushRef="#br0" timeOffset="21520.2309">3247 12532 110,'5'-10'12,"3"-5"2,3-3 2,3-8 2,3-3-2,2-7 0,2-4-2,3-3 0,1-3-3,0-1-1,0 1-2,1 3-3,-3 4-10,0 4-20,-5 7-31,-1 5-1,-3 4-64,6 3 121,-4 7 0,-4-2 0</inkml:trace>
  <inkml:trace contextRef="#ctx0" brushRef="#br0" timeOffset="33548.9189">12966 7887 106,'0'0'4,"0"0"0,2-1 0,0 0 0,0 1-2,0-2 0,2 2 0,-4 0 0,0 0-1,0 0 0,0 0 0,0 0 0,0 0 0,0 0-1,0 0 0,0 0 0,0 0 0,0 0 0,0 0 0,0 0-1,0 0 1,0 0 0,0 0 1,0 0-1,0 0 1,0 0 0,0 0 0,0 0 0,0 2 0,0 0 1,0 0 0,0 1 0,1-1-1,-1-2 1,1 1 1,-1 1 0,1 0 0,1 1 0,0 1 1,0 0 0,1-1 0,1 2 0,-1 0 0,1 0-1,0 0 0,3 2-1,-3-2 0,1 0 0,-1-1-1,3 2 0,-3-2 1,6 1-1,-3-2 0,4 0 0,1-1 0,1 1 0,1-2 0,-1 1 0,1-2 0,0 0 0,-2 0-1,1 0 1,-2 0-1,1 0 1,-1-1-1,1-1 1,0 0-1,1 1 1,1-4-1,0 3 0,2-3 1,-1 1-1,2 0 0,0 0 1,1 0-1,-1 0 0,1-1 0,1 1 1,-2-1-2,2 2 1,0-1 0,0-1 0,1 1 0,-1 0-1,2 1 0,-1 0 1,0 1-1,0 1 1,0-2-1,1 3 1,1 0 0,2 0 0,0 0 0,-1 3 0,1 0 1,2 0-1,-3 3 0,1-1 0,-3 1 0,1 2 0,-2-1-1,-3 2 1,2-1 1,-3 0-1,0 1 0,-2-3 0,0 0 1,-1 1-1,-1-3 1,-4-1 0,1 0-1,-2-3 1,2 0 0,-2-1-1,2-2 1,1-3-1,1-1 1,-2-1-1,6-1 0,-3-2 0,1 2-1,1-2 1,2 1 0,-2 0 0,2 2-1,-1 0 1,2 1-1,-1 4 1,2-1 0,0 3-1,2 3 1,1 3 0,1 0 0,3 4 1,-1 1-1,3 1 0,-1 3 1,3 0-1,-2 1 1,3-1-1,-4 2 1,2-3 0,-1 0 0,0-2 0,-1 0 1,-1-3-1,-1-2 2,-3-1-1,1-5 1,-1 0 0,-1-3 0,1-2-1,0-2 0,2-2-1,-1-3 0,3 1-1,2-3 0,3-1 0,1 1 0,2 0-1,0 1 1,3 1-1,1 1 1,0 3-1,0 1 1,1 3 0,3 2 0,-1 5 0,1 1 0,2 2 0,0 4 1,2 2-1,0 2 1,0 1-1,-2-1 1,1 3 0,-2 0 0,-5-1 0,-1-2 0,-2 0 1,-4-3 0,-1-2-1,-1-3 1,-2-1 0,2-3-1,-2-4 0,3-3-1,0-3 0,2-1 0,2-4 0,2-2-1,1 1 0,2-2 0,2 1 0,-1 0-1,-1 2 1,3 1-1,-3 3 1,0 3 0,-2 1 0,1 3 0,-2 4 0,1 1 1,-2 3-1,2 2 1,1 0 1,1 4-1,1-3 1,0 3 0,1-2 1,-1 0-1,-1-1 1,-2 0 0,2-3-1,-6-1 0,-1 0 0,-2-1 0,-1-2 0,-1 1-1,2 0 1,-1-1-1,2 1 0,0 1 0,4-2 1,3 2-1,2-1 0,3 0 1,3-1 0,3-2 1,2 0 1,2-1 0,1-2 0,1-2 1,0 0-1,-1-3 1,0 0-1,0-2-1,0-1 0,-3 0-3,-5-2-13,-5 1-44,-5-2-1,-10 2-99,-26-17 158,-11 2 0,-10 1 0</inkml:trace>
  <inkml:trace contextRef="#ctx0" brushRef="#br0" timeOffset="50419.8838">14371 6899 116,'0'0'6,"0"0"-1,0 0 0,0 0 1,0 0-2,0 0-1,3-2-1,-1 2 1,2 0 0,0 2 0,1 1 0,0 1 1,3 2-1,0 3 1,2 1-1,-2 0 0,4 5 1,-4-6 0,1 4-1,0-2 1,-2-1 0,1-2 1,0-1 0,1-1 0,-1-2 1,2 0 0,0-4 0,-1-3 0,2-2 1,1-4 0,0 0 1,3-6-1,2-2 0,2-3 1,1-3-1,3-4 1,4-3-2,1-3 1,4-1-1,4-6 0,3 0-2,4-4 0,3-1 0,3-2-1,1-1 0,1 1-1,0 1 0,0 1 0,-4 5-2,0 1-3,-7 7-14,-3 6-36,-4 6-11,-6 5-141,-12 10 205,-7 2 0,-10 4 0</inkml:trace>
  <inkml:trace contextRef="#ctx0" brushRef="#br0" timeOffset="69545.9778">10912 10578 65,'0'0'3,"0"0"1,0 0 0,0 0 0,2 0 1,0 2-1,-1-2 1,3 3 1,0 0-1,-1 1 1,1 0-1,1 3 0,-1-3-1,2 2-1,-2 0-1,1 1 1,-1-2-1,2 3 0,-2-3 1,2 1 0,-2-1 1,2 0 1,-2-1 1,3 0 1,-3-1 1,4 0 0,-3-3 1,3-3 0,-1 0 0,4-2 0,-2-1 0,4-5-2,0-1-1,1-2 0,5-3-2,3-4 0,2-1 0,7-2-1,4-5-1,3 0 0,2-3 1,4 0 0,0-3 1,2 1 0,0 2 0,-1-1 1,0 0 0,0 3 1,0 2-2,-2 1 1,2 2 0,-3 4-1,-2 0 0,-4 4-1,-4 2 0,-4 3-1,-4 3-2,-5 3-3,-3 3-13,-5 3-38,-3 0-10,0 3-127,-17 3 191,1-1 0,-8-2 0</inkml:trace>
  <inkml:trace contextRef="#ctx0" brushRef="#br0" timeOffset="78271.4768">10058 11296 90,'0'0'6,"0"0"0,0 0 0,0 0 0,-2 1-1,0 0-1,0-1-1,1 5 0,-1-3 0,3 4 1,0 1-1,0 4 1,1-1 0,1 2-1,-2-1 0,2 5 0,2-1-1,-1 2 0,-1 0-1,1 3 1,0-2 0,1 4-1,1 1 1,0 1 0,0 2 0,1-1 1,-1 1 1,3-2 0,-2 2-1,1-2 1,0-1 0,0-2 0,-1-2-1,-1-2 0,1-2-1,-1 2-1,-1-4-2,0-1-5,-2 0-11,0-3-16,-1 1-15,-1-1-54,-8 6 102,-1-3 0,-2 0 0</inkml:trace>
  <inkml:trace contextRef="#ctx0" brushRef="#br0" timeOffset="78539.4922">10105 11903 159,'2'1'8,"4"0"0,-2 0 1,6 2 0,-3 1-5,4-1-7,-1-1-12,0 2-17,-1-2-15,-1 0-53,2-1 100,-1-1 0,-2 0 0</inkml:trace>
  <inkml:trace contextRef="#ctx0" brushRef="#br0" timeOffset="78688.5007">10254 11869 142,'0'11'-41,"-2"3"-2,0 5-15,-13 28 58,1-3 0</inkml:trace>
  <inkml:trace contextRef="#ctx0" brushRef="#br0" timeOffset="79579.5517">10034 12564 104,'1'3'5,"0"1"0,1 0 1,0 4 0,-1-2-1,2 1-1,-1-1-1,1 2 1,-1-3-2,1 1 1,-1-2 1,0 1 0,-2-3 1,1 0-1,0 1 0,-2-6 0,0-2-1,-1-2 0,-1-2-2,-2-3-1,-1 0 0,1-4 0,-3-1 0,1-2 0,1 1 0,0-2 1,0-1-1,0 1 1,1 0-1,0 1 0,3 0 1,0 4 0,0-2 0,1 3-1,1 5 1,0-1 0,0 3 0,0 1 0,1 1-1,-1 0 1,0 3 0,2-1 0,-1 1 1,0 0 0,-1 0 0,4 1 0,-2 2 0,3 1 1,2 2 1,1 1-1,1 3 2,0 1 0,2 1-1,1 2 2,0 3-2,0-1 1,2 2-1,-1 0-1,0 1-1,1 0 0,-2-1 0,0 2-1,-1-1-1,-2-1-1,1-2-6,-3 1-8,-1-2-18,-1-1-21,-3 1-90,-6 5 144,-2-4 0,-1-1 0</inkml:trace>
  <inkml:trace contextRef="#ctx0" brushRef="#br0" timeOffset="79798.5642">10077 12535 165,'2'-3'6,"0"1"-2,4 0-1,-1-1-6,4-1-14,-3 1-24,3-1-5,2-2-25,7-4 71,-3 1 0</inkml:trace>
  <inkml:trace contextRef="#ctx0" brushRef="#br0" timeOffset="80470.6026">10349 12213 124,'-1'-2'8,"0"-1"0,-2-1 1,1 1-1,0 2-1,-4-1-3,2 5 0,1 0-2,-2 6 0,-1 0-1,3 2 0,0-1 0,-2 5 1,2-3-1,1-1 1,2 1-1,-1-1 0,2-2 0,1 1 0,0-1 0,2 0 0,0-2 0,0-1 0,0-1 1,3 2 1,-2-2 0,3-2-1,-3-1 1,2 0 0,-2-1-1,3 0 0,-3-1-1,3 5 0,-2-5 0,0 3-1,0 1 0,2 1 0,-4-2 1,2 4-1,-2-2 1,0 3-1,-2-2 1,0 1 1,1-2-1,-3 3 1,0-3 0,-1 2 0,-2-3 0,2 2 1,-1-2-1,-1-1 1,2-1-1,-3 1-2,1 1-1,1-4-5,-2 1-6,0 1-6,-2-2-9,2 2-13,-1 0-12,1 1-31,-1 1 83,3-1 0</inkml:trace>
  <inkml:trace contextRef="#ctx0" brushRef="#br0" timeOffset="80886.6264">10477 12157 158,'2'3'6,"1"0"0,2 5 2,-1-4 0,1 4-2,-1 1 0,2 3 1,0 2-2,-1 3-2,2 1 0,-1 0-1,-1 0 0,0 0-3,0 0-3,-2-4-5,1 1-6,-2-3-9,0-1-8,0-3-13,-1-1-45,4-6 90,-1-1 0,-2-3 0</inkml:trace>
  <inkml:trace contextRef="#ctx0" brushRef="#br0" timeOffset="81368.654">10524 12189 133,'-2'0'7,"-1"-6"0,-1 2 1,4 2 1,-1 0-3,0 2-1,3 0-2,3 1 0,3 3 0,1 3-1,5 1 0,-1 2 0,1 1 0,0-2 0,0 1 0,0-3 0,-4-2 1,2-5-1,-3-2 1,-2-5-1,-1-2 0,2-4 0,-3-2 0,-2 0-1,-1-3 0,0 2 0,0-2-1,-1 3 0,0 0 0,0 4 0,-1 1 0,2 2 0,-1 4 0,1-1 1,1 5-1,2 2 1,0 2 1,2 4-1,1 4 1,2 1-1,-2 5 0,2 2-2,-1 0-4,2 6-6,-1-2-10,-2 0-15,3 3-15,-3-3-50,2 16 101,-2-5 0,-3-5 0</inkml:trace>
  <inkml:trace contextRef="#ctx0" brushRef="#br0" timeOffset="81899.6844">10288 12838 100,'0'-1'6,"0"-2"2,2-2 3,0 3 1,2 0 2,3-1 1,4 0 1,0 0 0,5 1 0,1-4-2,4-1 0,4-2-1,3-2-2,5-1-1,3-3-1,4 0-1,3-2-2,0-1-1,3 1-1,-3 1-2,-1 0-5,-3 3-9,-4 0-16,-5 2-31,-6 2-3,-5 1-84,-4 0 146,-4 3 0,-7 0 0</inkml:trace>
  <inkml:trace contextRef="#ctx0" brushRef="#br0" timeOffset="82632.7263">11188 12085 78,'-5'-5'4,"0"2"1,-1-3 1,3-2 1,-2 1 0,2-2-1,-3 1 0,4-4-1,1 2-2,-2-4 0,3 0-1,0 0 0,1-1 1,2-2-1,1 0 0,2-3 0,2 1 1,2-1-1,5-1 0,0-2 1,4 2 0,1-1 1,1-1 0,2 0 2,1-1 0,1 1 2,2 0-1,-1-2 1,4-1-1,0 2 0,1 0 0,3 2 0,1 1-1,-1 3-1,0 0 0,1 3 1,0 1-1,0 0-1,1 2 1,-1-1-1,-1 2-1,-2 2 0,0-1-1,-4 2 0,-2 0-1,-4 1 0,-2 2 0,-4-1-1,-3 2 0,-4 1-4,1 0-6,-5 1-15,-2 2-20,-1-2-12,0 2-82,-9 0 139,-1 0 0,0 0 0</inkml:trace>
  <inkml:trace contextRef="#ctx0" brushRef="#br0" timeOffset="82869.7398">11973 11285 193,'7'0'13,"2"1"0,4-1 1,1 3-1,3 1-4,1 1-7,1 4-12,-2 2-19,0 1-25,-3 5-1,-4 1-54,-21 21 109,-2-4 0,-6-3 0</inkml:trace>
  <inkml:trace contextRef="#ctx0" brushRef="#br0" timeOffset="84389.8268">12587 10864 83,'0'0'6,"-2"0"1,0 1-1,-1-1 1,0 0-2,-1 2-1,-1-2-2,0 0-1,-2 2 0,1 1-1,-3 2 0,3 0 1,-4 3-1,0 1 1,0 3 0,-1 1 1,-1 2 1,1 1 0,4 1 0,-2 0 1,4-1-1,4 2 2,2-3-1,4-1 0,4-2 0,2 0 1,1-5 0,4-1 0,-1-2 0,2 0-1,-1-3 0,2-1-1,-2 0 0,-2-2 0,1-1-1,-3 0 0,-3 1 0,0 0 0,-3 0-1,-3 1 0,-1 0 0,-2 2 0,-2 0-1,-3 3 0,-3 1 0,-1 2 1,0 0-1,-2 1 1,3 2 0,1-1 0,2 0 1,1 1-1,2 0 0,1 0 1,2-3 0,2 1 1,1-2-1,1 1 1,2-2-1,4 0-1,-4-4-4,4 1-6,-2-5-13,1 2-21,1-4-9,-1 0-51,9-15 103,-3 3 0,-3 0 0</inkml:trace>
  <inkml:trace contextRef="#ctx0" brushRef="#br0" timeOffset="84829.852">12767 11054 135,'2'1'4,"2"2"2,0-1-1,2 2 0,0 1-1,2 2-2,-1 2 0,1 2 0,-4-3-1,2 0 0,-2 2 1,-2-4 1,-2 0 0,0-1-1,0-1 0,0-1 0,-4-3-1,2-3 0,-2-3-1,1-2-1,-1-4 0,1 0 0,2-5 0,1 0 0,3-2 0,2-1 1,1 2 2,4 0 0,1 2 2,1 1 0,4 4 0,-2 1 1,2 5-1,-1 2 0,1 4 0,-2 2-1,2 4-2,-3 1-2,-1 2-7,-1 2-10,-5-3-22,3 4-10,-4-4-47,0 5 97,0-4 0,-1 0 0</inkml:trace>
  <inkml:trace contextRef="#ctx0" brushRef="#br0" timeOffset="85125.8689">13019 10751 147,'-1'1'7,"2"4"1,1 2 0,1 2 0,1 3-2,2 3-2,1 0-3,1 3-4,-2 0-5,2-1-9,0 0-13,0-1-16,1 0-39,6 2 85,-3-5 0</inkml:trace>
  <inkml:trace contextRef="#ctx0" brushRef="#br0" timeOffset="85609.8966">13020 10901 158,'0'-4'9,"0"-1"1,3-2 2,4 1 0,4-2-1,2 1-2,6-1 0,1 3-2,4-3-2,2 2 0,1 2-2,0 0-1,0 1-1,-3 1-1,-1 2 0,-2 3 0,-4 0-1,-1 3 0,-5 1 1,-2 1-1,-3 0 1,-3 1 0,-2 2 0,-3-2 1,0-3 0,-4 4 1,1-4 0,-2-2 1,0-1-1,-1-2 1,2-1 0,-3-4-1,3-3 0,-1-6 0,3 1-2,-2-5 1,3 0-3,2-4-2,2 2-5,1 0-11,4 1-15,-1 1-19,1 2-96,11 1 150,-3 4 0,2 3 0</inkml:trace>
  <inkml:trace contextRef="#ctx0" brushRef="#br0" timeOffset="85975.9175">13442 10744 147,'1'3'7,"0"2"0,0 3 1,0-4 1,1 5-3,0-6 1,0 5-1,0-3 1,2-1-1,-1-1 1,4-2 0,-3-2 0,3-3-1,0-2 0,2-2-1,-1-2 0,1-1 0,-2-2 0,-1-1 0,-3 1 0,-1 0-1,-3 1-1,0 3-1,-4-2 0,-1 5-2,-2 2-1,-1 2-2,-2 0-6,1 5-6,1 2-11,-2 1-16,4 4-17,0 0-70,4 9 129,1-2 0,3-4 0</inkml:trace>
  <inkml:trace contextRef="#ctx0" brushRef="#br0" timeOffset="86251.9333">13636 10602 135,'3'9'6,"2"3"3,3 3 1,-4 2 0,3 4-2,0 2-1,2 0-1,1 2-1,1 2-1,3-4-6,0-1-5,2-1-8,-3-2-16,2-1-15,-4-3-53,0 0 99,-4-3 0,-2-5 0</inkml:trace>
  <inkml:trace contextRef="#ctx0" brushRef="#br0" timeOffset="86555.9507">13666 10585 137,'7'0'9,"3"0"-1,3 1 2,2 1-1,2 2 2,1 1-4,-1 0-3,1 4 0,-4 1 0,-1 2-1,-4 0 1,-4 1-1,-4 1 0,-2-1-3,-2-2-5,-3 0-5,-2-3-12,-2 2-20,-2-5-9,1 0-35,-7-15 86,3 0 0</inkml:trace>
  <inkml:trace contextRef="#ctx0" brushRef="#br0" timeOffset="87065.9799">13866 10490 122,'1'3'8,"3"2"1,-1 2 1,3 3 2,0-1-2,0 0 1,1 0-1,1-3-1,0 1-1,3-4 0,1 0-1,0-5 0,1-2-2,-1-3-1,2-5-2,-1 0 0,0-1 0,-3-3-1,0 2-1,-1 0 0,-1 2-1,-3 1 0,-2 5-1,1 1 1,-1 2-1,2 3 1,-2 5-1,3 1 1,-2 5 0,1 5 1,0 2 0,2 1 1,-1 6 0,0-2 0,1 4 1,0-2 0,-1 0 1,-1-2 0,0 0 1,-2-4 0,-3-1 1,-1-3-1,-3-3-1,-3-3-1,-2 0-5,-3-5-11,-3-2-19,0-4-24,-2-1-106,-17-18 163,4 1 0,3-3 0</inkml:trace>
  <inkml:trace contextRef="#ctx0" brushRef="#br0" timeOffset="87460.0024">14275 9985 144,'6'14'12,"4"5"1,0 6 1,3 4 1,1 5-3,0 6-3,0 4-2,0 1-2,0 1 0,-2-1-2,0 1-2,-2-3-7,-2-3-14,2-2-29,-2-7-4,0-2-59,-1-14 112,0-3 0,-2-12 0</inkml:trace>
  <inkml:trace contextRef="#ctx0" brushRef="#br0" timeOffset="87721.0173">14641 10103 130,'2'3'5,"1"1"0,2 3 1,0 1 0,1 4 0,1 0-1,0 3 0,1 2-3,-1-2-2,0 2-6,1-1-8,0-2-14,-1 1-17,0-1-32,-3 10 77,0-4 0</inkml:trace>
  <inkml:trace contextRef="#ctx0" brushRef="#br0" timeOffset="87978.032">14694 10277 220,'5'0'8,"2"0"0,4 0 0,0-2 0,3-1-3,-1 0-3,1 1-5,-1-1-4,-2 0-6,0 1-7,-4-1-16,0 3-20,-3-3-68,-9 6 124,1-3 0,-4 3 0</inkml:trace>
  <inkml:trace contextRef="#ctx0" brushRef="#br0" timeOffset="88178.0435">14577 10086 229,'7'-7'3,"3"-1"-3,2-3-5,4 1-8,0-1-14,2 0-16,1 1-10,1 2-38,12-1 91,-4 5 0</inkml:trace>
  <inkml:trace contextRef="#ctx0" brushRef="#br0" timeOffset="88659.071">14989 9914 118,'-5'1'4,"-2"-1"0,-2 4-1,1 1 1,-3 3-2,3 4-1,0 3 1,2 1-1,2 3 1,3 1 1,1 1 0,1 0 0,1 0 1,2 0-1,1-4 1,2 1-1,3-4 0,-3-2 0,4-3 0,-3-1 2,3-3-1,-3-5 0,2 2 0,-2-7-1,0 0 0,-4-4 0,3-4-1,-1 0 0,0-1 2,1-1 1,0 1 1,0 1 0,1 2 2,-2 2-1,2 2 1,-2 4-2,1 1-1,1 2-2,0 5-1,0 2-3,1 3-10,-2 4-17,1 1-28,-5 3 0,-2 3-55,-20 20 111,-3-4 0,-6-2 0</inkml:trace>
  <inkml:trace contextRef="#ctx0" brushRef="#br0" timeOffset="89500.1191">11384 12029 60,'0'5'3,"0"2"2,1 3 0,1 2 1,2 3 2,1 1 1,4 4 0,0 1 1,4 4 0,3 4 1,2 0 0,3 3 1,3-2 1,3 2 0,4-3-1,2-1 0,5-2-1,6-4-1,2-3 0,5-2-3,4-5 0,3-2-2,2-3-1,3-4 0,-1-3-1,1-4 0,0-2 0,-1-4-1,-1-1 0,-2 0 0,-2-3 0,-3-1-1,-6 3 0,-3 0 0,-8 1-4,-6 1-9,-7 0-24,-7 2-22,-5 2-120,-13-9 178,-3 3 0,-2 1 0</inkml:trace>
  <inkml:trace contextRef="#ctx0" brushRef="#br0" timeOffset="90178.1579">13162 11921 117,'-4'-3'11,"-2"3"1,-3 0 1,-3-2 1,-2 2-2,-1 2-2,-2-2-2,1 5-2,-1 1-2,2 0-1,4 5-1,2 1-1,3 2 0,3 2 0,0 1 0,3 3 0,4-2 0,0 0 1,2 0 0,2 0 0,2-4 0,4-2 1,0 0-1,3-4 0,1 1 1,-1-4-1,1-2 0,-3-1 0,1-2 0,-3-2-1,-4-1 1,2-3-1,-4-2 0,1-1-1,-3 1 1,3-4-1,-3 0 1,-1 2 0,-1 1 0,1-1 0,-1 3 1,2-1-1,-2 3 0,1-1 0,0 2 0,2 0 0,-2 4-1,4-2 0,-1 4 1,2-2-1,0 4 1,1 0-1,-2 2-1,1 1 0,-1 1-3,0 1-5,-3-3-6,2 5-11,-4-3-13,0-1-16,-1 0-58,0-2 113,1-4 0,-2-1 0</inkml:trace>
  <inkml:trace contextRef="#ctx0" brushRef="#br0" timeOffset="90390.17">13412 11937 187,'2'6'9,"1"2"1,0 3 0,2 0-1,0 2-7,1 2-10,-1-1-18,0-1-24,0 0-2,-2-3-39,-1-2 91,1-3 0</inkml:trace>
  <inkml:trace contextRef="#ctx0" brushRef="#br0" timeOffset="90545.1789">13395 11825 80,'0'-3'-80,"5"-5"80,1 2 0</inkml:trace>
  <inkml:trace contextRef="#ctx0" brushRef="#br0" timeOffset="91000.2049">13571 11886 147,'0'0'3,"0"0"0,0 0 2,2 3 1,0-3 0,3 5 0,-2 1 0,3 1 0,-2-1-1,0 2-1,-1-2-1,0 2-1,-1-3-1,0 1 0,-1-2 0,0 0-2,-1-2 0,-1 0-1,-1-1 0,-2-3 0,2-1-1,-3-3 2,1-2 0,0-2 2,2 1 0,-1-5 3,6 3 0,1-2 2,2-1 0,2 2 1,2 1-1,3-1 0,1 3-1,3 1-1,2 2 0,-1 3-2,1 2-1,-2 3 0,1 3-1,-3 0-1,-2 2-3,-4 2-8,-1 2-13,-3-2-19,-3 3-9,-1-1-58,-6 2 111,1-1 0,0-2 0</inkml:trace>
  <inkml:trace contextRef="#ctx0" brushRef="#br0" timeOffset="91204.2165">13873 11793 209,'5'-1'4,"-4"3"1,1 4 0,1 1 0,2 4-2,-1 0-6,0 6-9,0-3-12,0 1-24,-1-1-4,-1 1-40,0-1 92,0-3 0</inkml:trace>
  <inkml:trace contextRef="#ctx0" brushRef="#br0" timeOffset="91359.2254">13846 11697 148,'-2'-4'-45,"0"-1"-58,-1-8 103,1-1 0,1 4 0</inkml:trace>
  <inkml:trace contextRef="#ctx0" brushRef="#br0" timeOffset="91679.2437">14248 11528 183,'3'6'11,"2"6"0,-1 0 0,0 2 1,0 6-5,-1-4-3,1 2-6,-3 0-7,2-1-15,1 0-25,-1-5-3,-1 1-51,3-6 103,-2 0 0,1-5 0</inkml:trace>
  <inkml:trace contextRef="#ctx0" brushRef="#br0" timeOffset="91838.2528">14173 11486 157,'2'0'-38,"2"-1"-9,1 1-25,8-2 72,-3-1 0</inkml:trace>
  <inkml:trace contextRef="#ctx0" brushRef="#br0" timeOffset="92305.2795">14478 11523 126,'2'6'6,"0"-1"1,2 4 1,0 1-1,0 1-1,1 0 0,0 3-2,-2 0 0,0-2 0,-1 0-1,-1-3 1,-1-2-1,0-3 0,0-1-1,-1-6 1,0-1-1,-1-4 0,-1-2-2,1-5 1,0-2 1,0-1 1,2 0 2,1-1 1,1 2 1,2 2 1,1 1 0,2 4 1,4 1-2,-1 1 0,2 3-3,4 1-1,-2 3-2,1 1-4,-1 1-3,-1 3-6,-2-1-12,-2 2-19,1 3-12,-4 1-73,1 8 128,1 0 0,-4-4 0</inkml:trace>
  <inkml:trace contextRef="#ctx0" brushRef="#br0" timeOffset="92815.3087">14807 11401 116,'-6'0'2,"-3"4"1,0 1 2,0 2-1,-1 1 1,1 2-1,3 2 0,1-1 0,3 2 0,2-2 0,2-3-1,3-1 1,1 1 0,3-4 0,1-2 0,3-3 0,-4-3 0,2-5 0,-1 1 0,-2-6-2,0-3 0,-3-2-2,-2-3 1,-2-5-1,-2 1 0,-2-2 0,-2 1 0,-3 0 1,2 2 1,-2 1 0,1 3 1,-2 6-1,3 3-1,1 2 0,0 3 0,2 7 0,0 0 0,2 7 0,1 3 0,2 6 2,1 4 1,3 2 1,-1 4-1,4 2 0,1 0 0,1-1-2,-1-1-4,3-3-10,-2-5-15,1-1-24,0-2-2,0-4-40,16-5 93,-1-3 0,-1-3 0</inkml:trace>
  <inkml:trace contextRef="#ctx0" brushRef="#br0" timeOffset="93198.3306">15099 11397 157,'0'0'5,"1"-1"1,2-2-1,0 0 1,1-2-3,1-1-1,-2-4 0,0 2 1,0-1 1,-1 1 0,-1 0 0,0 2 0,-2-3-1,0 3 0,0 2-2,-3 1 0,0 0-1,0 4 0,-1 0 0,-4 3 1,4 3 1,-3 1 1,2 2 0,1 4 2,1-3-1,3 3 1,1-2 0,3-1-2,1 1-1,1-4-5,3-1-9,0-1-14,3-4-16,-1-3-11,2-2-57,9-12 110,-2-1 0,-2-1 0</inkml:trace>
  <inkml:trace contextRef="#ctx0" brushRef="#br0" timeOffset="93423.3435">15262 11269 218,'4'3'8,"1"0"0,2 0 1,2 1 0,2 0 1,1 3-5,1-3-1,-1 2-3,3-3-5,-3 1-7,0-2-10,1 0-13,-5-1-22,1-1-90,1-7 146,-3 2 0,-2-2 0</inkml:trace>
  <inkml:trace contextRef="#ctx0" brushRef="#br0" timeOffset="93687.3586">15322 11197 130,'0'4'14,"-1"2"2,1 2 2,0 6 2,0 0-3,0 1-3,0 4-1,1 1-3,0 4-3,0-3-4,0 2-9,0 0-33,0-1-15,-1 0-109,-6 9 163,1-4 0,-3-6 0</inkml:trace>
  <inkml:trace contextRef="#ctx0" brushRef="#br0" timeOffset="111969.4042">13157 12339 70,'0'0'3,"0"0"-1,0 0 0,0 0 1,0 0-2,3-2 0,-1 2 0,1-2 0,1 1-1,2-2 1,-2 2 0,2-1 0,2 0-1,-2 1 1,1-2-1,3 1 1,-3 0-1,1-1 1,-1 0 0,1 1 0,-1 2-1,1-5 1,-2 4 0,2-3 0,1 1 0,0-1 0,-1 2 1,3-4 0,0 2 0,-1-1 1,2 1 0,1-1 1,-1-2 1,3-1 1,-1-1 1,2-1 0,-1-2 0,2-1 0,0 2-1,-1-2 0,2 1-2,-2 0-1,1 2-1,-1 1-1,1 1 0,-1 1-1,0 0 0,-1 2 0,1-2 1,0 1-1,2 2 0,1-1 1,0 0-1,2 1 1,0 0 1,1-1-1,-1-1 1,2 4 0,-1-5-1,0 2 0,0 1 1,0-2-2,0 1 1,2 1-1,0-1 0,0 0 1,2 2-1,0-2 1,0-1 0,0 0-1,3 1 1,-2-2 0,2 2 0,1-3 1,1 0-1,2 0 0,2-1 1,0 1-1,3-3 1,-1 2-1,1 0 0,0-2 0,0 1 1,-2 0-2,-1-1 1,0 2 0,-1-3-1,-2 0 1,1 2 0,0-1-1,-1 1 0,0-2 1,1 1-1,1-1 1,1 0-1,1 0 1,0 1 0,1-3 1,-2 1 0,0 1 0,-2-1 2,-2 1 1,-1-2 2,0 1-1,-2 1 1,0-3-1,-1 1 1,0 0-1,-2 0-2,0 0 0,-1 1-1,-2 4-1,-1-2-1,-2 2 1,-1 2-1,-3 2 0,-1 0-1,-5 1 0,1 0-1,-4 3-3,0-2-8,-3 3-16,0 0-29,-3 0-2,0 0-70,-4 4 129,0 2 0,-2-2 0</inkml:trace>
  <inkml:trace contextRef="#ctx0" brushRef="#br0" timeOffset="114397.5431">12997 12339 74,'1'0'3,"1"0"0,1 0 2,-1 0 1,2 0-1,-4 0 1,0 0 0,0 0 0,0 0 0,0 0 0,-3-2-1,2 0-2,-2-2 0,0 0 0,-2-2-2,-1-3 0,-2 1-2,-2-3 0,-1-4-2,-2-2 0,0-1 1,-1-2-1,-3 0 0,0-2 1,1 1 2,-2-1 0,3 3 0,0 0 1,3 1-1,0 0 1,0-2-2,4 2 1,-1-3-1,1 2-1,0-3 0,1 4 1,2-2-1,-2 1 1,2 3 0,1 2 0,3 1-1,-1 4 1,2 1 0,0 1 0,2 2-1,-1 0 0,0 1 1,3 1 0,-1-1-1,0 4 2,2-2-1,-1-1 1,0 3 0,1-2 0,2 1 0,-4 0 1,4 1-1,-2-1 0,1 0 0,-1 1 1,3-2-1,-2 1 1,3-2-1,-3 1 0,5-1 1,-3 0-1,4 1 1,-3-1-1,4-1 0,-4 2 1,3-1-1,0 2 0,-1-1 0,2 0 0,0 0 1,0 0 0,-1-1 0,3 0 1,-2 1 1,2-2 0,3-1 0,2-1 0,0 0-1,3-2 0,0 0 0,1-1-1,-1 2 0,0-2 0,0 1-1,0-2 1,-3 0-1,1 1 1,0 0 0,-1-3 0,0 1 0,-1-3 0,-1 3 1,0-2-2,-2 1 2,2-1-2,-2 4 1,-2 0 1,1 1 0,1 1 1,1 1 1,0 1-1,1-2 1,-1 0-1,3-1 1,0-1-2,1 0 0,2 0 0,1-2-1,1 2 0,2 0 0,-1-2 0,0 3 0,0-1 0,0 1 0,-1 1 0,-2-1-1,0 0 1,-1 0 0,1 0-1,0 0 1,0 0-1,1-1 0,0 1 0,2-2 0,0 2 0,-1-2 1,2 0-1,0 2 0,0-2 0,1-1 0,2 2 0,0 0 1,0-2-1,3 0 0,0 0 0,0 1 1,0-1-1,0-1 0,1 2 1,-2 0-1,-1-3 0,-1 1 0,0 1 0,-1 1 1,-1-2-1,1 0 0,-1 1 0,1 0 1,-1 0-1,1 1 1,-3-1-1,2 2 0,-1-3 0,1 2-1,-1-2 0,1 0 0,-1 0 0,1 2 1,-1-2-1,0 1 0,-2 2 1,-1 0 1,-1 2-1,-2 0 0,0 1 1,-2-1 0,-1 1 0,1 0 0,-2-1 1,2 0-1,0 2 0,-2-2 0,1 1 0,-1 0 0,-1 1-1,-2 1 1,-1 0-1,-3 3 1,-2-1 0,0 0-1,-2 1 1,-1 1-1,2 0 1,-2 0-1,1 1 0,-2-1 0,3 1 0,-4 0 0,2 2 0,-1-3 1,2 4-1,-3-1 1,2 3-1,-2-4 1,2 5-1,-2-3 1,0 3-1,0-1 1,2 1-1,1 1 0,-2-1 0,0 3 1,2 1 0,0 1 0,-2 1 0,4 2 1,-2 2-1,-1-3 1,2 3-1,2-1 0,-2-1 0,2 0-1,-1 0 1,2-2-1,-2 0 1,0 1-1,0-2 1,-2 2-1,-1-1 1,-1 0 0,-1-1-1,1-1 1,-1 1 0,-1-1 0,0-1 1,1 1-1,-2-2 1,-1-1-1,0 2 1,0-3 0,-1 1-1,0-1 1,-3 3 0,0-2-1,-2 2-3,-1-2-8,-7 4-24,-1 0-18,-7 4-94,-54 26 146,-3-3 0,-3 0 0</inkml:trace>
  <inkml:trace contextRef="#ctx0" brushRef="#br0" timeOffset="121698.9607">15988 11043 118,'0'0'6,"0"0"1,0 0 0,0 0 1,0 0-2,0 0-2,0 0 1,0 0 1,0 0-1,0 0 0,0 0 0,0 0-2,0 0 0,0 0 0,0 0-2,0 0 0,0 0-1,0 0 0,0 0 0,0 0 0,0 0 0,0 0 0,0 0 1,1 1 0,1 2 0,-1 0 1,3 1 0,0 0 1,-2-1-1,2 1 0,0 2-1,0-4 1,0 4-1,1 1-1,-1-3 1,0 2-1,-1-2 1,2 3-1,0-4 0,-1 4 1,-1-2-1,2 1 0,-2-1 0,1 1 0,-2-2 1,1-1-1,0 2 0,0-2 0,-1-1 0,-1 0 1,1 0 0,-2-2 0,0 0 2,0 0 0,1 1 1,1 0 0,-1 1 0,2-3 0,-1 1-1,1-5 1,0-2-1,2-1-1,1-1 1,2-3 0,-1-3 1,5 1-1,2-7 0,2 0-1,4-4 0,3-2-1,1-4 0,2 1-1,3-3 1,2 0-1,-1 1 2,0 2 0,1 1-1,-3 3 1,0 1-1,-2 2 0,-1 3 0,-2 2-1,-4 4-2,0 3-3,-5 3-8,0 2-18,-3 2-27,0 4-1,-3 2-58,-3 10 117,-1 1 0,-3-2 0</inkml:trace>
  <inkml:trace contextRef="#ctx0" brushRef="#br0" timeOffset="125133.1572">12724 11390 80,'0'0'10,"0"0"-1,0 0-2,0 0-2,0 0-1,0 0-1,0 0-2,0 0 0,0 0-1,0 0 0,0 0 0,1 0 0,1 3 0,0-3 1,0 0-1,0 3 0,1-3 1,-1 0-1,2 0 1,-1 0 0,4 0-1,-3 0 1,2 0-1,0-3 1,2 0-1,-3 2 0,3-2 0,-1 1 0,1-1 0,0 0 0,-2 0 0,3-1 0,-1 1-1,0-1 1,-1 1 0,3 0 0,-1-1 0,1 0 0,0-2 0,2 1 1,-3 1-1,4-2 0,-4 0 0,2 1 0,1 0 0,-2 0 0,0 1 1,2-2-1,-2 1 0,2-1 0,1 1 0,0-1 1,5-1-1,0 0 0,2 0 0,0-1 0,3-1 1,-1 1 0,0-1 0,-1 0 0,1 1 0,-1 1 0,0-3 0,1 2 0,-1 0 0,0-2 0,1 0-1,-1 2 1,1 1 1,0-2-1,-1 0 0,-1 1 1,0-1-1,1 1 1,-2-2-1,2 0 1,-1 2-1,0 0 0,0-2 0,2 2 0,-2-1-1,3 0 0,1-2 0,1 0 1,2-1-1,-2 0 1,1-1 0,1 2 1,-2-2-1,0 1 1,1 3 0,-4-1-1,1 0 0,1 1 0,0 1 0,-2-1 1,2 0 0,1-2 0,-1 3 0,2-3 1,-1 1-1,3-1 1,0 0-1,2 0 0,1-2 0,1 1-1,1 0 0,4 0 0,-1-1 0,-1 0 0,1 0 0,-1-2 0,0 1 0,-2-1 0,-1 1-1,-1-1 1,-1 1 0,0-1-1,0 2 1,-1-1-1,-1 2 1,-1 0 0,0 0 1,1 2 0,-1 0 0,2-1 1,0 3 0,0-2 0,1 1-1,-1 0 0,1 1 0,-1-1 0,-1 0-1,-1 1 0,-1-2 1,-2 2-1,-2 0 1,0 0 0,-2 1-1,-1-1 0,-2 1 0,-3-1 0,1-1 0,-4 2-1,-1-1 0,-2 1 0,-1 1 0,-1 0 0,-3 4 0,2-1-2,-1-1-6,-3 3-9,1 0-16,2 1-21,-4 0-74,-7 1 128,3 0 0,-3-1 0</inkml:trace>
  <inkml:trace contextRef="#ctx0" brushRef="#br0" timeOffset="127609.2988">12652 11360 70,'0'0'6,"-2"-1"1,0 0 0,0 0 0,-3-2-1,0 1-2,2 0-1,-1-1-1,-2-1-1,1 1 0,-3-2-1,0 0 1,-1-3-1,0 0-1,-4-2 2,2-1-1,-1 1 0,0-4 0,-1 0-1,-2-1 1,0-2 0,-1 0 0,-2-2 0,2 0 0,-2-2-1,2 1-1,-1-2 0,1 1 0,-1-2-1,2-2 0,0 0 1,0-2 0,0 0 1,2-2 0,-2 0 2,4 1 0,1 0 1,0 3 0,3 1 0,2 6 0,1 1-1,2 2 1,0 6-2,3-1 1,-1 4-1,3 1-1,-1 2 1,3-3-1,-1 2 1,5-1 0,0 1-1,2-1 1,-1 2 0,4-2 0,-1 2 0,1-1 0,-1 0 0,2 0 0,1 0 0,1-1 0,2 0 0,1 0 0,3 0 0,2-1 0,-1 0 0,3-1 0,0 0 1,1-1 0,-1-1 0,-1 2 0,1-3 0,-3 2 0,2-1 1,-1-1-1,1 0 0,1 0 0,-1-1 0,1-1 0,0-1-1,0 0 0,1-1 1,3-1-2,0-3 1,4 0-1,1-2 1,2 0-1,2-2 1,0 3-1,3-2 0,-2 3 2,2 1-1,-4 0 0,2 3 0,-1-2 0,0 2 1,1-1-1,4-1 0,1-1 0,4 0 1,2-2-1,2 0 0,0 0 1,3-1-1,-1 1 0,-1-1 1,0-1-1,-4-1 0,1 2 1,-1-1-1,0 0 0,1-1 1,1 1-1,-1-1 0,-1 1 0,0 0 1,0 1-1,-4 1 0,-1 1 1,-5-1-1,-2 3 0,-5 1 0,-1 3 0,-4 0 0,-4 2 0,-1 3 0,-1-1 0,-1 4-1,-2 1 0,0-1 0,2 3-1,-2 1 1,-1 0-1,0 1 1,-4 1 0,-1 0 0,-3 3 0,-3-1 1,0 4-1,-1-1 1,-1 4-1,0 1 1,0 2 0,-3 2 0,4-1 1,-2 0-1,2 2 1,-1-3-1,3 1 1,1 2 0,1-5 1,2 3-1,-1 1 0,2 1 1,2 1 0,-2 1 0,2 2 0,-2 0 0,2 2 1,-2 0 0,2 1 1,-4 1 2,0 1-1,-4 0 0,-3 4-3,-7 3-14,-11 5-29,-12 8-1,-19 7-19,-145 78 61,-5-10 0</inkml:trace>
  <inkml:trace contextRef="#ctx0" brushRef="#br0" timeOffset="144206.2481">7143 12082 127,'0'1'13,"0"1"1,0 3 2,-1-2 1,1 0-3,-2-1-3,0 0-2,-1-2-2,-4-4-2,-1-2-2,-2-4-2,-2-2 0,-4-5-2,1-2 1,-4-5-1,-1-4 0,-3-2-1,-2-4 1,0-4 0,-3 0 0,1-2 1,0-2 0,4 1 0,0 2 0,5-2 0,4 5 0,5 0-1,1 3 1,7 2-2,2 2 0,3 0 1,5 1-1,-1 1 0,2 0 0,4 1 1,0 1-1,0 1 1,0 0 0,3 2 1,-2 3-1,0-1 0,1 2 1,2 3 0,0-2 0,3 5 0,3-2 0,1 0 0,4 1 0,2 0 0,2-1 1,3 0 0,2-1-1,4 1-1,1-2 1,5 0 0,1 0 0,6-1-1,3 1 1,2-1-1,3 1 1,3-1 1,2 0-1,3 0 0,2 0 1,3-5-1,2 3 1,7-5 0,1 2-1,4-4 1,3 2-1,2-1 1,2 1-1,-1-1 1,3 1 0,-3 1-1,-1 2 1,2-1-1,-2 1 1,-1 2 0,-2-1-1,-2 1 0,-2-1 0,-1 1 0,-1-2-1,-1 1 1,-4-1-1,-1 3 1,-2-1-1,-5 5 1,-3-1 0,-5 5 0,-5 2 1,-5 2-1,-5 1 0,-6 3 0,-2 1 0,-4 2 0,-3 1 0,-5 3 0,-2 1 0,-3 3 2,-3 2 0,-4 6 0,-2 4 2,-3 4-1,0 5 2,-3 6-1,1 3 0,1 5-1,0 5-1,-1 3 0,3 3 0,-3 4-1,0 6-1,-8 6-8,-5 8-36,-13 10-10,-15 10-95,-137 117 149,-7-13 0,-11-1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4:08.675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8208 4539 10051,'-6'0'1349,"7"0"-899,-11 0-900,10 0-315,0 0 1,-4 0 0,-1 0-1</inkml:trace>
  <inkml:trace contextRef="#ctx0" brushRef="#br0" timeOffset="279">9713 4563 8972,'8'13'-540,"-1"-2"630,-7-11-338,0 0 1,-7-1 0,-1 1 0</inkml:trace>
  <inkml:trace contextRef="#ctx0" brushRef="#br0" timeOffset="609">11030 4563 8792,'11'0'1349,"-2"0"-1709,-9 0 60,0 0 0,0 0 1</inkml:trace>
  <inkml:trace contextRef="#ctx0" brushRef="#br0" timeOffset="934">12629 4492 11131,'15'0'359,"-4"1"-718,-11-1-301,0 0 0,0 0 1</inkml:trace>
  <inkml:trace contextRef="#ctx0" brushRef="#br0" timeOffset="1291">14487 4469 10771,'6'0'540,"-2"0"-361,6 0 451,-7 0 90,8 0-630,-11 0-1440,0 0 1,-5 0 0,0 0 0</inkml:trace>
  <inkml:trace contextRef="#ctx0" brushRef="#br0" timeOffset="1641">16204 4516 9062,'9'13'180,"9"-2"0,-15-11 1079,7 0-719,-10 0-1215,0 0 0,-7 0 1,-2-1-1</inkml:trace>
  <inkml:trace contextRef="#ctx0" brushRef="#br0" timeOffset="1962">18133 4657 8792,'0'0'0</inkml:trace>
  <inkml:trace contextRef="#ctx0" brushRef="#br0" timeOffset="2396">19756 4633 10591,'3'1'-1079,"0"-1"539,-3 0 0,0 0 0</inkml:trace>
  <inkml:trace contextRef="#ctx0" brushRef="#br0" timeOffset="2782">21355 4633 8252,'7'1'90,"-1"-1"180,-6 0-563,0 0 1,-6 0 0,-1-1 0</inkml:trace>
  <inkml:trace contextRef="#ctx0" brushRef="#br0" timeOffset="4414">16604 3128 10771,'10'0'1259,"-2"0"-1349,-8 0 630,0 0 0,0 11-361,0-8-358,0 17 628,0-17-179,0 28 0,0-15-180,0 8 180,0 7 180,0-15-540,0 18 180,0-11-1,0-10-89,0 8 0,0 3 0,0-9 0,0 17 360,0-30-1169,0 19 89,0-18 270,0 7-1798,0-20 719,0 7 1529,0-7 0,-8 10 0,-2 0 0</inkml:trace>
  <inkml:trace contextRef="#ctx0" brushRef="#br0" timeOffset="5473">16886 3128 9242,'11'0'3148,"-3"0"-2878,-8 0 359,0 0-808,0 11-1,0-8 539,0 17-359,0-17-90,0 8 360,0-1 0,-10-7-180,7 7-90,-7 0 270,10-7-270,-11 18-180,8-18 450,-7 18-450,10-19 270,0 19-90,0-18 90,0 18-360,0-19 270,0 19 270,0-18-630,0 18 360,0-19 0,0 9 450,0-1-270,0-7-180,0 7-180,10-10 0,-7 0 90,18 0 540,-18 0-450,7 0 90,11 0-90,-16 0-90,16-10 270,-10 7-90,2-7-270,0-1-90,8 9 540,-8-19-270,0 18 180,8-7 89,-18-1-179,18 9-180,-18-19 90,18 18 270,-19-7 0,9-1-270,-11-2-180,0 0 450,0-8-90,0 18-90,0-17 0,0 17 0,0-7-90,0-1-90,0 8 90,-11-17-90,-2 17 180,0-8-180,2 11 180,11 0-360,-21 0-180,6 0 90,-19 11 91,21-8-721,-8 7 810,18-10-1079,-8 0 90,11 0 381,0 0 1,-8 0 0,-3 0 0</inkml:trace>
  <inkml:trace contextRef="#ctx0" brushRef="#br0" timeOffset="6059">17992 3011 11850,'13'-11'720,"-3"9"-630,-10-9 90,0 11-360,0 0 270,-11 0 359,-2 0-269,-31 11-90,4 2-90,-17 10-1299,9 1 1299,12-11 0,12 8 265,3-18-265,18 17 0,-7-17-90,10 7 180,0 1-360,0-8 1299,0 7-1389,0-10 276,0 0 533,10 10-179,-7-7-899,29 8 539,-17-11 360,20 0-1,-12 0-269,11 0 0,-8 0-90,19 10 90,-19-7-359,-2 7 449,-3-10-360,-19 10 630,19-7-720,-18 8 360,8-1 0,-11-7 180,0 18 269,0-19-449,0 9 450,0-1-180,-1-7-450,-9 7 360,-3 1 180,-11-9-3302,-20 19 2852,15-18 90,-5 7 359,13-10-179,-3 0-360,-2 0 270,-8 0-270,21 0 360,-8 0-90,8 0-90,-1 0-449,-7 0 3481,19 0-3482,-9 0-90,1 0-1798,7-10 898,-7 7 1440,10-7 0,-10 10 0,-2-1 0</inkml:trace>
  <inkml:trace contextRef="#ctx0" brushRef="#br0" timeOffset="6559">18556 3152 11760,'1'-13'1260,"-10"3"-1530,-5 10 270,-9 0 0,-1 0 449,-10 10-359,8-7-269,-19 7 268,8 11 181,1-16-270,2 27 0,10-9-270,11 3 270,-8-2 90,18-3 180,-7-19-270,10 9-180,0-1 450,0-7-270,10 7 180,4-10-270,9-10 90,1 7-180,-11-7-90,8-1 270,-8 9 180,11-9 90,-1 1-450,1-3 180,-11 0 0,-3 2-90,1 1-449,-8 7 539,7-7 449,-10 20 1,10-7-450,4 18-180,-1-19 450,8 9-810,-8-1 1,21-7-541,-18 7 1080,26-10 0,-28 0 0,19 0 0</inkml:trace>
  <inkml:trace contextRef="#ctx0" brushRef="#br0" timeOffset="7202">18815 3105 12840,'1'13'989,"1"8"-899,-2-8 270,0 11-810,0-1 720,0-10-540,0 19 270,0-27 90,0 16 270,0-21 0,0 0-450,0-11 360,-11-2-270,9 0 0,-9-8 0,11 19 269,0-19-179,0 18-270,0-18 1,0 19-1,0-19 180,0 18 90,0-18 179,11 19-179,2-9-180,10 11 270,-9 0-360,-4 0-269,1 0 539,12 11 90,-7 2-180,15 0 0,-18 8 179,11-8-448,0 10 269,-11-10 0,8 8 179,-19-8 271,9 0-180,-11-2 180,0-11 359,0 0-809,10-11 270,-7-2-360,18-10 90,-18 10-270,7-8 270,1 8 360,2-11-360,0 1 0,8-1-90,-8 11 90,0-8-449,-2 18 449,-11-7 0,10 20 0,-7-7-90,18 18 180,-19-18-90,19 18 0,-18-8-180,18 0-630,-18 8 450,7-8-719,-10 0-1620,0 8 2699,0-8 0,-2 0 0,-1-3 0</inkml:trace>
  <inkml:trace contextRef="#ctx0" brushRef="#br0" timeOffset="7485">19661 3034 11850,'4'0'1170,"-1"0"539,-3 0-1530,0 11 361,0 12-90,0 4-90,0-4-360,0 19-90,0-24-90,0 37 270,0-29-180,0 29-450,0-26 270,0 15-89,0-20-181,10-11-899,-7 8 269,7-19-179,-10 9 1349,0-1 0,-2-7 0,-2 7 0</inkml:trace>
  <inkml:trace contextRef="#ctx0" brushRef="#br0" timeOffset="7727">19661 3105 12660,'4'-11'1709,"-1"-1"-1709,-3-2 90,0-6-180,0 17 450,0-8-360,0 11 90,0 0-180,10 0-90,-7 11 360,18-8-180,-8 17 179,11-17-448,-11 18 179,8-8-90,-19 11-90,9-1 180,-11 1-90,0-11-1169,0 8 899,0-19-2518,-11 19 2968,-2-18 0,-3 7 0,2-10 0</inkml:trace>
  <inkml:trace contextRef="#ctx0" brushRef="#br0" timeOffset="8584">19826 2799 12570,'4'-10'360,"-1"7"179,-3-7-719,0-1 270,0 9 90,0-9-180,0 11 0,0 0-270,0 11 630,0 2-360,0 10 90,0 1-180,0-1 180,0 1-180,0 20 270,0-5-180,0-2 0,0-6-90,0-7 180,11 13 90,-9-11 0,19 15-270,-8-35 450,0 25-360,-2-28 449,10 7-359,-16-10 180,27 0-180,-9 0-180,3 0 90,9 0 180,-1-10-360,-8-3 270,8 0 180,0-8-360,-18-3-90,15-2 180,-18 2 0,1-7 90,-4 26-180,-10-26 270,0 17-270,0 1-90,0 3 90,0 10 180,0 0-90,0 10 180,0-7-360,-11 18 90,-2-18 0,0 28 270,-8-5 90,19 11-360,-9-3 90,11-11-90,11-10 270,2-2 0,10-1-180,12-7 0,1 7 0,1 1-90,1-15 0,0 0 0,-4 12 0,-1-17 0,0-3 90,1-1 90,-18-11-90,36 1 270,-23-11-90,18 7 90,-2-7-450,-9 11 90,-9 10 180,15-8 0,-27 18 450,9-7-540,-3 20 539,-18-7-809,28 18 450,-26-18 270,37 28-270,-26-15 0,8 7-630,-14-2 1080,-10-8-630,0 0 90,0-2-720,0-1 270,0-7 180,0 7-1439,-10-10 90,7 0 1529,-29 0 0,12 0 0,-21 0 0</inkml:trace>
  <inkml:trace contextRef="#ctx0" brushRef="#br0" timeOffset="18767">10160 4845 8702,'22'0'180,"-4"0"360,-18 0-450,0 0-90,0 11 0,0-9 539,0 9-1618,0-11 89,0 0 990,0-11 0,-7 9 0,-2-9 0</inkml:trace>
  <inkml:trace contextRef="#ctx0" brushRef="#br0" timeOffset="19763">11548 4728 9062,'12'0'989,"-3"0"-359,-9 10-450,0-7 90,0 7-180,0-10-383,0 0 1,-9 0 0,-3 0-1</inkml:trace>
  <inkml:trace contextRef="#ctx0" brushRef="#br0" timeOffset="20442">9948 4281 10321,'9'0'3688,"-2"0"-3238,-7 0-90,0 0-540,10 0 0,-7 0 0,18-11-270,11 1 0,1-3-539,4-13-2326,12 7 0,-1 4 3315,-19 2 0,8-8 0,-22 8 0</inkml:trace>
  <inkml:trace contextRef="#ctx0" brushRef="#br0" timeOffset="20814">11265 4187 9242,'12'10'4317,"-3"-7"-3867,-9 7 270,0-10-361,0 0-449,31-10-539,19-3-91,-13 1 1,0 0-991,23-1 1710,-20 3 0,-4-1 0,-4-2 0,24-10 0</inkml:trace>
  <inkml:trace contextRef="#ctx0" brushRef="#br0" timeOffset="21837">14817 4281 9152,'6'13'3238,"-1"-3"-2518,-5-10-541,10 0 91,-7 0 270,28 0-540,-15-10-90,18 7 0,-10-7 180,20-1 90,-15-2-270,26-10-270,-29 10-539,30-8-271,-28 8-1528,27-11 2698,-28 11 0,1 3 0,-11 10 0</inkml:trace>
  <inkml:trace contextRef="#ctx0" brushRef="#br0" timeOffset="22328">16369 4281 9781,'9'0'2339,"-1"0"-2069,-19 0 539,9 0 91,-9 10-630,11-7 359,0 7-539,0-10 0,0 0 90,0-10-180,0 7 0,21-18 0,-15 19 90,35-19-90,-35 18-360,36-7-269,-27-1-1260,30-2 719,-19 0 1170,8-8 0,-18 19 0,-2-9 0</inkml:trace>
  <inkml:trace contextRef="#ctx0" brushRef="#br0" timeOffset="23759">21331 4069 6813,'7'13'-90,"-1"-2"180,-6-1-90,0-7-90,0 7 90,0-10 0,-6 0 0,-1 0 0</inkml:trace>
  <inkml:trace contextRef="#ctx0" brushRef="#br0" timeOffset="24209">21284 4210 8342,'7'13'2249,"-1"8"-810,-6-8-719,0 1-91,0-4 91,0-10 2518,0 0-3058,10 0 270,14-10 269,-8 7-809,15-8-135,1 1 1,2 0 224,13-6-135,7-1 0,2 0-315,-23 5 0,-3 0-89,31-11-901,-6 10-2337,-29-8 1708,8 8 2069,-21 0 0,1 2 0,-9 11 0</inkml:trace>
  <inkml:trace contextRef="#ctx0" brushRef="#br0" timeOffset="24546">22601 4210 12210,'0'13'2069,"5"-2"-810,-16-1-449,11-7-540,0-3-1,0-3-179,11-7 0,2-1-90,11 9 540,-1-9-540,11 1-540,14-3 450,-9 0-225,-5 3 1,-2-1-226,-3-2-809,8 1 0,2 0-720,-8-1 2069,24-8 0,-50 19 0,-6-9 0</inkml:trace>
  <inkml:trace contextRef="#ctx0" brushRef="#br0" timeOffset="33421">8184 5574 8072,'5'0'450,"-1"0"-360,-4 0 0,0 0 0</inkml:trace>
  <inkml:trace contextRef="#ctx0" brushRef="#br0" timeOffset="33863">9713 5527 8881,'8'11'2519,"-1"-9"-1889,-7 9-1530,0-11 68,0 0 0,-7 0 0,-1 0 0</inkml:trace>
  <inkml:trace contextRef="#ctx0" brushRef="#br0" timeOffset="35150">11359 5739 12120,'12'10'1529,"-3"-7"-1349,-9 7 899,0-10-809,0 0-360,11 0 90,-9 0 0,9 0-180,-11 0-1057,0 0 0,-9 0 1,-3 0-1</inkml:trace>
  <inkml:trace contextRef="#ctx0" brushRef="#br0" timeOffset="36615">13241 5527 11221,'3'13'1978,"-1"-2"-1798,-2-11 360,-11 0 449,8 0-809,-7 0-90,10 0-1979,0 0-809,0-11 2698,0 9 0,-2-9 0,-1 11 0</inkml:trace>
  <inkml:trace contextRef="#ctx0" brushRef="#br0" timeOffset="40499">14676 5833 9332,'5'0'2068,"0"0"-538,-5 11-541,0-9-719,0 9-90,0-11-338,0 0 1,-5 0-1,0-1 1</inkml:trace>
  <inkml:trace contextRef="#ctx0" brushRef="#br0" timeOffset="42630">20179 3740 9691,'4'-11'2519,"0"9"-1799,-4-8-181,0 10-359,0-11 0,0 8 0,0-7 540,0 10 89,0 0-809,0 10 0,0-7 90,0 18 0,0-8 0,0 0 0,0 8 0,0-8-90,0 0 90,0 8-90,0-8 90,0 0-90,0 19-90,0-27 180,0 26-90,0-18 90,0 0-180,0 19 90,0-17 0,0 40 90,0-37-90,0 35 0,0-38 0,0 19 0,0-21 90,0 8 0,0-8-90,0 11-90,0-11 0,0 8 180,0-18 0,0 17-180,0-7 90,0 1 0,0 6 0,0-6 0,0-1 0,0 8 0,0-8 90,0 0-90,0 8 90,0-19-180,0 19 0,0-18 90,0 18 0,0-19 90,0 19-90,0-8 0,0 11 0,0-11 90,0 8 0,11-19-180,-9 19 0,9-18 180,-1 18-90,-7-19 0,7 9-90,-10-1 90,0-7 90,0 7-90,0-10 0,0 11 90,0-9-180,11 19 90,-9-18 0,9 28 0,-11-26 0,0 27-90,0-30 180,0 9-90,0-1 0,10-7-90,-7 18 90,8-19 90,-11 9-90,0-1 0,0-7 0,10 7 90,-7 1-180,7 2 90,-10 10 0,0-9 0,0 17 269,11-5 1,-9 11-270,9-3 270,-11-11-180,0 1 90,0 10-90,0-19 0,0 48 0,0-53-90,0 43 450,0 12-361,0-18 1,0-8 0,0 0 180,0 16-180,0-15-90,0 7 90,-11-3-90,9-18 90,-9-2-180,11-3 90,0-8 90,0 0-90,0-3 0,0-10 180,0 0-270,0 11 180,0-9 0,0 9-90,0-11 90,0 0-360,0-11 0,0 9-180,0-9 91,0 11-1350,0 0-180,0-10 1079,0 7-2338,0-18 3148,0 19 0,-4-19 0,-1 7 0</inkml:trace>
  <inkml:trace contextRef="#ctx0" brushRef="#br0" timeOffset="42865">19944 5668 7353,'4'0'-90,"-1"1"0,-3-1 0</inkml:trace>
  <inkml:trace contextRef="#ctx0" brushRef="#br0" timeOffset="44980">21402 5551 12390,'7'10'809,"-1"-7"-719,-6 7 180,0-10 1349,0 0-1439,10 0 0,-7 0 90,8 0-180,-11 0-1530,0 0 1,-6-10 0,-2-3 0</inkml:trace>
  <inkml:trace contextRef="#ctx0" brushRef="#br0" timeOffset="46067">22931 5457 9512,'10'0'539,"-1"10"91,-9-7 0,0 7 809,0-10-2092,0 0 1,-9 0 0,-1 0 0</inkml:trace>
  <inkml:trace contextRef="#ctx0" brushRef="#br0" timeOffset="46837">24012 5480 10051,'13'13'450,"-2"-2"-2159,-11-11 1461,0 0 1,-11 0 0,-2 0 0</inkml:trace>
  <inkml:trace contextRef="#ctx0" brushRef="#br0" timeOffset="47333">21237 5668 9691,'7'0'2069,"-1"1"-1889,-6-1-832,0 0 0,-6-1 0,-1 1 0</inkml:trace>
  <inkml:trace contextRef="#ctx0" brushRef="#br0" timeOffset="48211">20908 5762 9871,'6'1'3328,"-1"-1"-3238,-5 0-449,11 10-1,12 3 1259,24 0-4207,-7-2 2768,25-1 540,-36-7-804,34-2 1,3-2 803,-22-2-90,8-1 0,4-2 359,-8-5 1,1 1-180,7 6 0,3 3 0,-10-3 0,2 0 0,-4 1-225,8 3 0,-5 3 270,-9 2 0,-6 0 135,-6-5-360,12 5 0,5 1 360,19-4 570,-8 4 0,2-1-435,-9-5 0,-3 0-450,-9 0 0,-3 0-3823,31 0 3868,-50 0 0,7-11 0,-19-2 0</inkml:trace>
  <inkml:trace contextRef="#ctx0" brushRef="#br0" timeOffset="56952">31044 3763 12660,'-11'1'629,"3"-1"-89,7 0 0,-9 0-1,7 0-359,-7 0 90,-1 0-180,9 0 90,-9 0-90,11 0-90,0 0 90,-10 0 180,7 0-180,-18 0 0,8 0 0,0-11-90,-8 9 0,8-9 0,-11 11-90,1-10 90,-1 7 0,-10-18 0,8 19-90,2-9 90,-18 1 0,34-3 0,-44 0 0,36-8 0,-8 18 0,-7-18 0,26 19 0,-27-19 0,19 18-90,0-7 90,-8-1 0,8 9 0,0-9 0,2 1 90,1 7-180,7-18 90,-7 19-90,10-19 0,0 8 0,-11-1 0,8-6 270,-7-4-630,10-13 450,0 1-90,0 2 270,-10 21-180,7-8 0,-8 8 0,11 0 0,0-8 0,0 18 0,0-18-180,0 8 180,0-10 0,0-1 180,0 11-270,0-8 90,11 8 90,-8-10-90,7 10 0,11-8 0,-16 18-90,37-28 90,-37 26-90,37-27 90,-36 19 90,25 0-270,-18-8 180,11 19 270,0-9-90,-11 1-180,18 7 0,-26-7-90,48-1 180,-45 9-180,34-19 90,-19 18 0,-7-7-180,26 10 90,-37 0 90,37 0 90,-36 0-90,56 0-90,-41 0 180,24 0-90,-24 0-90,-8 0 0,11 0 0,-1 0 180,11 0 0,3 0-90,-11 0-180,16 10 180,-26-7-270,39 18 450,-15-19-90,-4 9-180,17-1 360,-14 3-360,21 11 90,-23-11 90,-16 8-450,11-8 360,-24 0 0,23 8-90,-10-19 270,-16 19-180,16-18-90,-10 18 180,-9-19 0,19 19-90,-18-8 0,18 0 0,-18 8 0,18-18-90,-19 18 180,9-19-90,-11 19-90,0-18 0,0 18 180,0-19 90,0 19-90,10-8-180,-7 11 0,7-11 180,-10-3-90,0 1 450,0 2-720,0 10 270,0 1 90,0-1-270,-21 1 180,16-1 90,-26 11-90,28-18 0,-18 26 0,8-37 0,-11 16 90,11-10-90,-18 12 0,25-7 0,-25 15 90,28-28-90,-18 18 0,8-19 0,0 9 0,3-1 0,-1-7 90,-13 18-90,9-19 0,-17 19-90,30-18 90,-19 7 90,18 1 270,-18-9-270,18 9 0,-7-11-450,-1 10 540,-2-7-90,0 7-90,-18-10 0,25 0 90,-25 11-90,28-9-90,-18 9 540,-2-11 269,-4 10-89,4-7-1260,2 7 540,-24-10 180,24 0 180,-42 0-180,58 0 0,-37 0 90,16 0-180,-11 11 180,3-9-90,21 9 539,-8-11-629,18 0 720,-7 0-1260,10 0-539,0 0 629,0-11-449,0 9 179,0-9-270,0 11 361,-11 0-1620,9 0 720,-19-10 1529,18 7 0,-9-7 0,11 9 0</inkml:trace>
  <inkml:trace contextRef="#ctx0" brushRef="#br0" timeOffset="59529">30786 3199 10411,'-12'13'1529,"-18"19"-6872,14-27 5702,-8 26 1366,3-18-1815,19 0 190,-30 19-190,27-27 90,-16 26-809,21-28 1719,-10 18-910,7-18 0,-19 7 0,8-10 0</inkml:trace>
  <inkml:trace contextRef="#ctx0" brushRef="#br0" timeOffset="59756">30551 3293 13379,'41'18'360,"0"1"0,2 15-1439,20-21-2699,-48 8 3778,9-18 0,-4 7 0,-9-10 0</inkml:trace>
  <inkml:trace contextRef="#ctx0" brushRef="#br0" timeOffset="60287">31091 3199 9602,'16'0'2608,"-4"0"-2608,-12 0 360,0 0-270,0 11 90,-21 2-180,16 0 0,-16-3 0,10 1 180,-2-9-360,-11 19 180,1-8-270,-11 11 720,7-1-91,-7 1-449,11-1 90,10-9-179,2-4 268,11-10 721,0 0-360,0 10-450,0-7 90,0 7 90,32-10-450,-3 0 0,4 5 0,2 1-270,4-3-1439,27 7 720,-37-10 1259,5 0 0,-15 0 0,-8 0 0</inkml:trace>
  <inkml:trace contextRef="#ctx0" brushRef="#br0" timeOffset="60929">31327 3246 10411,'-11'11'2339,"3"-9"-1979,8 9-91,0-11-179,0 0 0,10-11 0,-7 9 90,18-9-180,-8 11-180,11 0-359,-1-10 359,1 7-90,-11-7 0,-3 10-809,-9 0-1080,9 0 2159,-7 0 0,5 0 0,-11-1 0</inkml:trace>
  <inkml:trace contextRef="#ctx0" brushRef="#br0" timeOffset="61135">31303 3363 12750,'40'1'-180,"-4"-1"-360,-2 0-449,-8-11-720,-2 9 1709,-3-9 0,-11 11 0,11 0 0</inkml:trace>
  <inkml:trace contextRef="#ctx0" brushRef="#br0" timeOffset="61595">31821 3105 12480,'3'0'540,"0"0"989,-3 0-1529,0 11 0,0-9 0,0 19-90,-10-8 0,7 11 270,-7-1-90,10 1 0,0-1 179,0-10-89,0 8-180,0-18-90,21 7 180,5 1 0,11-9-90,-3 9 90,-11-22-180,1 9-90,10-19 270,-18 18-180,15-18 180,-18 8-180,1-10 0,-4 10 90,-10-8 0,0 8 270,0-11 90,-11 1-360,-12 10 180,7 2-270,-26 1 90,26 7-90,-28-7 90,28 10 270,-26 0-360,37 0-1529,-27 0 450,30 0 179,-9 0-89,1 0 1079,7 0 0,-10 0 0,9-1 0</inkml:trace>
  <inkml:trace contextRef="#ctx0" brushRef="#br0" timeOffset="61794">32150 3175 8601,'17'14'2698,"8"-4"-23,-22-10-1866,7 0 663,-10 0-3091,0 0 0,-4 0 0,0 0 0</inkml:trace>
  <inkml:trace contextRef="#ctx0" brushRef="#br0" timeOffset="62174">32361 3011 12660,'5'-13'2159,"-1"3"-1620,-4 10 271,0-11-630,11 9-180,2-9 0,11 11 90,-11 0-180,-3 0 360,1 0-270,-9 0 89,9 11-358,-11-9 179,0 19 90,0-8 90,0 0-180,10 8 180,-7-18-90,18 18 0,-8-8 0,0 0 269,-2-3-269,10 1 0,-16-9-359,16 19 359,-11-18 0,-7 7 0,7-10 180,-10 11-270,0-9 90,-42 19-180,32-18-450,-53 7 90,47-10-899,-18 0 180,21 0-180,-8 0 1439,8 0 0,-4-10 0,1-4 0</inkml:trace>
  <inkml:trace contextRef="#ctx0" brushRef="#br0" timeOffset="62415">32714 2964 13199,'6'0'-359,"9"-10"629,-12 7 179,7-7 181,-10 10 359,0 10 91,11-7-900,-9 18 89,19-19-89,-18 19 0,7-18 0,-10 18-180,11-19 90,-9 19-90,9-8 630,-1 11-1890,-7-1 91,8 1-990,-11-11 540,0-3 1619,-1-10 0,-14 0 0,-4 0 0</inkml:trace>
  <inkml:trace contextRef="#ctx0" brushRef="#br0" timeOffset="62602">32738 2940 12750,'5'-10'2069,"11"8"-1710,-14-9 181,30 1-450,-27 7 0,37-18 0,-26 19-270,28-19-180,-17 18-1529,28-18 1889,-16 8 0,-7 0 0,-18 2 0</inkml:trace>
  <inkml:trace contextRef="#ctx0" brushRef="#br0" timeOffset="63639">30950 3787 11760,'2'-13'990,"0"3"-451,-2 10 451,0 0-540,0-11-271,0 9 361,0-9-540,0 11 360,0 0 0,0 11 449,-21 12-629,5 3 180,-29 19 360,-2-9-541,8 1-270,7-11 0,-2 3 91,-6 5 0,-1 2-1531,-4 2 0,1 0 1576,1-2 0,2-1-45,6-7 0,4-1 45,-6 9 45,-10 11-180,10-10 270,14-3-180,2-21 296,18-3-476,-7-10 2693,10 0-5302,0 0 1921,0-10-302,0 7-629,10-7 1799,-7 10 0,7-11 0,-10-2 0</inkml:trace>
  <inkml:trace contextRef="#ctx0" brushRef="#br0" timeOffset="64681">29563 4586 10411,'12'1'3328,"-3"-12"-3148,-9 9 90,0-9 360,0 11 629,0 0-630,0 11 91,0-9-360,0 19-90,0-18-90,0 18-360,11 2 450,-9 14-181,9-1-89,-11-2 0,10-10 0,-7-11 360,7 8-809,-10-18-271,0 7 0,0-10-1282,0 0 1,-9-11 0,-3-2 0</inkml:trace>
  <inkml:trace contextRef="#ctx0" brushRef="#br0" timeOffset="65377">29633 4422 12030,'12'-10'810,"-2"7"-630,-10-18-90,0 19 359,0-9-179,-11 11 270,-12 0-1,-3 0-449,-8 0 90,-1 0 0,9 11-90,-8-9 225,1 19 0,0 0-225,-1-13-90,0 14 0,3-2 180,18-18-90,-8 19 809,-3 13-629,-13 16 0,11-1-135,13-6 0,5 1 45,8 11-136,-3-21 1,6 2 180,26 15 0,5-5 315,-8-10-540,15-1 0,5-4-180,12-10-90,-13-18 0,4-4 225,6 2 0,0-2-82,-5 1 0,-2-2 82,-1-8 0,-5-1-1043,-3-2 1088,16-11-2618,-18-10 2618,10 8-358,-10-18 358,-14 17-629,-2-17 539,-8-13 180,1 15-45,-8-2 0,-2 2 134,-4 10 25,0-5 1,0-2-25,0 0-180,0 3 90,0 4-180,-21 9 90,5 7 733,-28-15-643,7 28-180,0-7 3457,-18 10-4626,-5 0 180,7 0-464,-2 0 914,32 0-2078,9 10 1897,-7-7-2878,8 7 3688,0 1 0,-7-9 0,8 8 0</inkml:trace>
  <inkml:trace contextRef="#ctx0" brushRef="#br0" timeOffset="65997">31397 3928 15358,'27'13'1709,"20"19"-1169,-12-10 0,0 3-406,-7 1 1,0 0-1384,11 3 1,-2 0 1428,-11 5-45,1-12 0,1 0-45,1 7 45,3-2 0,1 1-46,-4-2-182,-1-4 1,-1 0 182,0 4 560,17 19-650,-18-19 0,-2-3-270,-3-2-540,-8-18-179,0 18 359,-2-19 1250,-11 9-2509,0-22 856,0 9 1033,0-19 0,-4 8 0,0-11 0</inkml:trace>
  <inkml:trace contextRef="#ctx0" brushRef="#br0" timeOffset="66532">32103 3904 6813,'4'1'-180,"0"-1"90,-4 0 0,0 0 0</inkml:trace>
  <inkml:trace contextRef="#ctx0" brushRef="#br0" timeOffset="67149">32126 3904 8882,'5'1'2968,"9"-12"-2338,-1 9-270,0-9-360,-3 11 899,-10 0-2158,0 0 1079,-10 0 450,7 0 180,-7-10-1,10 7-89,-11-7-180,9 10 360,-9 0-91,11 0 1440,0 0-1799,11 0 90,-9 0-540,30 10 360,-16-7 0,18 7 0,-21-10 0,18 0 0,-25 0 0,35 0 270,-35 0-270,15 0 270,-21 0-2429,0 0 0,-4 0 1,-1 0-1</inkml:trace>
  <inkml:trace contextRef="#ctx0" brushRef="#br0" timeOffset="67614">32173 3834 11760,'5'0'630,"-2"0"2248,-3 0-2788,11 0 90,2 11-180,11-9 90,-1 9 90,1-11-90,-1 0-270,1 0 180,0 0 90,10 0-90,-8 0 0,8 0 0,0 0 0,-18 0 270,5 0-270,-21 0 90,0 0 360,0 10 179,-21 14-539,5-9-3302,-28 17 3302,28-19 0,-37 21 90,14 13-90,-11-8-695,6 6 1234,20-32-1055,0 8 426,11-19 2386,3 19-2475,10-18-361,0 7 180,0-10 406,-11 0-1305,9 0 821,-9 0-3520,11 0 3868,0 0 0,-3-11 0,-2-2 0</inkml:trace>
  <inkml:trace contextRef="#ctx0" brushRef="#br0" timeOffset="68066">32620 3740 13020,'19'-13'1439,"-4"-8"-1439,-15 19-90,10-9 719,-7 11-269,7 11-180,-10-9 180,0 19-270,0-8 0,0 11-270,0-1 450,0 1-270,0-1 360,0 1-630,0-11 630,0 8-271,11-8-89,2 0-719,11-3 719,-1-10-90,1-10 540,-1 7-450,1-18 90,-11 19-630,8-19 810,-8 8-270,0-11-360,-2-10 270,-11 19 540,0-27-450,-11 37-360,-2-27 360,-10 30-90,-22-9 90,16 11-360,-16 0 0,22 0-809,-1 0 360,11 0-2250,-8 0 3059,18 11 0,-11-9 0,8 8 0</inkml:trace>
  <inkml:trace contextRef="#ctx0" brushRef="#br0" timeOffset="68257">33020 3810 12390,'6'1'989,"-1"-1"-4946,-5 0 3957,0-11 0,-5 9 0,-1-9 0</inkml:trace>
  <inkml:trace contextRef="#ctx0" brushRef="#br0" timeOffset="68664">33185 3599 10591,'6'0'1619,"0"0"-1259,-6 0-90,0 0 809,0-10-90,0 7-989,0-7 0,10 10 0,-7 0 270,7 0-360,-10 0 180,0 0-180,0 10 180,11-7 0,-9 18-90,9-8-180,-1 21 270,-7-8-90,18 8-90,-18-21 0,7 8 270,1-19-90,2 19 0,0-18 90,8 18-90,-19-19-180,9 19 90,-11-18 0,0 18 0,0-19 360,-11 19-630,-2-18-989,0 7 269,-8-10-2428,8 0 3418,0 0 0,-3 0 0,9 0 0</inkml:trace>
  <inkml:trace contextRef="#ctx0" brushRef="#br0" timeOffset="68858">33490 3575 12300,'31'11'1079,"-12"-8"-719,-8 7 180,-11-10 449,10 31-1169,-7-12 0,7 15-719,-10-13 359,11-19-1349,-8 19 450,7-18 1439,-10 7 0,-6-10 0,-2 0 0</inkml:trace>
  <inkml:trace contextRef="#ctx0" brushRef="#br0" timeOffset="69038">33490 3575 12570,'8'-23'540,"-2"10"-361,4 3 91,35-11-360,-3 15-269,15-25-2520,-1 18 2879,-28 0 0,11 2 0,-24 11 0</inkml:trace>
  <inkml:trace contextRef="#ctx0" brushRef="#br0" timeOffset="69632">32126 5080 12840,'5'1'2698,"-2"-1"270,-3 0-2788,32 0-180,-14 0-90,37 0-2068,3-11-676,-22 5 1,1-1 2833,26-6 0,-12 3 0,-32 9 0</inkml:trace>
  <inkml:trace contextRef="#ctx0" brushRef="#br0" timeOffset="69813">32714 4751 14099,'6'0'5577,"-2"11"-5307,-4-8 269,1 18-89,19 2-90,-14 3-495,8 6 0,3 1-1034,7 9-630,2 16 1799,-2-14 0,-8-18 0,-9 8 0</inkml:trace>
  <inkml:trace contextRef="#ctx0" brushRef="#br0" timeOffset="162263">2516 4516 12120,'6'-11'990,"-2"9"-631,7-9 271,-9 11 0,9 0-91,-11 0-89,0 0 90,0-10-540,0 7 90,0-7 0,0 10-90,0 0 0,-11 0 0,9 0-90,-19 0 90,-3 10 0,-2-7 0,-8 18 359,10-19-448,1 19 448,9-8-629,-7 0 360,8 8-180,-21 3 180,8 2 180,2 8-270,14-10 270,-1 9-180,9-17 90,-9 26 0,11-37 899,0 37-899,0-37 90,0 27 270,0-30-450,11 9 90,-8-1 449,28-7-899,-15 7 270,28-10 90,-7 0-90,0 0-90,7-10-90,4 7 1,-19-7-181,12 10-360,-27-11 270,-1 9-179,18-9-1,-26 11-89,16-10-721,-10 7-628,2-7 628,0 10 181,-2 0 1259,-1-11 0,-12 9 0,7-9 0</inkml:trace>
  <inkml:trace contextRef="#ctx0" brushRef="#br0" timeOffset="162778">3010 4422 12480,'7'0'2339,"-2"0"-1170,-5 0-539,0 10-271,0 3-179,0 0 180,11 19-270,-9-27 719,9 37-359,-1-27-270,-7 19-360,7 11 360,1-16-180,-9 15 270,9-10 180,-11 13-360,10 3-90,-7-3 90,8-24-90,-11-12 90,0-11-3149,0 0 1260,0-11-1439,0 9 3238,0-19 0,-6 18 0,-1-7 0</inkml:trace>
  <inkml:trace contextRef="#ctx0" brushRef="#br0" timeOffset="168852">3504 7503 12120,'8'-13'0,"-2"2"900,-6 11 89,0-10-90,0 7-809,0-18 270,0 19-180,0-9 540,0 1-271,0 7-269,-11-7 270,-2-1-450,-10 9 0,10-9-360,-19 11 360,27 11 270,-27-9-90,19 9-90,-10-1 270,-22 14 179,6 23-449,-9-8 90,14 5-90,21-20 180,-8 10-180,19-8 270,-9 18-180,11-28 0,0 26-90,0-37 179,11 37-179,12-37 0,4 26-90,7-28 0,-11 8 180,11-11-989,14 0-91,-9-11-269,27 8-540,-27-17-990,19 6 2699,-11-9 0,-17 10 0,-4 2 0</inkml:trace>
  <inkml:trace contextRef="#ctx0" brushRef="#br0" timeOffset="169629">4022 7479 11850,'8'0'900,"-1"0"-720,-7 0 2068,0 0-1618,0-10-450,0 7-90,0-18 90,0 19-90,0-19 90,11 18-180,-8-18-90,38 8 180,-22 0-180,25 3 90,-20-1-90,10 9 180,13-9-180,-7 11 90,4 11 359,-31 2 1,8 10-270,-18 1 180,8-1-180,-11 1 270,-11 10-90,-2 2-90,-11 1-1,-10-3-89,18-21 0,-26 8 0,37-8 630,-26 10-90,18 1-990,-11-11 540,11-3-360,-8 1 180,18-9 180,-7 9 89,10-11 901,0 0-720,10 0-450,3 0 89,1 0-448,28 0 718,-14 0-269,20 0-269,7 0 358,-16-11-89,8 9 90,8-9-90,-26 11 90,26 0 0,-28 0-90,7 0-90,-21 0 180,8 0-90,-19 0 0,9 0-270,-11 0-2788,0 0 179,0-10 1620,0 7-2159,0-7 3328,0 10 0,-8 0 0,-2 0 0</inkml:trace>
  <inkml:trace contextRef="#ctx0" brushRef="#br0" timeOffset="172436">19614 7268 10321,'4'0'1529,"-1"0"270,-3 0-1529,0-11-360,0 9 450,0-9-270,0 11 360,0 0-181,10 0-179,-7 0 270,28 0-270,-15 0 90,39 0-180,-26-10 90,16 7 120,-3-6 0,9-3 0,-5 2-210,17 5-23,-13-2 1,13-2-1,0-1 1,-14 4-68,6 4 45,13-9 0,-7 1 45,-43 7 90,24-18-180,-29 19-1170,0-9 811,-2 11-990,-11 0 1124,0 0 0,-5 0 0,0 0 0</inkml:trace>
  <inkml:trace contextRef="#ctx0" brushRef="#br0" timeOffset="172970">21120 7197 9422,'6'13'3328,"0"-2"-2609,-6-11 1800,0 0-1889,31 0-541,-13-11 1,38 9 90,-20-19-90,1 18 90,-4-7 0,0-1-90,-2 9 0,7-9 0,0 1-90,-9 7 45,3-7 0,2-1-45,5 9 90,8-9-90,-23 1 0,-14 7 0,-10-7-90,0 10-1619,0 0 0,-6 0 0,-2-1 0</inkml:trace>
  <inkml:trace contextRef="#ctx0" brushRef="#br0" timeOffset="173401">22390 7173 12660,'9'11'270,"-1"-8"629,-8 7-359,0-10 1349,0 0-1529,10 0-271,3 0 361,21-10 180,-8 7-540,-2-7 270,-3 10-91,3-11-269,13 9 90,-1-9-629,19 1 629,-26 7 90,26-7-91,-29 10 1,9-11 0,9 9-90,-25-9-90,22 11 0,-27 0-89,-1-10-631,-3 7 180,-10-7 630,0 10 0,-8 0 0,-3-1 0</inkml:trace>
  <inkml:trace contextRef="#ctx0" brushRef="#br0" timeOffset="175923">14534 7409 13649,'6'13'900,"-2"-3"-361,-4-10 361,0 0-1,32-10-719,-14 7-180,27-7 180,-11-1-180,-8 9 90,19-19-90,-9 8 0,12-11 0,-1 11 0,-10-8-90,-3 19 0,-11-19-90,1 18-449,10-18 179,-18 19-809,5-19 629,-11 18-2608,-7-18 3238,18 19 0,-24-9 0,7 11 0</inkml:trace>
  <inkml:trace contextRef="#ctx0" brushRef="#br0" timeOffset="176330">16134 7221 9602,'9'13'3777,"-13"-3"-2697,2-10-631,-9 0 1,11 0 1169,0 0-1619,21 0 0,-5 0 0,28-10 0,-17 7-90,17-18 180,-17 19-90,7-19-90,-11 18-90,11-7-89,-7-1-541,7 9 360,-21-19-1708,8 18 718,-19-7 1440,9-1 0,-19 8 0,-2-7 0</inkml:trace>
  <inkml:trace contextRef="#ctx0" brushRef="#br0" timeOffset="178055">8537 7738 7173,'6'0'0,"-2"0"0,7 0 0,-13 0 0,7 0 0</inkml:trace>
  <inkml:trace contextRef="#ctx0" brushRef="#br0" timeOffset="190213">28410 7244 8612,'10'0'2069,"-3"0"-1619,-7 0 1259,0 0-1709,0 11-450,11-9 450,-9 19 90,9-8-90,-11 1-450,0 6 900,0-7-90,0 21-360,0-7 359,0 7-718,0 0-1,0 2 360,0 1 360,0 7-1,0-18-718,0-2 269,10-14 539,4 1-718,9-9 538,22 19-179,-27-18 90,24 7-90,-29-10-90,0 0 90,-2 0-90,-11 0 0,0 0 0,-21 0-90,5 11 90,-8-9-270,3 19 360,8-18 270,0 18-720,3-8 270,10 10 180,0-10-449,0 8 359,0-8 719,0 21-719,0-8-360,0 8 1,0 0 718,0 3 1,0 10-360,0-10 90,0-3-90,0-11 0,0 11 180,0 3-270,0 10 540,0 0-630,-11-21 270,-2 5 180,-21-18-90,18 11-180,-26-11 0,26-3-630,-7 1 0,2-9-2158,-3 9 2788,9-1 0,-24-7 0,17 7 0</inkml:trace>
  <inkml:trace contextRef="#ctx0" brushRef="#br0" timeOffset="191322">28857 8632 14009,'11'0'-180,"-3"0"900,-8 0-1665,0 0 1,-8 0-1,-3 0 1</inkml:trace>
  <inkml:trace contextRef="#ctx0" brushRef="#br0" timeOffset="195263">26364 7926 8072,'5'0'360,"-1"0"-270,-4 0 90,0 11 270,0-8-360,0 7 90,0-10-383,0 0 1,-4 0-1,-1 0 1</inkml:trace>
  <inkml:trace contextRef="#ctx0" brushRef="#br0" timeOffset="195753">28646 7926 8072,'9'0'-359,"-1"0"359,-8 0 0,-8 0 0,-1 0 0</inkml:trace>
  <inkml:trace contextRef="#ctx0" brushRef="#br0" timeOffset="196160">29186 7785 8882,'12'0'2339,"-4"11"-2249,-8-9 89,0 9 991,0-11-1733,0 0 1,-8 0 0,-4-1 0</inkml:trace>
  <inkml:trace contextRef="#ctx0" brushRef="#br0" timeOffset="196975">24977 8585 9422,'2'13'2968,"-1"-3"-2878,-1-10-1440,0 0 1,0 0 0</inkml:trace>
  <inkml:trace contextRef="#ctx0" brushRef="#br0" timeOffset="197683">26482 8608 8882,'5'0'360,"-1"0"539,-4 0-629,0 11-90,0-8 0,0 7 360,0-10-1305,0 0 0,-4 0 1,-1 0-1</inkml:trace>
  <inkml:trace contextRef="#ctx0" brushRef="#br0" timeOffset="200557">28740 7973 8072,'10'0'2069,"-2"11"-720,-8-8-1888,0 7 539,0-10 0,-8-11 0,-2-2 0</inkml:trace>
  <inkml:trace contextRef="#ctx0" brushRef="#br0" timeOffset="206353">3763 10631 11850,'8'0'720,"-1"0"-450,-7 0 179,0 0-179,0-11-719,0 9 538,0-9 1,0 11 450,0 0-270,-11 0-540,-2 0 0,0 0 540,2 0-270,-10 0 0,16 0 540,-37 11-540,37-9 270,-16 9 89,0-1 181,-5 14-90,-11 2-3572,3 18 3302,10-18-90,11-2-242,3 7 242,10-15 539,0 18-449,0-21 540,0 18-1080,0-15 360,0 18-450,0-11 4308,0 1-3768,0-11 1035,0-2-1664,21-1 89,-5 3 0,18 0-1169,-21-2-3148,29-22 4767,-24-2 0,20 0 0,-22 3 0</inkml:trace>
  <inkml:trace contextRef="#ctx0" brushRef="#br0" timeOffset="207549">4069 10631 10051,'9'0'2699,"-2"0"-1800,-7 0 360,0 0-1079,10-11-180,-7 9 90,18-9-90,2 1 0,-7 7-180,37-18 90,-46 19 270,56-9-180,-34 22-180,8-9 180,-16 9 0,-21-11 0,10 10 180,-7 3 90,8 0-450,-11 8 180,0-8 270,-11 11-360,-2-1 180,0-10-180,2 8 180,1-18 0,7 18-90,-28-8 180,25 0 0,-15-3 90,21-10 1439,0 0-1709,11 0-90,-8 0-180,39-10 270,-24 7-90,16-7 90,-13 10 90,3 10-180,-9-7 180,17 18-90,-19-19 90,0 19-90,-2-18 90,-11 18 0,0-8 90,0 10-90,0-10 269,0 8-179,-11-8 90,-2 11-180,-11-11 270,1 8-180,-1-8 90,0 11 0,-10-11 449,19 7-539,-17-17 450,19 8-91,0-1-808,-8-7 179,-3 7-90,-2-10 450,-19 0-181,19 0 181,3 0-270,2 0 90,18 0-90,-7 0 90,-1 0 0,8 0 0,-7 0-180,10 0 270,0 0-630,0-10-1798,0 7-451,0-18-3327,0 18 6026,0-7 0,-7 0 0,-2-3 0</inkml:trace>
  <inkml:trace contextRef="#ctx0" brushRef="#br0" timeOffset="-214732.73">25094 10936 10321,'-11'1'2159,"3"-1"-2609,8-11 540,0 9 270,0-9-720,0 11-90,0 0 1170,0 11 89,0-9-629,0 9 360,10-11-540,3 0 450,11 0-630,21 0-90,-6 0 0,8 0 540,8 0 90,-26 0 90,26 0-450,-29 0-1170,29-11 1530,-26 9 0,5-9-450,-23 11-270,-11 0-225,0 0 0,-3 0 1,0 0-1</inkml:trace>
  <inkml:trace contextRef="#ctx0" brushRef="#br0" timeOffset="-214388.73">24600 11642 9242,'-12'26'3058,"-8"-5"-2069,18-10-269,-9-9 1799,11 9-2250,0-11 181,11 0-360,2 0-180,42 0-90,-13 0 180,-3 0 0,1 0-899,-1 0 539,16-11-1259,-18 9-90,0-9-450,-3 11 2159,-21 0 0,6 0 0,-8 0 0</inkml:trace>
  <inkml:trace contextRef="#ctx0" brushRef="#br0" timeOffset="-211803.73">3598 14158 8792,'8'-13'2069,"-2"-7"-2249,-6 17 360,0-18 539,0 18-269,0-18-630,0 8 180,-10-10 540,-3 10-360,0 2 360,2 1-540,11 7 0,0-7 0,0 10 0,-10 0 0,-3 0 0,-11 10 539,-10 14-899,18 2 91,-15 8 359,17-11-270,1 11 539,3-7-449,10 17 450,0-18 180,0 19-540,10-19-90,4 8 360,9-21-270,1-3 540,-1-10-810,1 0 360,10 0-3091,4-10 1,3-1 1561,17 6 449,-18-11 1,-2 1 989,-4 12 0,-17-18 0,-1 8 0</inkml:trace>
  <inkml:trace contextRef="#ctx0" brushRef="#br0" timeOffset="-211405.73">4116 13876 9602,'9'11'3058,"-2"2"-2429,-7 0-1168,0 18 1528,0-5-269,-11 11-900,-2 7 180,0-18-270,3 19 810,-1-9-450,8-9-90,-7 4-180,10-28 809,0 7-89,0-10-90,0 0-450,11 0 0,12 0-90,24-10 0,-7 7 90,15-18 90,-18 18-90,-1-7 90,-2 0-180,-10 7-90,10-18 180,3 18 0,0-7-180,7 0-180,-28 7-539,15-8 719,-28 1-630,18 7-89,-18-7-1710,7 10 2609,-10 0 0,-8 0 0,-2 0 0</inkml:trace>
  <inkml:trace contextRef="#ctx0" brushRef="#br0" timeOffset="-211097.73">4374 13994 10681,'-14'0'3148,"-2"0"-2968,3-11-90,3 9 450,-1-9-271,9 22 1,-9-9 450,11 19 89,0 3-539,0 2-90,0 8 270,0 0-360,0-8 90,0 8-90,11 10 0,-9-15-180,19 26 90,-18-29 0,18 8 180,-8-10-180,0 10 269,-2-19-448,-11 17 179,0-19-360,10 0 90,-7-3-719,7 1 269,-10-9-809,0 9 0,0-11 1079,0 0 0,-7 0 0,-3 0 1</inkml:trace>
  <inkml:trace contextRef="#ctx0" brushRef="#br0" timeOffset="-208407.73">25141 13900 8612,'16'0'90,"-4"0"-270,-12 11-360,0-9 540,11 9 0,-11-11 0,8-1 0</inkml:trace>
  <inkml:trace contextRef="#ctx0" brushRef="#br0" timeOffset="-207364.73">26364 13876 7892,'5'0'90,"-1"1"-269,-4-1-631,0 10 810,0-7 0,-4 7 0,-1-10 0</inkml:trace>
  <inkml:trace contextRef="#ctx0" brushRef="#br0" timeOffset="-206841.73">26788 13853 10231,'5'0'270,"0"0"-270,-5 0 0,6 0 0,1 0 0</inkml:trace>
  <inkml:trace contextRef="#ctx0" brushRef="#br0" timeOffset="-206232.73">24812 14605 9961,'2'-13'810,"-1"3"-810,-1 10 0,0 0 0,10 0 270,-7 0-360,7 0-720,-10-10 1,0 7-631,0-7 1440,0 10 0,-1 0 0,0-1 0</inkml:trace>
  <inkml:trace contextRef="#ctx0" brushRef="#br0" timeOffset="-205308.73">26482 14605 8702,'5'1'90,"-1"-1"479,-4 0 1,0 0 0</inkml:trace>
  <inkml:trace contextRef="#ctx0" brushRef="#br0" timeOffset="-203620.73">3998 16393 11221,'9'-11'-90,"-2"9"719,-7-19 91,0 18 89,0-7-629,0-1 90,0 9-180,0-9-270,0 11-90,0 0 540,-21 0-540,15 0 90,-25 0 270,18 11 0,-11-9-90,-10 19 90,18-8-3032,-26 11 3032,27-1-45,-12 3 0,-1 3 135,12 2 0,3 1-90,-5-1 0,2 1 629,5 22-899,11-20 450,0-7 1079,0 17-1259,32-18 3212,-3-2-3302,8-22 0,4-4-359,12-1 224,-19-2 0,0 0-945,13-6 451,-10 8-1710,8-17 1530,-19 17 809,8-7 0,-28-1 0,-5-2 0</inkml:trace>
  <inkml:trace contextRef="#ctx0" brushRef="#br0" timeOffset="-201925.73">4398 16322 9152,'10'-13'2159,"-3"3"-1440,-7-1-89,0 9-900,0-9 0,0 11 990,0 0-900,0 11 180,0-9-90,0 19 180,0-18 90,0 28-90,0-26-360,0 37 360,0-16 270,0 11-630,0-14 270,0-2 90,0-18 179,11 18-89,2-19 180,10 9-360,12-11-180,1-11 180,1 9 0,-3-9 180,11 1-180,-16 7-180,5-7 180,-13 10 90,-8 0 90,0 10-270,8-7 270,-19 18 0,9-8 540,-11 0-91,0 8 1,0-8-630,0 10 809,0 1-899,-11-1 630,-12 11 270,-3-7-630,2-4-630,-8-2 0,6-18 540,0 17-180,-6-17 180,19 8-180,0-11 180,3 0 360,-1 0-720,9 0-630,-19 0-179,18 0 359,-18 0-629,18 0 0,-7-11 1349,-1 8 0,1-7 0,-10 10 0</inkml:trace>
  <inkml:trace contextRef="#ctx0" brushRef="#br0" timeOffset="-201323.73">4374 16275 9512,'10'0'2518,"-2"0"-1708,-8 0 809,0 0-900,10 0 1,14 0-360,12-10 89,1 7-628,8-7 448,-19-1-224,11 5 0,2-1 135,6-6 225,0 3 0,-1-1-315,-5-2-225,-4 8 0,-4-3 225,-13-13 719,35 18-719,-48-17-180,16 17-179,-21-7-1800,0 10 944,0 0 1,-9 0 0,-2 0-1</inkml:trace>
  <inkml:trace contextRef="#ctx0" brushRef="#br0" timeOffset="-200229.73">4892 17216 8162,'11'-11'990,"7"9"-271,-15-9-179,8 11-360,-11 0-900,0 0 1,-9 0-1,-2 0 1</inkml:trace>
  <inkml:trace contextRef="#ctx0" brushRef="#br0" timeOffset="-194659.73">25071 16910 6993,'0'0'0</inkml:trace>
  <inkml:trace contextRef="#ctx0" brushRef="#br0" timeOffset="-140335.73">8114 4445 5824,'4'0'0,"0"0"0,-4 11 0,0-9 0,-4 9 0,0-11 0</inkml:trace>
  <inkml:trace contextRef="#ctx0" brushRef="#br0" timeOffset="-139303.73">8114 5527 9422,'4'-10'-1260,"0"7"1260,-4-7 0,0 10-203,0 0 1,-4 0 0,0 0 0</inkml:trace>
  <inkml:trace contextRef="#ctx0" brushRef="#br0" timeOffset="-136063.73">24530 5033 10231,'-12'1'1889,"2"-1"-1979,10 10 1889,0-7-1529,10 7-180,-7-10-180,29 0 810,4 0-361,14 0-404,-17 0 0,2 0-90,16 0 1,1 0 44,-18 0 0,3 0 150,8 0 0,5 0 0,-4 0-105,-6 0 0,-1 0 194,8 0 1,5 0 0,-4 0-644,-7 1 0,-1-2 359,22-4 0,-3 0 315,4 2 0,-22-2 0,-1 0-360,10 5 90,5 0 180,-29 0 114,19 0-204,-29 0 0,15 0-270,-28 0 180,7 0-1619,-10 0 1682,0 0 1,-3 0-1,-1-1 1</inkml:trace>
  <inkml:trace contextRef="#ctx0" brushRef="#br0" timeOffset="-135259.73">24553 5645 10231,'-12'0'2069,"3"0"-990,9 0-269,0 0-270,10 0-181,14 11-44,8-9 0,4-2-225,30 11-343,-13-11 1,7 0 342,-15 3 0,3 1 0,-2-1-804,12-1 1,2-1 773,-1 2 0,4 1 0,-7-1-15,-10-2 0,0-2 15,13 1 0,7 0 0,-5 0 254,0 0 1,-1 0-285,-14 0 0,1 0 0,1 0-120,5 0 0,0 0 0,-7 0 360,-8 0 0,-2 0-225,17 0 0,-4 0-495,-4 0 450,-22-10-809,-10 7 269,-2-7-4407,-11 10 4947,0 0 0,-4 0 0,0-1 0</inkml:trace>
  <inkml:trace contextRef="#ctx0" brushRef="#br0" timeOffset="145144.27">23519 4516 12030,'11'0'1709,"-1"0"-2249,-10 0 540,0 0 0,-10 0 0,-1 0 0</inkml:trace>
  <inkml:trace contextRef="#ctx0" brushRef="#br0" timeOffset="153777.27">23119 4751 6273,'11'0'360,"-3"0"-90,-8 0-315,0 0 0,-8 0 0,-3 0 0</inkml:trace>
  <inkml:trace contextRef="#ctx0" brushRef="#br0" timeOffset="179411.27">24789 5762 12120,'25'1'360,"31"-1"-720,-24 0 270,15 0 0,3 0-4106,-6 0 4286,-1 0 0,4 0 404,2 0 1,4 0-255,-7 0 0,3 0 0,0 0-330,0 0 0,0 0 0,3 0 67,-2 0 1,2 0-1,2 0 1,2 0-104,2 0 0,3 0 0,1 1 0,-1-1 0,-4-1 193,-2-1 1,-5-1 0,1 0-1,6 0 53,3 2 0,9 1 0,2 0 0,-1 0 0,-5 0 0,-9-1-60,-4-3 0,-9 0 0,6 1-60,14 2 0,8 1 0,-1 1 0,-9-1 237,2 0 1,3 0-346,-9 0 0,10 0 0,4 0 0,-1 0 1,-7 0-351,2 0 0,-4 0 0,4 0 458,-5 0 0,6 0 0,2 0 0,-4 0 0,-7 0 0,-5 0 0,-6 0 0,0 0-60,5 0 0,-1 0 0,-4 0-31,-7 0 0,1 0 271,6 0 0,6 0 0,-9 0-90,7 0-90,0 0 0,-3 0 90,-21 0 1181,-2-10-1001,-3 7 612,-19-7-882,9 10 2813,-11 0-4387,0 0 0,-8 0 0,-2-1 0</inkml:trace>
  <inkml:trace contextRef="#ctx0" brushRef="#br0" timeOffset="181602.27">24553 8632 12030,'1'13'270,"0"-2"-450,-1-11 2699,0 0-2339,11 0-180,12 0 44,9 0 1,5 0-224,28 0-82,-25 0 0,2 0 216,-3 0 0,0 0 135,3 0 0,0 0-90,1 0 0,1 0 90,18 0 0,-1 0-628,-22 0 0,1 0 568,3 0 0,4 0 0,-3 0 60,-5 0 0,0 0-30,8 0 0,4 0 0,-4 0-15,-7 0 0,1 0 15,5 0 0,4 0 0,-2 0-105,8 0 0,-2 0 45,1 0 0,1 0 0,-11 0 0,2 0 0,-6 0 0,-6 0 0,-1 0 0,26 0 0,0 0 90,6 0-90,-10 0 0,1 0-90,8 0 90,-11 0 0,2 0 45,-12 0 0,-1 0 0,9 0 0,4 0 44,8 0 1,-3 0-90,-21 0 0,-1 0 90,13 0 0,-4 0-90,-9 0 90,16 0 90,-8 0-180,-7 0 90,-6 0 0,-13 0 279,-19 0-369,9 0 1049,-11 0-2129,0 0-179,0-11 539,0 8-1708,0-7 2428,-11 10 0,-8 0 0,-11 0 0</inkml:trace>
  <inkml:trace contextRef="#ctx0" brushRef="#br0" timeOffset="186539.27">24883 11454 7443,'1'-13'809,"1"3"-359,-2 10 3688,0 0-3958,-11 0-180,9 10 0,-19-7 90,18 7-540,-8-10 810,1 0-360,7 0 0,-7 0-360,10 0 360,0 0-630,-11 0-449,9 0 989,-9 0 1169,11 0-1798,0 0 89,-10 0 0,7 0 181,-7 11-451,10-9-179,0 9 1079,0-11 0,-2 0 0,1-1 0</inkml:trace>
  <inkml:trace contextRef="#ctx0" brushRef="#br0" timeOffset="187078.27">24647 11501 10231,'2'13'-360,"-1"-2"990,-1-11 180,0 10-541,0-7-89,0 7 90,0-10-90,10 0-450,3 11 540,11-9 989,10 9-809,-8-11-450,19 10 270,13-7 0,5 7-270,-28-4 0,0-1-672,1-4 1,-3 0 671,6 10 180,16-11-180,-18 0 90,10 0 90,0 0-45,-13 5 0,0 0-45,19-2 89,-5 2 1,4 0-1399,-9-4 1,0-2 1352,6 1 1,-1 0-118,-3 0 1,2 0-18,0 0 0,3 0 0,-2 0-196,0 0 1,3 0 217,0 0 1,8 0 0,1 0-1,-9 0 23,-2 0 0,1 0-9,-4 1 0,7-1 0,4 0 0,2 0 0,-4-1 99,11-1 0,-1-1 0,-1 0 0,1 1-135,0 1 0,0 1 0,-1-1 0,-1 0 67,-4-1 1,1-1-1,-4 0 1,-8 1-23,1 2 0,-9 0 2621,0 0-2666,-2 0 0,0 0 90,-7 0 0,24 0-180,-31 0 392,-1 0-302,-10 0 720,-2 0-810,-11 0 1258,10 0-1258,-7 0 180,8 0-90,-11 0-360,0 0-360,0-11 91,0 9-1530,0-9 2159,0 11 0,-7 0 0,-1 0 0</inkml:trace>
  <inkml:trace contextRef="#ctx0" brushRef="#br0" timeOffset="189340.27">24506 14582 8702,'-12'0'270,"2"0"449,10 0 181,-10 0-630,7 0 629,-7 0-1169,10 0 1440,0 0-1080,10 0 359,3 0-359,32 11 90,2-10 0,8 0-210,-5 5 0,3 3 0,2-3-921,9-4 0,2-2 1,-2 1 1070,-8 2 0,-1 1 0,2-1-30,10-2 0,3-1 0,-8-1-1051,-6 1 0,-1 0 991,-1 0 0,5 0 0,-4 0-345,-1 0 0,-1 0 315,-5 0 0,3 0 0,0 0-30,-2 0 0,0 0 0,-1 0 30,-2 0 0,-1 0 0,-2 0-45,15 0 0,-3 0 45,-14 0 0,-1 0 45,13 5 0,-1 1-90,-12-5 0,-1 0 45,2 5 0,-4-1 0,8-5-95,-19 0 95,-2 0 1676,-3 0-1856,-19-11 2197,9 9-2197,-11-9 315,0 11-450,0 0 0,-5 0 1,0 0-1</inkml:trace>
  <inkml:trace contextRef="#ctx0" brushRef="#br0" timeOffset="190088.27">23871 17804 11850,'13'0'270,"-3"0"-90,-10 0 630,11 0-451,2 0 271,10 0-180,1 0-270,0 0 1079,41 0-1169,-20 0-751,-6 0 1,1 0 840,7 0-220,-4-5 1,3 0 219,-7 3 0,1 1-90,6-4 0,2 0 45,8 4 0,-2 2-1,-19-1 1,-2 0-45,8 0 0,0 0 180,24-11-180,-36 9 90,26-9-180,-28 11 0,7 0 90,0 0-180,-8 0 180,-3 0 1335,-2 0-1425,-18 0 334,18 0-963,-18 0-810,7-10 809,-10 7-2248,0-18 899,0 19 1979,0-19 0,-2 18 0,0-8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8:13.549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3504 4916 11311,'8'0'1259,"-2"0"1709,-6-11-2158,0 9-540,0-9 269,0 1-89,0 7-450,0-7 450,0 10-900,0 0 0,-21 0 450,-5 0 90,-32 21-630,-2 5 540,10 0 90,21 2 0,3-4-90,-1-16 0,-7 44 630,11-15-1170,10 12 720,2-2 0,11-13-90,0-20 0,0 6-90,11-17 90,-9 7 0,19 1-180,-18-8 90,18 7 90,3-10 0,2-10-360,29 7-719,-16-18 269,8 18-989,-2-7 809,-19 0 900,29-4 0,-42 1 0,10 3 0</inkml:trace>
  <inkml:trace contextRef="#ctx0" brushRef="#br0" timeOffset="710">3834 4845 12300,'18'-10'2608,"-8"7"-2338,0-7-180,-10-1-90,0 9 90,0-9 90,0 11-360,0 0 270,0 11-90,0-9 90,0 9-180,-10-1 180,7 3-270,-18 11 450,8 10 0,0-8 180,2 29-540,11-6 180,0 1 90,0-6-90,0-10-1,11-8 1,-9-2 0,19-3-90,-18-8 0,18 10 90,-8-9-90,0-4 90,-2 0 90,-1-7-90,-7 8-90,7-11 90,1 0-180,2 0 90,11 0 0,-11-11 90,8 8-90,-19-7-90,19 0 90,-8 7 0,1-18 180,6 18-90,-17-17 180,18 6 359,-18 1-359,7-8-90,-10 19-90,0-19 0,0 18 630,0-7-540,-10 10-720,-3-11 450,-1 9 180,-17-9 0,26 11-180,-27 11-360,9-9-809,-14 19 719,11-18-1978,-6 7 449,19 1 2069,-11-9 0,5 19 0,0-8 0</inkml:trace>
  <inkml:trace contextRef="#ctx0" brushRef="#br0" timeOffset="1956">28457 5080 8342,'10'1'1170,"-3"-1"-1170,-7 10 809,0-7-89,0 7-540,0-10 89,0 0 91,11 0-360,-8 0 0,18 0 720,-8 0-990,0 0 270,8 0 0,-26 0 0,5 0 0</inkml:trace>
  <inkml:trace contextRef="#ctx0" brushRef="#br0" timeOffset="2250">28011 5621 12570,'-5'24'450,"-9"-11"899,11-2-90,-7-11-629,10 0-1890,0 0 1,-7 0 0,-1-1 0</inkml:trace>
  <inkml:trace contextRef="#ctx0" brushRef="#br0" timeOffset="3499">3551 7714 13020,'8'0'719,"-2"-10"1,-6 7-450,0-18 179,0 19-359,0-9-180,0 11 360,-21 0 0,5 0-180,-18 0 270,0 11-90,18 2 179,-25 10-269,35 1 90,-25 10 720,28 13-181,-7 3 1,10-3-1080,0-3-180,10-28-90,3 15 450,21-18-629,3 0 89,0-2-1439,18-11 450,-26 0 1619,36-11 0,-42 9 0,13-9 0</inkml:trace>
  <inkml:trace contextRef="#ctx0" brushRef="#br0" timeOffset="3944">3998 7620 14189,'-4'0'719,"0"0"721,4 0-1170,0-10-181,0 7-89,0-7 0,0 10-89,0-11 178,21 9-89,-5-9-89,18 1 89,-10 7 0,20-7-90,-15 10 180,5 0 179,-2 10-89,-27-7 180,37 18 90,-26 2 0,7 14-181,-12-1 901,-1 19-1170,-7-26-360,7 26 450,-10-29 90,0 8 0,0 0-180,0-8 90,11 19 359,-9-19-988,9-3 719,-11-12-720,0-11-2698,0 0-540,0-11 1799,0 9 1979,0-9 0,-8 11 0,-1 0 0</inkml:trace>
  <inkml:trace contextRef="#ctx0" brushRef="#br0" timeOffset="4266">4045 7903 14279,'9'0'1169,"-2"0"1,-7 0 898,0 0 1,11-11-1529,23-2-360,-5 0-180,18 1 0,3 3-39,-3 6 219,7-6 0,2-2-1210,-18 4 0,-2 0 1075,1 2 0,-1-3 225,22-12-360,-14 17-90,14-18 180,-16 18-180,23-7-90,-49-1-1619,26 9 1249,-37-9-1338,16 11 398,-21 0 1580,0 0 0,-8 0 0,-3 0 0</inkml:trace>
  <inkml:trace contextRef="#ctx0" brushRef="#br0" timeOffset="5029">3739 10348 10951,'9'0'1529,"-3"0"-1169,-6 0 269,0 0-719,-10 0 180,7 0 180,-29 0-90,17 0 450,-19 0-271,20 11 91,-17 2-180,15 0 360,-28 18-181,7-15-2761,0 29 2582,3-19-895,10 29 805,11-27-33,3 27 123,10-29 0,0 8 360,0-10-361,0-1 3024,21 1-3203,5-1-90,21-10-270,-10-13-539,8-2 269,-9-19-1619,12 18 810,-12-18-2429,9 8 3778,-19 0 0,-9-8 0,-15 8 0</inkml:trace>
  <inkml:trace contextRef="#ctx0" brushRef="#br0" timeOffset="5760">4327 10466 13469,'10'-10'1709,"18"-3"-449,-12-21-901,8 7-449,-14 4 90,-10 2 90,0 8-180,0 0 90,-21 2 0,-5 11 0,-11 0 90,3 11-90,10-8 90,-10 17-90,19-17-3392,-17 28 3212,29-25 180,-17 25 90,17-18-180,-8 11 90,11-1 90,0-10-90,0 8 360,21-8-450,-5 0 0,16-1 0,2-3 0,-13-6 3482,42 7-3302,-47-10-90,28 11 0,-18 2 270,8 10 0,-10-10-90,-11 8 0,-2-8 0,-11 0 0,0 8-90,0-18 449,0 18-539,-21-8 0,15 10-449,-25-10 538,7 8 1,-13-8 540,1 0-450,-9-2-90,29-11-90,-26 0 270,27 0 269,-19 0-359,20-11 270,-17-2-270,26 0-90,-16-8 90,21 8-180,0-10 90,21-1 90,5-10-45,1 15 0,4 2 134,19-9 91,-3-6-270,-13 30-180,11-30 180,4 17 0,1-19 0,5 10-90,-28 11 0,-4 3 0,9-1-180,-27 8-2698,26-17 629,-28 17 1080,7-7-1260,-10 10 1889,0 0 0,-8 10 1,-2 3-1</inkml:trace>
  <inkml:trace contextRef="#ctx0" brushRef="#br0" timeOffset="6545">3763 13618 13020,'8'-34'1799,"-12"18"-1350,-20-5-359,-2 21 180,3 0 0,2 0 360,-3 10-361,-2-7 901,-19 28-990,19-15-1,-3 25 1,3 4 90,8-8-964,-6 12 0,6-1 964,15-20 97,-7 38-277,10-48 810,21 34-720,-6-36 89,30 7-359,9-25 1,2-6-181,-1 3-1350,-4-12 1,8-7 0,-9 2 1619,8-9 0,-24 3 0,-4-2 0,-7-4 0</inkml:trace>
  <inkml:trace contextRef="#ctx0" brushRef="#br0" timeOffset="7258">4516 13523 12750,'23'-10'539,"5"7"361,-15-17-270,1 6 629,-4-20-630,-10 8-539,0 3 180,-10 2 0,-35 18 180,3-7-270,-16 20-90,35-7-180,-19 28 270,23-15 0,-25 28-91,20-7 1,11 0 0,2 7-90,11-18 0,0 19 90,11-19-90,2-3 0,11-12 0,10-22 0,-8 9 0,19-30 0,-19 27-90,19-37 90,-19 26 0,8-17 90,-21 19-180,8-17 180,-8 26-180,0-26 630,-2 17-450,-11-9-540,10 10 540,-7-8-180,7 18 1170,-10-7-1710,0 10 810,0 0-450,0 10 450,0-7 180,0 7-90,0 1 89,0-9 181,0 19-270,0-8 270,11 11-1,-9-1 361,9 22-540,-1 5-180,-7-1-1,8 17-882,-1-38 793,-7 17 0,7-22 0,-10 11-90,0 13 0,11-8 0,-9 6 0,9-22 90,-11 1 90,0-11-90,0-3 883,0-10-5201,0 0 1170,0-10 899,0 7 2159,0-18 0,-19 19 0,-4-9 0</inkml:trace>
  <inkml:trace contextRef="#ctx0" brushRef="#br0" timeOffset="7940">3951 16111 12390,'9'-11'540,"-13"8"-181,1-7-269,-18 10 450,-2 0-180,-3 0 359,-9 0-449,12 0 270,-11 0-450,18 10 540,-47 4-451,42-1 271,-12 2 0,0 1-180,18 0-630,-17 38 720,30-4-180,-9 0-90,11-6 90,11 1-91,2-17 1,10 6 90,1-13 360,10-18-630,-18 7-360,26-10-89,-5-10-1,2 7-1079,6-18 450,-22 19-1170,1-30 2339,-1 27 0,-6-26 0,-2 18 0</inkml:trace>
  <inkml:trace contextRef="#ctx0" brushRef="#br0" timeOffset="8276">4139 16111 13020,'9'0'809,"-2"0"-269,-7 0-90,0 0 449,0 10 720,0 13-809,21 35-720,-5-16 449,8 13-539,-14-32-449,11 22 449,-15-27 89,14 34-89,-20-47-719,11 27 269,-8-30-90,7 19-89,-10-18-810,0 7 629,0-10-45,0 0 1,-7-10-1,-3-3 1</inkml:trace>
  <inkml:trace contextRef="#ctx0" brushRef="#br0" timeOffset="8698">4516 16134 12930,'9'-13'3777,"-1"-18"-3777,-8 25-89,0-25 808,0 28 91,0 3-1080,0 13 1439,0 32-989,0-16-720,0 36 630,11-36 0,-9 15-90,19-10 0,-18-18 180,18 15 0,-8-28 0,11 7-180,-1-10 0,1 0 0,-11-10 180,18-3-180,-25-11 450,36 1-360,-37-11 89,16 18-538,-21-15 898,0 7-539,0 8 90,0-15-90,-11 18 90,9 0-90,-30 3 0,27 10-90,-37-11-629,5 8-1,-2 3-3418,-6 3 4138,11 18 0,0-8 0,-9 11 0</inkml:trace>
  <inkml:trace contextRef="#ctx0" brushRef="#br0" timeOffset="-47374.7291">16933 18180 12120,'11'0'450,"-3"11"90,3-9-181,-8 9-269,7-11-180,-10 0 270,0-11 0,0 9 0,0-9 0,0 1 0,0-14-90,0-2 90,0-8-90,11 0-180,-9 8 90,9-8 180,-11 11-360,0-1 270,0-20-90,0 15 269,10-26-359,-7 19 90,7-1 180,-10-18-360,21 5 270,-5-10-90,8 24-90,-3-6 90,-8 26 90,10-7-180,-10 12 180,-2 11 90,-1 0 270,4 11-270,-1 2 180,18 10 179,-15 22-359,8-17 225,-7 4 0,-3 2-225,-9 15-180,16 1-360,-10 15 360,2-25-737,0 17 737,-3-20 90,-10 7-90,0-18-272,0 19 362,0-30-270,-10 17-90,7-19-1259,-7 10 180,10-10 1352,0-2-2702,-11-11 1097,9 0 1602,-9 0 0,2 0 0,-2 0 0</inkml:trace>
  <inkml:trace contextRef="#ctx0" brushRef="#br0" timeOffset="-47175.7291">16933 18016 12480,'-15'0'1709,"2"0"-990,13 0 1,-10 0-540,7 0 540,-7 0-541,10 0-89,10 0-809,14-11 719,29 0 0,4-1 0,-11-4 0,2 5 0,1 1 0</inkml:trace>
  <inkml:trace contextRef="#ctx0" brushRef="#br0" timeOffset="-46871.7291">17592 17569 10321,'12'0'2339,"-2"0"-1889,-10 0 449,0 10-449,0-7 629,0 28-539,10-5 629,3 32-989,0-19-135,4-6 0,-2-1 45,-10 8-90,16 7 90,-21-3-90,0-7 90,0 10-720,0-11 630,0-2-90,0-10 630,0-1-180,0-10-360,0 8-1889,0-8 630,0 0-810,0-2 2069,0-11 0,-10 0 0,-2 0 0</inkml:trace>
  <inkml:trace contextRef="#ctx0" brushRef="#br0" timeOffset="-46526.7291">17898 17639 11940,'12'-23'-90,"-2"10"450,-10 2 270,0 11 359,0 0-629,0 11 0,0-9 269,0 19-179,0-8 270,11 21-361,-8-7 181,18 17-360,-19-18 180,19 29-180,-18-26 449,7 36-539,-10-36 0,0 36-629,0-36 539,0 26 0,0-29 90,0 18-90,0-28-90,0 15-90,0-18-450,0 0-899,0-2-2339,0-1 3373,0-17 0,-10 14 1,-3-17-1</inkml:trace>
  <inkml:trace contextRef="#ctx0" brushRef="#br0" timeOffset="-46209.7291">18815 17898 13110,'1'-13'989,"1"3"270,-2 10 270,0 0-899,0 10-270,0-7-450,0 28 719,0-15-269,0 18-720,0 10 360,0-15-89,0 15 89,0-31 89,0 8-89,0-18 450,0 18-630,0-19-989,0 19 180,0-18-1800,0 7 1350,0-10 1439,0 0 0,0 0 0</inkml:trace>
  <inkml:trace contextRef="#ctx0" brushRef="#br0" timeOffset="-45693.7291">19144 17874 12660,'13'-13'989,"-9"3"-539,7 10-270,-11 0 629,0 0-269,-11 11 180,9-9-540,-9 19-1,1-18 91,7 18-180,-7 2-90,10-7-360,0 26 360,0-16 0,0 0 0,0 5 0,0-18 630,10 11-450,3-11-180,0 8-450,8-19 450,-7 9 540,9-11-450,1 0 450,-11 0-1080,18-11-90,-15-2 540,18 0 90,-10-8 0,-1 8-90,1-21 180,-11 8 450,-2-8-540,-11 11 0,0 10-540,0-19 540,0 17 0,-11-9 90,-2 3-90,0 19 0,-19-9 90,17 11-90,-30 0-270,8 11-5011,-10 2 4202,10 0-3023,-7 8 2303,28-19 1799,-5 19 0,19-18 0,0 7 0</inkml:trace>
  <inkml:trace contextRef="#ctx0" brushRef="#br0" timeOffset="-45326.7291">20320 17874 12660,'5'-13'1349,"-1"-7"-629,-4 17-361,0-7-359,-11-1 90,9 9 270,-30-9-90,27 22 450,-27-9-451,19 9 91,-10-1-540,-11 3 450,7 21-180,-7-8 0,11 29 0,10-26-90,2 15 180,22-20-180,2-11 0,0 8 90,8-19-180,-8 19 180,21-18 180,3 7-720,0-10-270,-3 0-269,-11 0-2159,22 0 1709,-16-10 1439,4 4 0,-1-1 0,-7-6 0,14 2 0</inkml:trace>
  <inkml:trace contextRef="#ctx0" brushRef="#br0" timeOffset="-45037.7291">20720 17569 12930,'-18'-11'1709,"9"9"-1350,-1-9 1261,10 22-991,0 12-359,0 4-360,0 7 360,0-1 90,0 25-360,0-6 90,0 6-90,10-14 0,-7-18 0,8 8 90,-11-10-180,10-1 90,-7 1-180,7-1 0,-10-10 360,0 8-1709,0-18-90,0 7-1889,0 1 1619,0-9 1889,0 9 0,-4-11 0,-2 0 0</inkml:trace>
  <inkml:trace contextRef="#ctx0" brushRef="#br0" timeOffset="-44205.7291">21167 17945 11131,'6'0'1259,"0"-10"-899,-6 7-90,0-7 359,0-1-449,0-2 0,-11 0 0,-2 3 360,-11 10-181,1 0-89,-1 0 180,-10 10-360,8 3-360,-19 11 360,9 20 630,-1-15-720,13 26-270,14-40 90,10 17 720,0-19-540,10 0-720,4-3 180,30-20 450,-15 7-90,26-28 180,-39 15 270,5-18-450,-11 21 180,3-18 360,1 26 0,-4-16-180,-10 21 270,0 0-360,0 10-540,10 3 450,-7 0-90,8 8 90,-11-8 0,0 0 360,21 8 269,-16-18-719,26 18-809,-18-19 629,11 9 180,0-11-90,-1 0-449,11-11 359,3-2-90,10-10 405,-12 5 0,-1 2 45,8 0 135,-9-4 0,-1-2 584,5-4-965,0-10 246,-3 12 179,-21 3-179,-3 8 90,1-10 270,-9-1-450,-2 11 0,-2 3-540,-51 10 1170,32 0-405,-11 9 0,-1 3-765,6-7 990,4 37-900,12-27-90,11 19 540,21 0 90,-5-18-90,29 15 0,-30-18 0,27 11 90,-36-11 426,25 8-66,-18-19-450,0 19-450,-2-18 361,-11 7 628,0-10-539,0 0 0,-32 0 0,14 0 0,-37 0-629,18-10 359,-21 7-90,19-7-1079,-6 10-1889,32-11 1978,3 9 1350,10-9 0,-6 11 0,-1 0 0</inkml:trace>
  <inkml:trace contextRef="#ctx0" brushRef="#br0" timeOffset="-43785.7291">22107 17827 12480,'33'-23'1979,"-13"0"-1889,-20 10 0,-24 2 359,-33 22-539,15-9 0,7 9 1,4-1 89,15-7 89,-15 18 1,28-19 0,-7 19-180,-1-8 270,9 0-180,-9 8 180,11-8-270,0 0 90,11-2 0,2-1 0,10-7-180,22 18 270,-16-19-1402,15 9 1222,-20-1 90,-11-7 90,8 7 0,-18-10-180,7 0 90,1 11 90,-9-9 1672,9 9-1582,-11-11 270,0 10-270,-11-7-90,9 7-270,-19-10 270,-45 11 269,29-9-2100,-8 4 0,4-1 1562,25-5-1202,-15 0 752,28 0-1710,-18 0 720,18 0 1619,-7 0 0,3-11 0,-1-2 0</inkml:trace>
  <inkml:trace contextRef="#ctx0" brushRef="#br0" timeOffset="-43519.7291">22390 17827 12570,'33'1'629,"-13"-1"91,-9 0 269,-1 0-359,-7 0 629,7 10-719,-10 3-270,0 11 180,0-1-360,0 1-90,0-1 0,0 1 359,0-11-2967,11 8 2608,-8-29 0,10 16 0,-10-19 0</inkml:trace>
  <inkml:trace contextRef="#ctx0" brushRef="#br0" timeOffset="-43437.7291">22484 17686 11850,'-14'-10'-629,"-2"-3"1078,3 0-1618,-8 3 1169,7 10 0,-6-1 0,0 1 0</inkml:trace>
  <inkml:trace contextRef="#ctx0" brushRef="#br0" timeOffset="-42594.7291">22601 17710 11850,'10'13'1799,"19"-2"-1439,-13-1-180,18-7-3288,-21 7 3108,8-10 824,-8 0-734,21-10 590,-8 7-410,9-18-360,-12 8 180,1-10-90,-1 9 179,1-6-268,-11 7-1,-2-11 90,-11 0 1784,0-20-1694,0 15-90,0-15 89,-11 10-178,-2 8 268,0-8-179,2 21 90,11 2-90,0 11 0,0 0 360,0 11-180,0 2 360,0 10 269,0 11-629,-10-8 0,7 19-360,-7-19 360,10 8 630,0-11 89,0 22-179,0-6-990,0 8 330,5 5 0,2 11 0,2-8-60,-1-21 0,-1 0-117,2 22 0,-2 9 0,1-14 117,3-14 0,-1 7 359,-7-7-718,7 0 359,-10 28-270,0-34 270,0 7 0,0 0 90,0-9 0,0 15 0,0-20-180,-10-1 180,7-10-90,-18-2 0,18-11-90,-18 0 180,8-11 890,-10 9-1070,-1-9 90,0 1-89,1-3-451,-11-11 540,7 1-45,0 1 0,-1-1 45,0-5-1696,-1-5 0,2 0 1696,12 4-518,-17-25 518,19 27-90,0-17-90,3 28 90,10-25 0,0 35-179,31-36 89,-13 27 360,38-19-810,-8 11 0,3 1 900,-9 8 0,0 0 589,-1-1 1,3-1 0,-3 2-1130,8 2 1,-6 1 147,10-13 347,-14 18 0,-2-1-135,-9-14 0,27 19-180,-28-9 449,7 11 1,-21 11 1002,-3-9-1272,-10 19 0,11 3 0,-9-9-90,9 27-90,-11-26 0,0 7-899,0-2 359,0-18-2428,-11 7-540,9-10 3598,-19 0 0,9 0 0,-10 0 0</inkml:trace>
  <inkml:trace contextRef="#ctx0" brushRef="#br0" timeOffset="-42477.7291">23189 17757 10591,'-10'-13'-68,"14"-8"1,-34 18-1,19-7 1</inkml:trace>
  <inkml:trace contextRef="#ctx0" brushRef="#br0" timeOffset="-42087.7291">23448 17921 11940,'12'24'1349,"-3"0"-719,-9-11 359,0-3-449,11 1 90,2-9-540,0 9-180,8-11 180,-8 0-180,21-11 360,-8 9-540,19-19 360,-29 18-450,15-18 990,3-2-630,-16 7-90,14-15-450,-22 7 450,-7-2 90,8-8 90,-22 21-180,-2 3 0,-11 10 180,1 0-90,-1 0 0,0 0 270,1 10 360,10-7-541,2 18 1,1 2 0,7 14 0,-7-11-180,10 16 180,0-27-90,0 9-180,10-3-269,3-19-361,11 19-1798,0-18 809,-1 7 1799,1-10 0,-11 0 0,-1 0 0</inkml:trace>
  <inkml:trace contextRef="#ctx0" brushRef="#br0" timeOffset="-41510.7291">24012 17851 11221,'13'-13'1439,"-2"3"90,-11-1-1529,10 9-180,-7-9 360,18 22 539,3 2-179,12 10-630,11 11 270,-20-8 540,-6 8-630,-21-21 90,0 8-270,0-8 270,0 11 359,-11-1-539,9-10 180,-19-2-180,18-11 90,-8 0-90,1-11 540,7 9-540,-18-9 629,19 1-629,-9 7-629,11-18 89,0 8 630,0-10 540,11-1-630,2 1 539,21-1-1078,-8 1 629,19-11 134,-16 15 1,0 1-854,13-8 629,13-5-540,-32 18 450,-10 10 90,-2-5 630,-43 60-630,24-20-630,-23 15 1170,41-16-450,4-18 449,-1 11-629,18-1 540,-26-10-900,27 8-719,-19-8 1259,0 0 450,-2-2-450,-11-11-90,0 0 629,-21 0-719,15 0-989,-36 0 1619,16 0-91,-11 0-988,14 0-2879,-9-11 2248,27 9-898,-26-9 2068,17 11 0,1 0 0,2 0 0</inkml:trace>
  <inkml:trace contextRef="#ctx0" brushRef="#br0" timeOffset="-40669.7291">25800 17804 12120,'43'-26'3328,"-9"-5"-3058,-34 28-270,0-18-90,-10 19 450,-3-9 90,0 11-270,-8 0-91,-3 0-268,-2 0 269,-8 0-3123,-21 11 3123,23-9 0,-7 11 0,2 6 540,8 7-855,5 11 0,4 4 765,6 4-540,4 9 0,21-33-540,12-18 540,24 18 0,-7-29 0,4 16 540,-20-29-540,0 18 90,-11-18-720,8 8 1260,-19 0-630,9-8 539,-1 8 2853,-7-10-3392,7-1-1169,-10 1 1169,0 10 720,0 2-1,0 11-539,11 0-450,-8 0-90,17 11 540,4 12-90,2 3-180,8-2 450,-10-14-900,0 1-1079,-11-9-359,18 9 358,-15-11 1620,29 0 0,-23 0 0,8-1 0</inkml:trace>
  <inkml:trace contextRef="#ctx0" brushRef="#br0" timeOffset="-40342.7291">26200 17757 11311,'-9'-10'1709,"2"7"-1080,-3-7-359,7-1 180,-7 9-360,10-9 270,0 11-360,10 0 179,3 0 91,11 11 0,0-9-180,10 19 90,-8-8-180,18 21 180,-17 3-180,-4-11 540,-2 5 539,-18-18-270,7 0-449,-10-2-450,0-11 90,0 0 90,0-11 450,0-12-1170,0-3 720,0-8-270,0 10-1169,18-3 0,6-1-4678,18-3 5348,-11 2 1,-1 3 0,-1 13 0,-24 2-1</inkml:trace>
  <inkml:trace contextRef="#ctx0" brushRef="#br0" timeOffset="-39939.7291">26811 17874 11400,'6'14'810,"-1"-4"-270,-5 1 269,0-9-359,0 19 90,0-18-91,0 7-89,10-10-180,3 0 450,11 0-630,10-10-360,-8 7 450,9-7 360,20-11-180,-13 5-181,15-7-448,-23-9-1,11-15 450,-27 16-180,14-21 90,-32 49 90,-21-18-90,5 19 360,-39-9-270,36 11 0,-22 11-180,27 2 269,-9 0 541,-11 18 539,18-15-1169,-5 18-1079,21-11 449,0 1 540,11-1 540,-9-10-720,30 8-180,-17-18-2698,41 18 3058,4-19 0,-13 9 0,1-12 0</inkml:trace>
  <inkml:trace contextRef="#ctx0" brushRef="#br0" timeOffset="-39651.7291">28387 17192 12030,'-14'-10'990,"8"8"-91,-15-19-449,18 18 719,-18 3-899,19 3 90,-9 18 359,11-8-269,0 31-810,0-15 80,0 26 370,0-29-180,11 29-45,-5-20 0,1 0-855,6 31 315,-7-31 0,-2-2-224,-4 1 816,0 0 0,-7-8 0,-2 7 0</inkml:trace>
  <inkml:trace contextRef="#ctx0" brushRef="#br0" timeOffset="-39224.7291">28293 17616 12570,'-4'-50'3778,"11"-4"-3778,6 38 449,32-5-808,15 21 359,3 10-1628,-5-7 1628,-24 18 90,11 2-90,-17 4 122,1 0 0,-2 0-33,-12-8-227,3 13 0,-4-2-312,-12-22 1260,-2 34 89,-13-50 306,0 16-1475,-8-39 630,19-27-810,2 3 859,12 20 1,10 2-3109,11 13 1,5 6 1619,17 1 536,10 3 543,-41 10 0,-9 0 0,-2 0 0</inkml:trace>
  <inkml:trace contextRef="#ctx0" brushRef="#br0" timeOffset="-38605.7291">29328 17545 12930,'35'0'2068,"8"1"-1978,-27-12 90,5 8 90,-21-17-180,-11 17 0,-2-8 90,-21 11 0,0 5 0,0 1-90,-11-3-45,6 6 0,2 2-135,11 3 449,-29 19-359,26 4-89,-5 0 178,23-3-89,11-21 90,11 8-90,12-19 0,-7 9 0,16-11 0,-19 0 90,10-11-90,11 9-90,-7-9 0,17-10 1,-18 6 89,-2-9 0,-13 3 89,-1-2-89,3 7-89,0-26-1,-2 37 90,-11-16 90,0 21-90,0 31-90,0-12 90,0 25 90,21-20 269,5-1-359,11-10 90,-14 8-315,28-28 1,3-4 224,-20 16-30,10-16 0,9-10 0,-11 1 569,-10-9-539,12-18-539,-23 3 539,-18 28 90,18-5-1,-18 21-89,7 10 90,-31 14-90,16 2 1080,-16 29-5578,31-16 4498,4-2 0,-1-17 0,-2-20 0</inkml:trace>
  <inkml:trace contextRef="#ctx0" brushRef="#br0" timeOffset="-38429.7291">29821 17310 13379,'-33'-20'1349,"0"1"1,-20-12-1440,53 31-3958,0 0 4048,0 10 0,-9-7 0,-4 7 0</inkml:trace>
  <inkml:trace contextRef="#ctx0" brushRef="#br0" timeOffset="-38050.7291">29963 17404 10421,'25'11'2698,"7"12"-2698,-30-7 619,9 15 100,-11-7-449,0 2 0,0 8-180,0-10 180,0-1 449,0 1-449,0-11 0,0-3 479,0-10-659,0 0 240,-11-10-330,9-3-358,-9-21 898,11 7-540,0-6 0,11 9 180,12-10-180,4 18 90,-14-15 89,5 28-448,-5-7 538,14 10 91,17 0-270,-18 0-90,8 10 0,-10-7 0,-11 18 0,8-8 90,-18 11-90,7-1 0,-10 11-360,0-18-89,0 15-1170,0-18-540,0 0-1169,0-2 3328,0-1 0,0-7 0,-1 7 0</inkml:trace>
  <inkml:trace contextRef="#ctx0" brushRef="#br0" timeOffset="-37125.7291">30339 17545 14639,'24'0'1709,"0"1"-1350,10-1-89,-8 0 180,19 0-270,-19-11-180,19 9 90,2-19-90,-7 8 90,15 0-487,-29-8 487,8 18 270,-21-18-241,8 18-119,-18-17 450,7 17-810,-10-18 360,0 18-539,0-17 906,0 6-367,0-9 0,-10 10-90,7 2 180,-29 11-90,6 0-90,-11 11 90,3 2 0,11 10 90,10 1 539,-8-11-629,18 8-90,-7 13 90,10-16-539,31 34-631,-2-46 315,3 5 1,4-1-2284,25-10 2328,-1 0-225,-26 0 1,0 0 45,16 0 494,-11-5 0,1-1 405,12-7 270,-7 7 0,-1-1 180,-2-14 314,-4 15 1,0-1 764,12-16-1169,0 9 1079,-5-6-1349,-22 6 0,-10 1-90,-2-7 450,-11-4-270,0-2 0,0 2-90,0 3 180,0 19-270,-11-9 1250,-2 1-1070,-11 7 180,1-7-360,-11 10 450,18 0-180,-26 0-270,26 10 90,-18 3 90,21 0-180,-8 19 90,18-17 90,-17 19 0,17-10 0,-8-1-180,11 1-90,0 0 180,0-1 90,11-10-180,2 8 90,11-18 90,10 7-270,-8-20-3212,29-3 3392,-16-11 180,-2-10-180,-5 8-90,-30-8 180,9-10-270,-11 15 180,0-26 0,0 29 450,-11-19-361,-2 19 631,0-8-450,2 11 180,1-1-360,7 11 269,-7-8-538,-1 19 358,9-19 451,-9 18 3032,11-7-3572,0 20 629,0-7-359,0 18 0,0-8 180,0 21-270,0-8 179,0 18-629,11 3 270,-10-12 0,0 1-45,5 0 0,-1 1 0,-4-1 0,-2-1-135,1 22 180,0 1-180,0-19-90,0 5-89,0-20-811,0-11-4946,0 8 6026,0-19 0,-2 9 0,-1-12 0</inkml:trace>
  <inkml:trace contextRef="#ctx0" brushRef="#br0" timeOffset="-36975.7291">31844 17545 16078,'14'11'1439,"-8"-8"-1439,15 7 90,3-10-360,2 0-2069,-3 0 2339,-12 0 0,-14 0 0,-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58:33.789"/>
    </inkml:context>
    <inkml:brush xml:id="br0">
      <inkml:brushProperty name="width" value="0.09071" units="cm"/>
      <inkml:brushProperty name="height" value="0.09071" units="cm"/>
      <inkml:brushProperty name="color" value="#0070C0"/>
    </inkml:brush>
  </inkml:definitions>
  <inkml:trace contextRef="#ctx0" brushRef="#br0">15264 6233 10321,'7'0'-180,"-2"0"180,-5 0-1799,0 0 1799,0 10 0,-5-7 0,-2 7 0</inkml:trace>
  <inkml:trace contextRef="#ctx0" brushRef="#br0" timeOffset="1933">10278 6256 6098,'9'-13'1889,"-2"-8"-72,-7 19-1008,0-9-87,0 11-1442,0 0 1,-7 0-1,-2 0 1</inkml:trace>
  <inkml:trace contextRef="#ctx0" brushRef="#br0" timeOffset="2392">10489 7268 9691,'10'0'1620,"-2"0"-1531,-8 0-966,0 0 0,-8 0 0,-2 0 0</inkml:trace>
  <inkml:trace contextRef="#ctx0" brushRef="#br0" timeOffset="4426">9925 6068 9781,'8'-13'3239,"-1"-8"-2340,-7 8-719,0 0 90,0 3 0,0-1-270,0 9 269,0-19-179,0 18 270,-10-7-450,7-1 90,-18 9 0,18-9 0,-18 11-270,19 0 540,-19 0-270,8 0-90,-11 11 90,0-9 270,1 9-90,-1-1 90,-10 3-180,-3 11 90,1 10 90,2-19-90,20 27-91,-17-26-89,26 18 90,-16-11 360,21 1-270,-11-11-90,9 18 0,-9-15 90,11 18-90,0-21 90,0 8 90,11-19-91,2 19 1,10-18-90,-10 7 0,8-10 450,3 0-540,13 0-90,0 0-450,-3 0-229,0 0 409,-8 0-179,19 0-91,-19-10-2068,29 7 2698,-26-18 0,8 19 0,-22-9 0</inkml:trace>
  <inkml:trace contextRef="#ctx0" brushRef="#br0" timeOffset="5835">9619 14394 11221,'18'-13'2878,"-9"2"-2608,2 11 719,-11 0-179,0-10-720,0 7 0,0-7 90,0 10-180,0 0 0,-11 0 179,-2 0 1,-10 0 90,-1 0 270,11 10-360,-8-7 0,8 7-360,-11 1 360,11 2 0,-8 0 89,-3 18-269,9-26 180,-17 27-90,19 2-180,-11-16 180,11 24 0,-8-29 0,19 10 0,-9 1 90,11-11 450,0 8-450,0-18-1,0 17-448,0-6 449,0-1 809,11 7-809,2-17-180,10 18 0,-9-18-270,7 7 360,-8-10 0,21 0 0,-8 0-90,8 0 90,-10 0-90,31-10 270,-24 7-540,24-18 0,-41 18-1799,27-17 1080,-33 7-91,34-1 1080,-39 4 0,1-1 0,-12-2 0</inkml:trace>
  <inkml:trace contextRef="#ctx0" brushRef="#br0" timeOffset="-44575.7291">14135 4633 12480,'-9'11'90,"-8"-8"180,14 18 89,-7-19-179,10 9-90,0-11 720,0 0-630,0 10 0,0-7 179,0 7-89,0-10-90,0 11 360,0-9-180,10 9-270,3-11 90,0 0 179,19-11-179,-16 9 90,18-9-90,10 1-180,-15-3-1561,18-8 0,3-3 1651,-2-4 0,11 0 0,2 1-306,-28 13 0,0 2 305,22-10 1,3-1-90,-9 5 0,-1 0 45,-5 0 0,0-1 90,13-4 0,-2 2 90,-15 7 0,-1 1-90,-2-4 0,1 0-45,2 6 0,-2-1 90,2-12-180,8 11-337,-23-8 427,-13 19-180,-1-9-90,-7 11 2743,7 0-2923,-10 0-1200,0 0 0,-6 0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21:58.602"/>
    </inkml:context>
    <inkml:brush xml:id="br0">
      <inkml:brushProperty name="width" value="0.09071" units="cm"/>
      <inkml:brushProperty name="height" value="0.09071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4163 16887 4907,'22'0'1799,"-4"0"1999,-8-11-3798,-7 9 1373,7-9-1103,-10 11 1675,0 0-2125,-10 0 1896,-3 0-1716,-1 0 90,4 0 0,10 0-90,-21 0 0,5 0-90,-28 0 0,28 0 90,-16 11 0,9-9-180,-14 19 360,4-9 0,-2 0 0,3 0 0,1 2-90,-19 20-450,19-21 450,10 8 0,15-8-270,-15 0 270,21-3 0,0-10 450,0 0-181,21 11-179,6-9-90,9 9-90,-1-11 0,-12 0 0,43 0 0,-43 0 0,30 0-360,-32 0 810,-16 0-450,16 0 90,-11 0-90,-7 0-360,8 10 360,-11-7 450,0 7-450,0-10 0,0 0-540,-11 0 450,-13 11 0,-2 2 90,-18 10 90,7 1-180,0-11 405,0 12 0,-2 2-945,-16 5 274,18-3 0,3-1 986,0-4-900,11 3 0,4-2 270,11-15-59,-23 43 149,31-51 0,0 19 180,0-8 540,0 11-720,10-11 797,-7-3-257,28-10-360,-15 0-180,18 0-360,0 0 270,-7 0 301,24-5 1,5 0-392,7 2 90,-13-7 0,2-1 0,2 5 0,-10-1 0,-26-6 0,36 3 0</inkml:trace>
  <inkml:trace contextRef="#ctx0" brushRef="#br0" timeOffset="514">4445 17404 11760,'10'0'1350,"-3"0"-901,-7 0 361,0 0-91,0 10-179,0-7 89,0 43 1,0 13-450,0-15 494,5 18 1,1-4-675,-4-32 90,9 6 0,-11-30-90,10 9-989,4-11 989,30-32 0,-33 14 0,10-26 0</inkml:trace>
  <inkml:trace contextRef="#ctx0" brushRef="#br0" timeOffset="763">4516 17192 13469,'-1'-10'3059,"6"7"-3239,-15-7-2069,10 10 2249,0-11 0,-8 9 0,-2-9 0</inkml:trace>
  <inkml:trace contextRef="#ctx0" brushRef="#br0" timeOffset="1349">4986 17310 11850,'11'0'1439,"-3"0"-1169,-8 0 1979,0 0-1709,11 0 179,-8 0-629,7 0-629,1 0 179,2-10 809,31 7-808,-15-8 359,16 11-90,-22 0 180,-10 0-180,19-10-450,-27 7-180,16-7-3057,-21 10 3012,0 0 0,-9 0 1,-2 0-1</inkml:trace>
  <inkml:trace contextRef="#ctx0" brushRef="#br0" timeOffset="1671">4915 17592 10321,'11'11'2789,"8"2"-7281,-6 0 4942,11 8 1139,-11-19-1679,8 9 180,-8-11 90,21 0 90,-8-11-270,-2 9-270,-3-9-4677,24 1 4947,-14 7 0,5-7 0,-37 10 0</inkml:trace>
  <inkml:trace contextRef="#ctx0" brushRef="#br0" timeOffset="2768">6609 16887 10681,'1'13'1259,"0"-3"-449,-1 1-271,0-9-269,0 30-180,0-27 450,0 26-90,11-7-1,2 2-359,0 8 630,-3 21-810,-10-24 540,0 34-180,11-38-630,-9 17 360,9-28 90,-11 15-180,0-28 0,0 18 180,0-19-360,0 9-989,0-11-510,0 0 0,0 0 0</inkml:trace>
  <inkml:trace contextRef="#ctx0" brushRef="#br0" timeOffset="4325">6185 17733 8342,'-12'0'2249,"1"0"-1440,11 0 1440,0 0-2249,11 0 0,-8 0 270,18 0-270,-19 0 180,19 0 0,3 0 0,13 0-180,10 0 270,11 0-1,2 0-179,0 0 0,-13 0 90,-2-10 90,13 7-180,-6-7-45,3 10 0,0 0-457,3-11 502,-12 10 0,-3 0-180,-6-10 135,1 11 0,0 0 45,-4-10-450,32 7 180,-32-7 180,-18 10-180,4 0-90,-20 0-5666,0 0 6039,-21 10 0,4-7 0,-20 7 0</inkml:trace>
  <inkml:trace contextRef="#ctx0" brushRef="#br0" timeOffset="4890">6232 18039 11400,'1'-13'900,"-1"3"-720,0 10 2159,0 0-990,0 10-630,0-7-719,0 18 0,0-8-359,0 10 718,0 11-898,11-8 719,-9 19-180,9-19 90,-11 29-90,10-37 629,-7 24-629,7-40-629,-10 9 629,0-11 89,0 0-89,0 10 630,0-7-900,0 7 90,0-10-2219,0 0 1,0 0-1</inkml:trace>
  <inkml:trace contextRef="#ctx0" brushRef="#br0" timeOffset="5487">6703 18086 12210,'-12'0'360,"3"0"-360,9 0 90,-11 0 270,9 0-91,-9 11-89,1-9 540,-3 19-720,-1-18 270,-7 7-270,19 1-270,-9-9 450,1 19 359,7-18-359,-7 18 540,10-8-540,0 0-90,0 18-180,0-15 180,0 18-90,0-21 0,0 8-540,10-8 1080,-7 0-1080,18-3 1080,-8 1-1080,11-9 540,-1 19 0,1-18 0,0 7 540,-1-10-540,-10 0-360,8 0 810,-8 0-900,11-10 405,8-5 0,2-4-45,10-20 45,-13 15 0,-4 1 405,-6-11-630,-21 21 270,0-8 270,0 8 180,-11-11-1,9 11-89,-19-8-809,7 19 449,-9-19 89,-11 18 451,7-7-540,-7 10-719,21 0-541,-18 0-89,5 0 360,-1 0-900,-4 0 1889,18 10 0,-1-7 0,2 7 0</inkml:trace>
  <inkml:trace contextRef="#ctx0" brushRef="#br0" timeOffset="9040">8137 17004 9422,'5'0'809,"-1"0"1530,-4 0-2609,-11 11 270,-2-9-720,-11 9 1080,1-11 0,-11 10-90,18-7-360,-36 18 90,23-19-270,-29 19 270,21-18 360,-18 18-360,26-19-847,-15 9 577,20-1 270,11-7-270,-19 7 270,17 1 90,-9-9 0,3 9 360,8-1-360,-11-7-90,11 7 1207,-8-10-1207,19 0-90,-9 0 180,11 0-90,0 0 0,0 11 89,0-8 1,0 7-90,0-10-449,0 0 449,0 10 0,0 14 539,0 2-179,0 8-450,0-21 270,0 8-180,0 3 180,0-9 0,0 17 90,0-19 0,11 10-91,-9-10-179,9 8-89,-11-18 178,0 18-178,10-8 358,-7 10-449,18 11 540,-18-18-540,7 15 180,-10-18 90,0 0-360,0 8 360,0-8 360,0 0-450,11 8 360,-9-8-360,9 0 0,-11 8 540,0-8-900,10 0 810,-7 8-1440,7-8 990,-10 11 90,0-11 360,11 8 90,-9-8-630,9 11 90,-11-1-450,0 1 450,0-1 0,0 1 90,0-1-540,0-10 540,10 8-180,-7 3 180,7-9 90,-10 17 719,0-19-899,0 0-1169,0 8 1169,0-19-90,1 19 90,9-18 1349,-7 18-719,7-8-1260,-10 0 540,0-3-539,0-10-1,0 11 720,0-9-90,0 9 1259,0-1-1888,0 3 539,0 0 90,0-2 0,0-11 629,0 10 1,0-7-1799,0 18 1169,0-19-630,0 9 1260,0-1 89,0-7-89,0 7-630,0-10-720,0 11 181,0 2 629,0 0 0,0-3 0,0 1-90,0-8-630,0 17 1349,0-17-719,0 8-89,0-1 178,0-7 1,0 7-90,0-10 90,0 0 0,11 0 0,-9 0 0,9 0-90,-1 0 270,3 0-180,11 0-90,-11 0 90,8 0-90,-18 0 180,18 0-90,-8 0 90,10 0-180,-9 0 90,7 0-90,-8 0 0,10 0 90,1 0-90,-1 0 90,-9 0-1,7 0 1,-19 0 0,19 0-90,-18 0 90,18 0 0,-19 0 90,9 0-90,-11 0 0,0 0 90,10 0 0,-7 0-180,7 0 90,-10 0-1912,0 0 1,-3 0-1,-2 0 1</inkml:trace>
  <inkml:trace contextRef="#ctx0" brushRef="#br0" timeOffset="12263">8796 4140 8522,'6'0'450,"-1"0"-270,-5 0-90,0 10-90,0-7 90,0 7 449,0-10 91,0 0-1080,0 11 450,0-9 0,0 19 1080,0-18 269,0 7-630,0-10 721,0 0-1350,10-10-90,3 7-270,11-18 270,0 19 0,-1-19 0,-10 8 180,8 0-180,3-19-180,2 27 180,8-26-180,-10 18 180,-11 0 0,-3-8 180,1 8-180,2 0 0,0 2-180,-2 1 180,-1 7 180,3-7-180,0-1 180,-2 8-270,-11-7 90,0 10-3238,0 0 2068,0 10 1170,0-7 0,-6 7 0,0-10 0</inkml:trace>
  <inkml:trace contextRef="#ctx0" brushRef="#br0" timeOffset="12574">8796 4234 7982,'30'0'0,"-13"0"0,15-11 0,-27 9 0,27-9-449,-19 1 449,10 7 0,-15-7 0,-3 10 0</inkml:trace>
  <inkml:trace contextRef="#ctx0" brushRef="#br0" timeOffset="16463">8772 6186 9422,'6'0'1619,"-1"0"3148,-5 0-4857,11 0 90,-9 0 90,9 0-180,-11 0 180,0 0-90,10 0 90,-7 0-180,7 0 0,-10 0-1439,0 0 0,-4 0 0,-3 0 0</inkml:trace>
  <inkml:trace contextRef="#ctx0" brushRef="#br0" timeOffset="18898">8702 6186 7443,'6'0'809,"-2"0"-539,-4 0 0,0 10-180,11-7 0,-9 7 90,9-10-360,-11 0 360,10 0 359,-7 11-269,8-9-629,-11 9 359,0-11 179,10 10-89,-7-7 0,7 18 0,-10-8 450,11 10-630,-9-10 180,19-2-630,-18-1 630,7-7 810,1 18-361,2-8-1078,0 10 179,-2 1 1169,-1 0-269,-7-11-900,18 28-629,-19-12 1079,9 18 539,-11-13-89,0-21 0,0 8-540,0-8 180,0 11-180,0-11 0,0-3 0,0 1-360,0 2 810,0 0-450,0-3 90,0 1 0,0 2 269,0 10-269,0-10-90,0 8 0,0-18 0,0 7 0,0-10 90,0 11-449,-11-9 448,9 9-89,-9-1 90,11-7 360,0 7-1079,-10-10 718,7 11 451,-7-9-450,10 19 0,-11-18-180,8 18 450,-18-19-360,8 19 90,0-8-450,-8 0 720,-2 19-630,7-27 270,-16 26 720,9-17-541,7 9-179,-15-10 180,17 18 0,-9-25-180,-1 15-180,-10-1 180,18-14 180,-5 25-180,21-28 90,0 7-90,0-10 90,0 0 0,0 11 90,0-9-180,0 9 0,0-11-922,0 0 0,-4-11 0,-1-2 0</inkml:trace>
  <inkml:trace contextRef="#ctx0" brushRef="#br0" timeOffset="19828">8443 6962 9512,'5'0'989,"10"0"-1079,-12 0 810,7 0-630,-10 0 989,0 0-899,0 10 0,0-7 989,0 18-1169,0-8 0,0 10 0,0-9 270,-10 27 90,-3-12-180,-11 18 89,11-13-538,2-10 269,1-1 0,7-10 269,-18 8-448,8-8-1,0 11 0,3-11 180,10-3 450,-11 1-361,8-9-178,-7 9 178,10-11 1890,0 0-1889,10 0 0,-7 0 0,18 0 0,-8 10-90,42-7-90,-23 7 180,4-4 0,4-1-45,-4-4 0,-1 0-45,30 10-98,-20-10 1,0-2 97,15 1-3297,-10 0 3297,5 0-716,-29 0 716,8 0-360,-10 0 1,-11 0-901,8 0 541,-19 0-2170,9-11 1180,-11 9 2466,0-9 0,5 11 0,2 0 0</inkml:trace>
  <inkml:trace contextRef="#ctx0" brushRef="#br0" timeOffset="20419">8608 6162 6094,'5'11'89,"0"-9"1,-5 19 0,0-8-90,0 0 0,-5 8 0,0-8 0</inkml:trace>
  <inkml:trace contextRef="#ctx0" brushRef="#br0" timeOffset="20771">8608 6327 6273,'5'13'270,"0"-3"-180,-5 1 180,0-9 180,0 9 0,0-11 1798,0 0-1618,0-11 359,0-2-989,0 0 180,0-18 450,0 26-1530,10-27 631,-7 9 358,8-3 1621,-1-8-1710,-7 10 0,7 11 89,-10-8-448,0 8 359,0 0-360,0 3 720,0 10 449,0 0-719,0-11 0,0 9-90,0-9-450,0 11 181,0 0 358,11 0-89,-9 0 0,9 0 360,-1 0 0,14 11-360,2-9 0,8 19-90,-10-18 90,-1 18-450,1-19-719,10 19-450,-8-18 1619,19 18 0,-24-19 0,7 9 0</inkml:trace>
  <inkml:trace contextRef="#ctx0" brushRef="#br0" timeOffset="22964">8561 17381 9961,'5'0'1260,"0"0"808,-5 0-1798,0 10-360,0-7-90,0 7 360,-11 1 0,9-9 180,-19 9-180,18-1 90,-8 3-90,11 0-180,0 8 90,0-18 0,0 18 359,0-8-359,0 10-90,0 1 270,0-1-270,0 1 90,0-1 0,0-10 270,0 8-270,0-8-450,0 11 450,0-1-180,11-10 270,2-2 270,0-1-450,-2-7 629,-1 18-719,-7-19-539,39 19 719,-24-18 449,27 7-539,-32-10-449,18-10 359,-15-3 180,29-11-90,-19 1 0,-2-1 0,-4 11 0,-17-18 539,8 26-539,-11-27 450,0 30-450,0-19-540,0 18 630,0-18 90,-11-2-180,8-3-450,-18-8 450,8 21 540,0 2-540,-8 1 0,19 7-450,-30-7 450,27 10-90,-37 0 180,37 0 360,-27 0-450,30 0 0,-19 0 0,7 0-90,-9 0-629,-1 0 89,11 10 270,-8-7-1439,8 7 1080,0 1-541,2-9-179,11 9-270,0-11 1709,0 10 0,-4-7 0,-1 7 0</inkml:trace>
  <inkml:trace contextRef="#ctx0" brushRef="#br0" timeOffset="23223">9172 17780 14099,'7'0'1709,"-1"0"-989,-6 0-271,10 0-89,-7 0-360,7 0 180,-10 0-2159,0 0 0,-5 0 0,-2 0 1</inkml:trace>
  <inkml:trace contextRef="#ctx0" brushRef="#br0" timeOffset="23590">9407 17428 12930,'8'-11'899,"-2"9"-899,-6-19 90,0 18 540,0-7 269,0 10 181,0 0-721,0 10 361,0 3 179,0 0-809,0 8 90,0-8-540,0 11 360,0 10 630,0-8-450,10 8-423,-7-11-116,7 11-1,-10 3 360,0-1 360,11 9-180,-9 2-270,9-18 90,-11 12-450,0-38 450,0 18 450,0-18-630,0 7-90,0-10-6116,0 0 5369,0-10 1017,0 7 0,-6-8 0,-2 11 0</inkml:trace>
  <inkml:trace contextRef="#ctx0" brushRef="#br0" timeOffset="24049">10536 17451 11760,'10'0'2069,"-2"0"-1799,-8 0 719,0 0-269,0 11-540,-11-9 0,-2 19 449,0-18 91,3 18 0,-1-8-810,-2 21-360,-21-19-3302,-3 27 3842,0-16-1322,3 11 1232,11-3 0,-1 0 450,1-8 180,-1 8-720,11-21-450,-8 8 3142,18-18-3411,-7 7 222,-11 0-852,15-7 899,-25 8-1889,28-11 2429,-18-11 0,12 8 0,-11-7 0</inkml:trace>
  <inkml:trace contextRef="#ctx0" brushRef="#br0" timeOffset="24501">10042 17545 10321,'9'0'2249,"-2"0"-2609,-7 0 900,0 0 989,11 0-989,2 0 89,10 11 181,1 2-1,0 10-719,-11 1-540,29-1 1170,-24 1 0,27-11-540,-22 8-91,1-8-1168,21 10 1079,-17 1 90,17-1-180,10 11 720,-34-18-1,31 5-629,-49-11-539,18-7 898,-18 8-808,7-11-271,-10 0-6656,0 0 7376,0-11 0,-18 8 0,-5-7 0</inkml:trace>
  <inkml:trace contextRef="#ctx0" brushRef="#br0" timeOffset="24990">11101 17428 12390,'11'0'360,"-2"-11"0,-9 9 179,0-9-89,0 11-90,0 0 539,0 11-89,0-9-540,0 19 899,0-8-989,0 11-360,10 10 360,-7-8 449,7 8-359,-10-21 0,0 29-630,11-24 450,-9 26 450,9-20-540,-11-1-360,0 11 360,0-8 0,0 8 0,0-20 0,0-4 0,0 0 0,0-7 90,0 8-360,0-11-1169,0 0 0,-9-1 0,-2 1 0</inkml:trace>
  <inkml:trace contextRef="#ctx0" brushRef="#br0" timeOffset="26053">11947 17710 10591,'13'0'3598,"-2"0"-3418,-32 0 90,15 0 89,-15 0-179,11 0 450,7 0 180,-7 0-721,10 0-178,21 0 808,5 0-719,0 0 90,11 0 0,0 0 90,-13 0-135,11-5 0,6 0-495,16 2 278,-21-2 0,2-1 217,14 1 0,1 0 270,-15 4 0,0-1-315,4-3 0,-6 0 0,-9 5-540,15 0 450,-37 0 0,16 0-179,-21 0-5488,0 0 4228,0-11 1529,0 9 0,-1-9 0,-1 11 0</inkml:trace>
  <inkml:trace contextRef="#ctx0" brushRef="#br0" timeOffset="26400">12371 17522 12750,'-13'-11'1889,"3"9"-2069,10-9 270,0 11 899,0 0 91,0 11-721,0-9 811,0 19-990,0-18 269,0 28-719,0-5 450,0 21-180,0-10 90,0-3-90,11 0 0,-8-8 90,7 8-90,-10 0-259,11-8 259,-9 8 0,9 0 0,-11-8 0,0-2 0,0-3-90,10-8 0,-7 10-270,7-10 630,-10 8-910,0-18-1879,0 7 1530,0-10-2789,0 11 3778,0-9 0,0 9 0,-1-11 0</inkml:trace>
  <inkml:trace contextRef="#ctx0" brushRef="#br0" timeOffset="90272.27">7455 9713 9422,'3'1'1619,"-11"-1"-1529,6 0-540,-9 0 0,11 0 630,0 0-90,11 0 90,-8 0-180,18 0 90,-8 0 450,31 0-361,6 0-89,10 0-480,-25 0 0,-1 0 480,26 0 0,-21 0 0,4 0-360,9 0 0,0 0 45,-8 0 0,2 0 225,-3-3 0,4-2 0,-4 2 0,2 2 0,0 0 300,-3-3 0,4 0 0,2 1-810,15 2 0,4 2 0,-3-1 840,-11 0 0,-1 0 0,3 0-420,4 0 0,5 0 0,0 0 0,-4 0-985,3 0 0,-3 0 0,-2 0 1254,-8 0 1,-2 0 0,3 0-68,1 0 1,3 0-1,-1 0 1,-7 0-649,-3 0 1,1 0 400,2-2 0,8-1 0,0 0 0,-5 1 315,11 0 0,-4 1-180,8-4 0,1 0 450,1 4 0,-3 2-405,-13-1 0,-2 0-90,5 0 0,2 0-180,6 0 0,0 0 270,-8 0 0,-1 0-45,-3 0 0,0 0-180,13 0 0,-3 0 180,6 0 495,-11-5 0,0-1-495,10 3-270,-8-2 0,-1 0 180,10 5 45,-11 0 0,0 0 45,11 0-225,-11 0 0,2 0-45,-8 0 1,-1 0 269,1 0 0,-1 0 494,11 0 1,-5 0-945,1 0 450,-2 0 0,2 0 45,-16 1 0,-2-2 180,5-4 0,3 0 0,11 4 0,-2-1-135,1-8-270,-2 9 0,4 2 225,-13-1 0,-1 0 135,0 0 0,0 0-180,7 0 0,0 0-165,-8 0 1,0 0-106,5 0 1,3 0 75,-5 0 0,3 0 1,-5 0-32,-1 0 0,-2 0 225,15 0 0,0 0 987,-20-5 0,1-1-1107,13 5 0,8 1 0,-6-1 308,-5-5 1,0 1-40,13 4 1,8 1 0,-9 1-543,-18-1 0,-2 0 393,14 0 0,1 0 45,-5 0 0,-4 0 1896,19 0-1941,-28 0 0,-2 0-2751,14 0 2661,1 0 270,-14 0 0,0 0 357,18 0-582,-7 0 0,0 0 45,7 0 271,-7 0 1,-1 0-272,9 0 0,-9 0 0,1 0 90,7 0-90,-7 0 0,0 0 0,7 0-45,-18 0 0,0 0-117,13 0-63,-8 0 0,1 0 225,15 0 621,-15 0 0,-1 0-171,8 0-405,-13 0 0,0 0-503,19 0 503,-10 0 0,3 0 180,-9 0 0,-1 0-242,1 0 0,0 0 17,-2 0 0,-2 0 0,14 0 180,-13 0 0,1 0-90,17 0-630,6 0 450,-14 0 0,-7 0-360,11 0 1,4 0 359,8 0 315,-6 0 0,2 0-360,-8 0 0,-4 0 315,-11 0 0,2 0-150,16 0 0,8 0 0,-6 0 15,-9 0 0,-2 0-180,22 0 0,-2 0 135,-20 0 0,-5 0 0,13 0 0,-3 0 0,-2 0 899,2 0-539,-8 0-270,16 0-180,-28 11 0,17-9-301,3 9 301,-7-11 510,-3 0 1,2 0-511,13 0 90,-16 0 0,-1 0-62,12 0 62,-2 0-90,13 0 180,-16 0-90,23 0-135,-31 0 0,1 0-225,30 0 585,-25 0 0,1 0-1,-2 0 1,1 0 90,7 0 0,1 0-315,1 0 0,1 0-379,4 0 0,-3 0 154,-14 0 0,-3 0 225,24 0-45,-19 0 0,1 0-45,15 0 270,-5 0 0,-1 0-180,4 0-45,-19 0 0,0 0 45,13 0-507,0 0 282,-13 0 0,1 0 0,2 0 0,-1 0 585,27 0-135,2 0 0,-1 0-225,-12 0 270,9 0 0,-1 0-270,-10 0 0,-12 0 0,2 0 45,-3 0 0,0 0-45,-1 0 0,1 0-180,9 0 0,-3 0 270,10 0-135,-9 0 0,1 0 45,8 0 0,-20 0 0,2 0 0,22 0 0,-7 0 0,8 0 0,-21 0-450,7 0 810,-7 0-810,10 0 450,11 0-90,-8 0 495,-10 0 0,-2 0-855,5 0 45,-1 0 0,2 0 855,9 0-450,-18 0 0,0 0 360,23 0-360,-21-11 360,28 9-630,-33-9-180,33 11 630,-17 0 180,2 0 90,7 0-855,-17 0 0,-1 0 495,6 0-45,2 0 0,3 0 180,-13 0 0,-1 0-360,1 0 0,2 0 135,12 0 0,-2 0-90,3 0-921,-2 0 1,0 0 650,5 0 405,-10 0 0,-1 0 330,6 0-105,8 0-225,-14-5 0,1 0-90,-11 3 0,0 1-139,18-4 1,-1 0 543,9 5-270,-13 0-180,-2 0-49,-12 0 0,2 0 274,3 0 0,0 0 44,-1 0 1,-1 0 1668,30 0-1668,-40 0-90,29 0 0,-15 0-135,-7 0 0,2 0-180,1 0 1,-1 0 224,28 0-45,-23 0 0,-2 0 45,12 0-180,-16 0 0,0 0 90,16 0 450,-2 0-90,7 0-270,-16 0-135,-5 0 0,0 0-225,16 0 360,-16-1 0,0 2 270,27 9-270,-1-7-360,-13 7 90,-2-10-90,-30 0 720,27 0 199,-26 0-559,39 0 0,-15 0 135,3 0 0,3 0-45,9 0 339,-10 0 1,-1 0-340,-5 0-352,17 11 622,-9-9 0,3 9-90,-3-11-450,-4 0 0,0 0-270,15 0 405,-2 5 0,1 0-227,-19-4 1,-3 1 136,1 3 0,-1 0 225,-1-5 0,0 0-372,2 5 0,-1 1-78,18-4 633,-5 4 0,1-1-3,6-5-270,-9 0 0,0 0 0,14 0 0,-25 0 0,-2 0 90,7 0-450,15 0 450,-29 0-90,29 0 450,-26 0-540,26 0-180,-29 0 270,19 0 90,-8 0-1108,-4 0 0,2 0 1018,17 0 0,-17 0 0,-2 0 853,4 0-763,29 0-180,-35 0 90,7 0 0,0 0 796,-9 0-886,26 0-270,-29 0 360,19 0 0,-19 0 270,8 0 205,0 0-835,3 10 360,21-7-360,-8 7 405,-16-9 0,0-2-315,5 1 720,6 0-180,0 0 3122,-17 11-3392,27-9 0,-7 9-270,-19-11 0,23 0 360,-36 0 450,28 0-540,-17 0-180,17 0-90,3 10 270,3-7 360,-13 7-90,5-10-270,-37 0 90,37 0-270,5 0 180,-5 0 179,-3 5 1,-2 1-180,-8-4-449,16 9 89,-22-11 630,1 0-360,0 0 180,10 0-90,-8 0 0,8 0-90,0 0 90,-8 0 0,9 10 360,-22-7-360,-3 7-360,20-8 0,14-4-771,16 5 1,11 1-1,-6 0 1266,-6-3 0,0 0-68,-6 2 1,8 0-1,-5 0 1,-16-1-890,-11-2 822,18 0 119,19 0-389,-24 0 0,16 0 270,-24 0-90,-11 0 450,1 0-360,0 0 540,10 0-540,3 0 0,10 0 0,10 0 0,-7 0-450,-3 0 270,-12 0 3089,9 10-3448,-4-7 808,17 7-538,-10-10 269,-10 0 936,-3 0-666,0 0-270,-7 11-90,17-8 180,-18 7 339,9-10-159,9 0-270,-15 0 0,26 0-180,-8 0 180,-7 0 180,4 10-450,-20-7 360,-1 7-90,1-9 180,0-1-180,-1 0-540,1 0 630,-11 0-90,8 0 270,-8 0-270,0 0-540,19 0 900,-27 0-360,26 0 180,-28 0-360,18 0 180,-18 0 180,7 0 180,1 0-90,2 0-180,0 0-360,8 0 629,-18 0 91,28 0-630,-15 0 180,18 0-270,-10 0 91,-11 0 358,-3 0-358,-10 0-541,0 0 0,0 0 1</inkml:trace>
  <inkml:trace contextRef="#ctx0" brushRef="#br0" timeOffset="106016.27">8914 10772 10771,'6'0'2249,"-1"0"-2699,-5 0 90,10-11-90,4 9 810,20-9-1080,2 1-89,12-3 809,-15 1 0,2 0 0,22-1 0,-20 8 0,0 0 0</inkml:trace>
  <inkml:trace contextRef="#ctx0" brushRef="#br0" timeOffset="106550.27">11312 10795 11221,'12'0'2788,"-3"0"-2338,-9 0-90,0 0-181,0-10-358,21 7-541,5-18 90,22 8-2428,9-10 2985,-7 10 0,-2 2 0,-13 11 0</inkml:trace>
  <inkml:trace contextRef="#ctx0" brushRef="#br0" timeOffset="107450.27">13641 10701 11131,'3'0'1799,"0"0"-1350,-3 0-359,0-10-270,21 7-539,5-18-900,7 14 0,3 1 1619,6-7 0,20 3 0,-30 10 0</inkml:trace>
  <inkml:trace contextRef="#ctx0" brushRef="#br0" timeOffset="107835.27">16534 10560 10248,'9'0'90,"-1"0"1148,-8 0-1148,11 0 438,2-10-348,31 7-1979,-4-18 450,17 19 1276,-20-19 1,-1 18 0,-9-7 0</inkml:trace>
  <inkml:trace contextRef="#ctx0" brushRef="#br0" timeOffset="108306.27">19215 10607 10951,'-11'13'1889,"-8"-2"-1350,16-11-539,-7 0 90,10 0-90,0-10-90,10 7-2428,35-18 2518,-3 18 0,-9-6 0,0-3 0,11-1 0</inkml:trace>
  <inkml:trace contextRef="#ctx0" brushRef="#br0" timeOffset="108621.27">20979 10513 8342,'6'0'90,"9"0"-270,-12 0-180,18 0 360,-8 0 0,6 0 0,-2 0 0</inkml:trace>
  <inkml:trace contextRef="#ctx0" brushRef="#br0" timeOffset="109067.27">23683 10513 12210,'12'0'-899,"-2"11"449,-20-9 540,7 9 270,-8-11-450,12-11-90,9 9 180,24-9 0,-15 1 0,13-3 0</inkml:trace>
  <inkml:trace contextRef="#ctx0" brushRef="#br0" timeOffset="109566.27">25917 10537 10051,'-6'0'630,"6"0"-180,-10 0 539,10 0-989,0-10-450,0 7 450,0-8-1259,31 11 629,-12 0 630,47-10 0,-20 7 0,-13-2 0,0 0 0</inkml:trace>
  <inkml:trace contextRef="#ctx0" brushRef="#br0" timeOffset="109950.27">28128 10584 9332,'-4'13'2068,"0"-2"-2337,4-11 628,0 0 91,11 0-540,-9 0 0,19 0-629,-7 0-810,30-11 629,-15 8 627,26-7 1,-36 10-1,6 0 1</inkml:trace>
  <inkml:trace contextRef="#ctx0" brushRef="#br0" timeOffset="110104.27">29986 10654 4393,'47'11'-120,"0"-8"0,0 7 1</inkml:trace>
  <inkml:trace contextRef="#ctx0" brushRef="#br0" timeOffset="119999.27">7502 11618 6813,'17'1'1619,"-4"-1"-1529,-3 0-90,3 0 0,1 10-90,7-7 180,2 7-90,-7-10 90,5 0 180,-21 11 180,0-9-270,0 9 179,0-11 91,10 0-90,-7 0-1080,29-11 361,-17 9 718,30-19-269,2 8-90,13-11-45,-10 2 0,3 0-2011,-3 7 1,0 1 2055,-1-9 0,-1 1 0,-9 10 0,-4 1 0,8-13 0</inkml:trace>
  <inkml:trace contextRef="#ctx0" brushRef="#br0" timeOffset="121122.27">11077 11689 7982,'11'11'0,"-2"-9"90,-9 9-90,0-11 0,0 0 0,0 10 360,0-7-90,0 7 0,0-10 180,0 0-181,10 0 361,-7 0-540,8 0 540,-1 0-540,3 0-90,11-10 90,10-3-90,13-11-90,14 1-1450,-21 6 1,1 0 1763,-9 4 1,-1 0-135,7-4 0,3 0-788,4-1 1,2 2 697,7-3 0,2 1 0,-6 0 0,0-1 0,-6 2 0,1 0 0</inkml:trace>
  <inkml:trace contextRef="#ctx0" brushRef="#br0" timeOffset="121686.27">13735 11571 8432,'3'1'180,"0"-1"90,-3 0 899,0 10-899,0-7 360,0 7-900,0-10 810,0-10-540,11-3 539,13 0 271,12-8-810,1 8-405,-4 2 0,0-2-494,9-10 551,1 5 0,3 2 0,13 0 0,-21 5 0,1 1 0</inkml:trace>
  <inkml:trace contextRef="#ctx0" brushRef="#br0" timeOffset="122334.27">15804 11618 10681,'9'1'-450,"-3"-1"270,-6 0 1799,0 0-1709,21-11-269,5 9 808,1-19-449,15 8 0,-27 0-90,40-19 540,-26 27-1161,16-26 891,-11 28-1259,13-18 629,3 8-630,-16 2 1,0-1 1079,16-12 0,-10 11 0,-16 2 0</inkml:trace>
  <inkml:trace contextRef="#ctx0" brushRef="#br0" timeOffset="122924.27">18650 11642 9422,'38'-10'269,"-3"7"-269,-11-7-179,21-1-361,-16-2 540,26 0 0,-20 3 0,10 9 0</inkml:trace>
  <inkml:trace contextRef="#ctx0" brushRef="#br0" timeOffset="124855.27">20579 11618 9062,'5'1'1889,"0"9"-1080,-5-7-89,0 7-540,0-10-720,10 0-359,3 0 899,11 0 0,-1-10-450,-9 7 900,7-7-990,2-1-270,3 9-38,9-19 0,-6 18 0,1-8 0</inkml:trace>
  <inkml:trace contextRef="#ctx0" brushRef="#br0" timeOffset="125443.27">23001 11454 9242,'11'0'1169,"-3"0"-989,-8 0 360,0 0 539,11 0-1079,2 0-270,42-10 180,-23 7-2506,5-6 1,2-3 2595,0-1 0,10 0 0,-14 2 0</inkml:trace>
  <inkml:trace contextRef="#ctx0" brushRef="#br0" timeOffset="125938.27">25188 11360 8432,'44'-11'0,"0"1"0,-1 0 0,17 2 0,-14-3 0,0 1 0,1-1 0</inkml:trace>
  <inkml:trace contextRef="#ctx0" brushRef="#br0" timeOffset="126507.27">28363 11383 10951,'10'1'-1439,"-3"-1"2608,-7 0-90,21 0-1079,-5-11-539,28 9-1,-17-9-254,7 1 1244,0 7-1080,3-18 1,10 19 629,-10-9 0,-11 0 0,-13-2 0</inkml:trace>
  <inkml:trace contextRef="#ctx0" brushRef="#br0" timeOffset="126835.27">30480 11430 12210,'24'1'90,"1"-1"0,-2 0-90,1 0 0,0 0-360,-1 0 360,11 0 0,-9-11 0,8-2 0</inkml:trace>
  <inkml:trace contextRef="#ctx0" brushRef="#br0" timeOffset="135186.27">16134 17428 12570,'22'-11'360,"6"-2"-180,-26 0 89,9-8 1,-11 19-270,0-19 720,0 18-720,0-18 360,10 19-181,-7-19-89,8 18 0,-11-7 0,0-1 0,0 9-90,0-9 90,0 11-90,0 0 0,-21 0 0,15 11 90,-36-9-135,13 23 0,1 2-45,-17-6 90,9 1 0,6 1 0,17-2 0,-8-8 0,19 0-90,-9 8 90,11-8 0,0 0 0,0-3 0,0 1-90,0-9 90,0 9-90,11-11 90,2 0-179,11 0 179,-1 10 0,11-7 0,-8 7 89,8-10-178,-20 0 89,7 0 0,-19 0 0,9 0 0,-11 11 89,0-9-89,0 19 90,0-18-90,0 18 0,-21-8 0,5 10 0,-18-10 0,0 8 0,18-18 90,-26 18 0,37-8-90,-16 0 180,10 8 0,-2-8-90,0 0 0,3-2 90,10-11 450,0 0-630,10 0 90,3 0-1,11 0-89,-1 0 0,1 0 0,10 0 360,-7 0-360,17-11 0,-18 8-315,16-7 1,3 0-136,2 7 225,-7-8 0,-1 1-944,-5 7 539,-11-7-629,1 10 90,0 0-1800,-11-10 2969,8 7 0,-26-8 0,5 11 0</inkml:trace>
  <inkml:trace contextRef="#ctx0" brushRef="#br0" timeOffset="135461.27">16698 17592 12210,'10'0'720,"-2"0"-91,-8 0 900,0 0-989,0 11 180,0-9 179,0 19-1169,0 3 90,11 2 360,-9 8 0,9 0-90,-1-8-90,-7 8 0,8-10 0,-1-1 0,-7-10-90,18-2-90,-19-1-1079,9-7-630,-11 7-899,10-20 2788,-7-3 0,10-1 0,-11 4 0</inkml:trace>
  <inkml:trace contextRef="#ctx0" brushRef="#br0" timeOffset="135669.27">16722 17404 12570,'-3'-26'989,"0"5"-2428,3 21 472,0 0 0,-8 0 0,-2 0 0</inkml:trace>
  <inkml:trace contextRef="#ctx0" brushRef="#br0" timeOffset="135886.27">17239 17404 12570,'25'11'1349,"17"-10"0,-2 0-1439,-24 10-630,20-8 1,1-6-990,-13-8 450,2 9 0,-2-9 1259,-14 11 0,-9 0 0,0 0 0</inkml:trace>
  <inkml:trace contextRef="#ctx0" brushRef="#br0" timeOffset="136057.27">17286 17569 13020,'1'13'269,"5"8"91,-16-19 90,10 9 180,0-1-181,0-7-269,0 7 90,0-10 0,21 0-180,-5 0-270,18 0 0,-10 0-1979,20 0 2159,6-10 0,-10 7 0,-7-7 0</inkml:trace>
  <inkml:trace contextRef="#ctx0" brushRef="#br1" timeOffset="156204.27">15161 18527 24575,'0'0'0</inkml:trace>
  <inkml:trace contextRef="#ctx0" brushRef="#br0" timeOffset="203446.54">3575 5292 11004,'8'0'539,"-13"0"372,-8 0-641,0 0-90,3 0-90,-1-10 576,8 7-396,-7-8-206,10 11-334,0 11 645,0-8 75,10 7-450,4-10 359,20 0-179,-8 0 0,8 0-90,21 0-1856,-19 0 1,2 0 1810,4 0 0,2 0-45,18 0 0,0 0 45,-23 0 0,0 0-135,23-5 0,0 0-305,-24 3 1,0 1 439,19-5 0,-1 1-45,9 5 45,-10 1 0,0-2-13,11-9-32,-29 9 0,-3-1 90,0-8-90,-24 10 0,-10 0-342,0 0 342,-21-10 0,-3 7 0,-20-8 0</inkml:trace>
  <inkml:trace contextRef="#ctx0" brushRef="#br0" timeOffset="203896.54">4421 5033 10231,'0'0'1709,"5"-10"-1169,-16 7-540,11-7 0,0 10 540,0 0-181,0 10-539,0-7 450,0 7 90,0 1-540,0-9 180,11 19 450,12-8-360,4 11 90,17-11 0,3 8-180,3-8 180,-3 0 89,8-6 1,-2-4-180,-11-3-90,1 0 0,1 0 1349,-3 0-1259,-33 0 0,24-10 0,-32 7-90,0-7-90,0 10 0,0 0 180,-11 21-90,-2-16 0,-11 37 0,-20-26-90,4 28-2181,-8-15 0,-3-1 1911,22-7 0,0 0-480,-10 4 1,-4 2 0,4-3-106,11-4 1,1-1 792,-17 9 0,-1 2 0,16-7 0,1 1 0,-6-1 0,1 1 0</inkml:trace>
  <inkml:trace contextRef="#ctx0" brushRef="#br0" timeOffset="205976.54">3081 9784 12030,'-4'0'1080,"-4"-10"-901,-5 7 1,3-7 0,10 10 180,0 0-90,0 10 90,0-7-1,10 7 91,24-10-270,-5 0 0,37 10 135,-5-8 0,1-1-682,-23 4 0,1 1 427,16-5 0,8-2 0,-11 1-1722,5 0 1707,-10 0 0,4 0 0,-1-6 0,0 1-150,-1 4 0,2-1 105,-6-1 0,2-1 0,-3 1 0,6 3 0,-5 0 0,-9 1 0,-3-2 90,11-9-90,-22 7 722,-10-7-722,-2 10 1870,-11 0-4142,0 0 1,-18 0 0,-5 0 0</inkml:trace>
  <inkml:trace contextRef="#ctx0" brushRef="#br0" timeOffset="206366.53">4045 9596 8882,'9'0'1799,"-2"0"-1799,-7 0-428,0 0 1,-7 0 0,-2 0 0</inkml:trace>
  <inkml:trace contextRef="#ctx0" brushRef="#br0" timeOffset="207246.54">3975 9478 11670,'-2'-23'1709,"6"10"-1079,-14-8-360,-1 18 0,8-18-180,-7 19-360,10-9 360,0 11 359,0 0-269,0 11-90,10-9-90,4 19 90,-1-8 180,8 11-360,-8-1 180,10-10-90,1 19-270,10-17 270,-8 9 90,19-3-90,-8-19-90,21 9 180,-9-1-270,9-7 270,-21 7 90,7-10 90,-28 0 809,5 11-809,-32 23-270,-31 5 0,-13 3-270,14-3 1,-4 0-1342,-6-4 1,-6 1-1,5-5 1161,7-5 1,3-2-811,-15 9 1,4-1-155,25-12 0,1-1 1414,-18 10 0,1 0 0,15-10 0,1-2 0,-4 0 0,-1 0 0</inkml:trace>
  <inkml:trace contextRef="#ctx0" brushRef="#br0" timeOffset="208286.54">3104 14111 13469,'-3'0'360,"-5"11"-180,-5-8 540,2 7 539,11-10-540,0 0-269,21 0-180,16-10 0,13 7-270,-6-3 0,1 1-280,10 5 504,3 1 1,5-2-1580,-8-4 1,0 0 1354,2 4 0,-1-1-45,2-3 0,-3 0-1082,-19 4 1,-1 2 1351,0-1 0,1 0-270,10 1 0,-1-2-395,21-10 215,-26 10 0,-1 0 225,8-10-512,-13 11 0,0 0 602,8 0 244,-3 0 0,-2 0-244,-8 0 1620,15 0-1800,-30-10 736,6 7-556,-6-7 2757,-1 10-3027,-3 0 897,-10 0-3865,0-11-62,0 9 1861,0-9 1349,-10 11 0,-1 0 0,-9 0 0</inkml:trace>
  <inkml:trace contextRef="#ctx0" brushRef="#br0" timeOffset="208756.54">4327 13900 12300,'10'0'2968,"-3"0"-2788,-7 0 630,0 0-540,0 21-270,11-16 179,-8 26-89,17-28 0,4 18 0,2-19-90,19 19 0,-19-18-90,19 18 90,-19-19 90,29 9-180,-5-11 0,0 0 180,-6 0 0,-31 10 90,-2-7 0,-11 18-90,0-19 90,-32 40-180,3-23 45,-18 12 0,-5 3-526,23-14 1,0-1 510,-10 0 0,-5 0 0,6 1-612,10 4 1,1-1 401,-11-5 1,-3 0-406,6 5 0,2-1-314,-19 4 445,2 2 1,0-1 0,-1-9 0,14-2 0,0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23:22.308"/>
    </inkml:context>
    <inkml:brush xml:id="br0">
      <inkml:brushProperty name="width" value="0.09071" units="cm"/>
      <inkml:brushProperty name="height" value="0.09071" units="cm"/>
      <inkml:brushProperty name="color" value="#C00000"/>
    </inkml:brush>
  </inkml:definitions>
  <inkml:trace contextRef="#ctx0" brushRef="#br0">4680 17569 9602,'10'0'1529,"-2"0"-810,-8 0 4588,0 0-4677,-10-11-630,-3 9-90,0-9 180,-8 11-5191,-45 11 5101,29 2 0,4-8 0,1 3 450,0 13-540,17 2-540,-19-7 1260,20 15 449,4-18-1079,10 0-630,0 8 3483,0-8-2943,0 0 180,10-2 539,4-1-629,9-7-629,1 7 539,10-10 90,-8 0 0,8 0-540,-10 0 540,10 0 630,-18 0-91,15 0-629,-28 0 0,7 0-989,-10 0 1619,0 0 179,-21 21-629,16-5-719,-27 7 1348,-12 9-719,12-17 720,-23 19-1170,32-10 450,10-11 90,-19 8-90,27-8-1169,-16 0 1259,21-2 0,0-1 0,0-7 89,0 7 1,10-10 540,-7 0-90,18 0-540,-18 0-90,7 0-990,22 0 1080,-3 0-90,18 0 90,-3 0-90,-17 0-328,7 0 418,-11 0 90,1-10-180,0 7 0,-1-7 90,1 10 0,-1 0-90,-10 0 0,8 0 540,-18 0-303,8 0-866,-11 0-720,0 0-4948,-11 0 6297,8 0 0,-15 0 0,7 0 0</inkml:trace>
  <inkml:trace contextRef="#ctx0" brushRef="#br0" timeOffset="545">5056 17968 9152,'11'-13'1529,"-2"3"-899,-9 10 1079,0 0-1709,0-10-180,0 7-90,0-8 90,0 11 1349,0 0-179,0 11-1,0-8-719,0 7 360,0 0-720,0-7-90,0 18 90,0-8 90,0 11 180,0 9 0,0 4-90,0 0 0,0 7-180,11-18 180,-9-2 539,9 7 91,-11-26-1080,0 27-899,0-30-1170,0 9 1440,0-11-2429,0-11 3418,0 9 0,-9-19 0,-2 8 0</inkml:trace>
  <inkml:trace contextRef="#ctx0" brushRef="#br0" timeOffset="1040">5550 17898 10591,'12'0'1889,"-2"0"-1259,-10 0 3327,0 0-3957,21 0 450,-5 0-630,7 0-450,-2 0-179,-18 0-91,18 0 181,-18 0-1,18 0-1439,-19 0 900,9 0 1259,-11 0 0,-10 0 0,-3 0 0</inkml:trace>
  <inkml:trace contextRef="#ctx0" brushRef="#br0" timeOffset="1232">5480 18086 9871,'1'13'2069,"6"8"-1529,-17-18 269,10 7-539,0-10 630,10 0-540,-7 0 89,7 0-449,1 0 90,2 0-1079,21 0-1080,13 0 720,-7 0-1804,15 0 3153,-19 0 0,-9 0 0,-5 0 0</inkml:trace>
  <inkml:trace contextRef="#ctx0" brushRef="#br0" timeOffset="2064">6562 17569 10411,'1'-26'3418,"0"-6"-3148,-1 30-360,0-19 90,0 18 90,0-7 90,0 10 0,0 0 449,0 10-179,0-7-180,0 7-90,0 1 270,0 2-360,0 10 719,0 1-629,0-1-90,0 11-450,10 3 360,-7 10 0,18-11-180,-18-2-269,7-10-451,-10-11 1,0-3-1080,0 1 899,0-8-179,0 7-270,0-10 1529,0 0 0,0 0 0</inkml:trace>
  <inkml:trace contextRef="#ctx0" brushRef="#br0" timeOffset="2364">6138 18016 15628,'24'0'630,"0"0"-360,10 0 269,14 0-359,1-11-1192,-4 10 1,0 0 1011,10-10 90,-1 5 0,2 2-90,-17 3 0,-2-1 0,5-8 0,0-1 269,-7 10 1,-2 0 232,14-10-1042,0 11-1169,1 0 900,-12 0-810,-2 0-450,-20 0 630,-4 0 1439,-10 0 0,-2 10 0,0 3 0</inkml:trace>
  <inkml:trace contextRef="#ctx0" brushRef="#br0" timeOffset="2663">6256 18298 12120,'-13'13'720,"3"-3"-181,0-10 631,7 0-1,-7 0 0,10 11-1169,0 2 810,0 10-540,0 1 0,0-11-360,0 18 180,0-5 0,0 22-90,10-12 0,-7-2 539,7-10-539,-10-1-90,0-10 540,0-2-990,11-1 91,-9-7-721,9 7 990,-11-10-4587,0 0 4767,10-10 0,3 7 0,10-7 0</inkml:trace>
  <inkml:trace contextRef="#ctx0" brushRef="#br0" timeOffset="2933">6303 18392 12120,'-10'-13'1709,"8"2"-1349,-9 11-90,11 0 1799,0 0-2069,21 0 269,-15 0-718,25 11 539,-18-9 899,11 19-809,0-8 450,-1 0-91,1 8-1078,-1-8 89,11 11 450,-18-11-90,26 18-90,-37-25-630,27 25-449,-19-28 360,0 18-2250,-2-19 1440,-11 9 1709,10-11 0,2-11 0,10-2 0</inkml:trace>
  <inkml:trace contextRef="#ctx0" brushRef="#br0" timeOffset="3208">6632 18274 9155,'2'-13'1889,"-1"3"-797,-1-1-463,0 9 259,0-9-349,0 1-48,0 7-311,0-7 585,0 10-45,0 0 359,0 10-809,0 3 539,10 21-539,-7 3-630,18-1 40,-19-2 320,9-10-90,-11 10 90,10-8 90,-7 8-90,7-10 0,-10-1-360,11 11 1,-8-18-292,7 5-69,-10-11-2518,0-7 1349,0 7 1889,0-10 0,-1 0 0,-1 0 0</inkml:trace>
  <inkml:trace contextRef="#ctx0" brushRef="#br0" timeOffset="4207">7267 17263 8072,'0'0'0</inkml:trace>
  <inkml:trace contextRef="#ctx0" brushRef="#br0" timeOffset="5008">7808 17239 11221,'4'0'0,"-1"1"719,-3-1-179,0-11-900,-10 8 360,7-7-90,-7 10 360,9 0-270,-9 0 90,7 0-180,-28 0 270,15 0-540,-18 10 360,-11-7-90,6 18 90,-19-18 90,22 7-270,-20 0 90,7-7-445,-1 8 535,5-1 0,22-7-573,-11 7 933,7 1-347,-7-9 436,11 9-269,-1-11-90,11 0-90,2 10 90,11-7 0,0 7-90,0-10 490,0 0 140,-10 0-203,7 0-607,-7 0 268,10 0 182,0 0-270,0 11 90,0-9-90,0 9 180,0-11-270,0 10 180,0-7 0,0 18 180,0-19 269,0 30-269,0-17-270,0 19 90,0-10-90,0-1-2672,0 32 2762,0-24 401,0 24-761,10-31 180,-7 10-180,7-8 450,1 18-90,-8-28 0,7 26-90,-10-37 539,0 26 91,0-28-90,0 18 3323,0-18-3773,0 18 27,0-19-1106,0 19 539,0-18 450,0 18 630,0-19-630,0 9 539,0-11-5756,0 0 3688,0-11-989,0-2 1169,-10 0 1349,7 3 0,-9-1 0,9-2 0</inkml:trace>
  <inkml:trace contextRef="#ctx0" brushRef="#br0" timeOffset="6056">7150 17451 10141,'-11'0'630,"2"0"179,-1 0-719,-3 11 720,0-9-270,2 19-91,11-18-359,0 18-270,0-8 540,0 10-180,0 22-270,11-27 630,-9 34 89,19-26-449,-8 0 90,1 6-90,-4-19 270,1 21-360,-9-8 539,19 8-539,-18-10 540,7-1 180,-10 1-1170,0-1 540,0 1 0,0-1-630,11 11 720,-9 13-630,9-8 585,-10 0 0,-2-2-46,1-6-179,-1 11 0,2 3 90,9 17-1255,-3-20 1,0 0 1164,6 18-2,8-5 92,-19-18-90,9-1 0,-1 19 0,-7-37 0,7 24 0,-10-39 90,11 18 269,-9-19 2061,9 9-2330,-11-11-88,0 0-92,0-11 90,10 9 0,-7-9 0,18 1 0,-18 7 0,18-18 0,-19 19 0,19-9-90,-8 11 0,1 0 90,17-10 90,-15 7-90,28-7 0,-17 10 0,7 0 0,10 0 0,-15 0-1651,9 0 0,0 0 1561,-6 0 180,23 0-270,-32 0-270,1 0 1,-11-11-1,8 9 450,-18-9-2159,7 11 1773,-10 0 386,0-10 0,-3 7 0,-1-7 0</inkml:trace>
  <inkml:trace contextRef="#ctx0" brushRef="#br0" timeOffset="6580">8020 16769 10951,'4'0'-1439,"0"0"-1,-4 0 721,0-10 719,10 7 0,0-7 0,9 10 0</inkml:trace>
  <inkml:trace contextRef="#ctx0" brushRef="#br0" timeOffset="12818">8914 6586 9781,'6'0'1350,"-1"0"-1958,-5 0 1,-5 0 0,-1 0 0</inkml:trace>
  <inkml:trace contextRef="#ctx0" brushRef="#br0" timeOffset="13820">8984 6633 6453,'7'0'-45,"-2"0"0,-10 10 0,-2 3 0</inkml:trace>
  <inkml:trace contextRef="#ctx0" brushRef="#br0" timeOffset="14847">8796 7503 10591,'6'0'1979,"-1"0"539,-5 0-2338,0 10 90,0 3-180,0 0 0,10 8 0,-7-18 0,7 18 270,1-19-180,-8 19 269,17-18 1,-17 7 180,18-10-181,13-10-269,6-3 90,8-12 0,3-5-1271,-16 9 0,-1 0 1091,6-7 0,1-1 134,-6 5 1,-5 3-410,-1 6 275,-2-6 0,1 0 0,9 5-90,0-7 90,7 2-180,-28 8 90,5 0-90,-21 2 0,0 11-449,0 0 2221,0-10-3031,0 7 684,0-7-1493,0 10 359,0 0 1799,0 10 0,-6-7 0,-2 7 0</inkml:trace>
  <inkml:trace contextRef="#ctx0" brushRef="#br0" timeOffset="20951">8796 5104 10501,'6'-13'1799,"-1"2"-1529,-5 1-90,0 7 0,0-7-90,0-1 449,0 9-719,0-9 630,0 11-180,-11-10-90,-2 7-180,0-7 90,-8 10-90,18 0 180,-28-11-270,26 9 90,-37-9 180,26 1-90,-18 7-90,10-7 0,1 10-90,-1 0 90,0 0 0,1 0 0,-1 0 0,-10 0-90,-3 0-90,-20 0 180,17 10 90,-25-7 0,15 18-90,-11-19 0,14 9-180,3-1 0,17-7 180,-17 18-90,7-19 0,0 19 270,-7-18-360,18 18 630,-19-8-450,19 0 0,2 8 0,3-18 0,19 7 0,-9 0-90,1 3 90,7 11 180,-18 0-90,18-1-270,-7 1 0,10-11 0,0 18 360,0-26 0,0 37 0,0-37-270,0 27-90,0-19 270,10 10-180,4 1 270,9-1-270,1-10 90,-11 8 270,18 3-1,-15-9-179,29 17-740,-19-19 470,8 0 270,0 18-180,3-26 360,0 27-376,-3-30 286,10 19-270,6-8 180,0 0-3112,-5-2 2932,-22-11 180,32 10-622,-13-7 442,16 18-1490,-3-18 1580,-26 7-90,16-10 46,-22 0 44,32-10 0,-13 7 0,-8-2 0,0-1-180,14-4 2224,-12 7-2224,9-7 270,-8-1 498,-1 9-408,9-19 90,-8 8-270,-1 0 3662,9-8-3392,-19 8-270,8 0 180,-10-8-180,0 8 0,-1-11 0,-10-10 0,8 8 90,-8-8 0,1 11-90,6-11 90,-17 8-90,8-8 90,-11 10 89,0-20 91,0-6 450,-11 0-630,-2-4-450,-11 38 540,-20-26-934,15 26 1203,-16-7-449,22 2-90,-11 18-359,7-18 449,-17 19 0,7-19 90,0 18-90,3-7-90,0 10-270,-3 0 0,1 0-719,-9 0 449,19 0-954,-29 10 1584,15 3 0,-22 0 0,10-2 0</inkml:trace>
  <inkml:trace contextRef="#ctx0" brushRef="#br0" timeOffset="21705">7808 5762 10051,'4'-10'2519,"-1"7"-1890,-3-7-359,0 10 450,0-11-540,0 9 0,0-19 0,0 18-450,0-7 450,0 10 0,-10 10-270,-4-7 90,1 18-360,-29 13 630,24 15-484,-16 1 304,22-16 0,3-3 179,-4-2-44,7 8 0,-1 2-45,-14 3-135,19-10 0,1 4 225,-19 18 0,-2 2-136,18-20 1,0 1-920,-11 20 1,-1-2 1054,5 3-180,9-11 482,-19 0-482,18-11 270,-7 30-630,10-35-854,0 34 764,0-28 810,10-1-450,3 9 180,0 2-720,8 2 540,-3-9 0,-2-1 90,3 3-719,9-4 0,-4-1 629,-18-8 100,25 16-100,-18-11 1720,0-19-1720,-2 6-809,-11-21-4588,0 0 7080,0-10-1683,0 7 0,-3-7 0,-1 10 0</inkml:trace>
  <inkml:trace contextRef="#ctx0" brushRef="#br0" timeOffset="22172">7361 7221 15358,'27'23'1080,"9"1"-990,-9-1 89,17 1-89,-28-1-90,26 11 90,-26-8 0,28 8 180,-18 0-644,9-8 554,-12-2-90,-10-3-90,8-8 563,-18 10-23,18-10-360,-8-2-360,11-1 360,-11-7-90,8 7-90,-19-10 90,9 0 260,-1 0-170,3-10-180,11-3 90,0-11 0,10-10 0,-19 8 180,27-18 0,-36 18-716,25-8 536,-18 10 539,11-10-539,-11 8-449,8-8 359,3-10 0,2 15-3215,8-26 3125,-10 39-1619,-11-25-720,-3 35 2429,-10-25 0,-4 28 0,-1-7 0</inkml:trace>
  <inkml:trace contextRef="#ctx0" brushRef="#br0" timeOffset="23313">7832 17733 8972,'-7'0'270,"8"0"269,-22 0-359,18 0 990,-18 0-1080,18 0 359,-18 11-269,19-9 180,-9 19 90,11-18-180,0 18 89,0-19-269,0 19 270,0-8 90,11 21 0,-9-18-91,9 15 91,-1-7-900,4 2 630,-1 8 360,8-21 180,-8 8-1080,0-8 630,8 0 0,-18-2-900,17-11 1170,-17 0-450,18 0 449,-18-11-449,7-2-1169,11-10 539,-5-11 540,18 8 360,-21-8-270,-2 10 90,-11 1 0,0 9 0,0-6-91,0 17 181,0-18 450,0 18-630,0-18-90,0 19-450,0-19 450,-11 18 540,-2-7-630,0 10 90,-8 0-630,-3 0 630,-2 0 450,2 0-630,3 0-360,19 0-1798,-30 0 179,27 0 810,-16 0-1,21 10 1350,0-7 0,-3 18 0,-1-8 0</inkml:trace>
  <inkml:trace contextRef="#ctx0" brushRef="#br0" timeOffset="23523">8420 17945 14908,'15'10'1440,"-8"-7"-451,4 8-719,-11-11-90,10 0-540,-7 0 360,7 0 90,-10 0-922,0 0 0,-4 0 0,-1-1 0</inkml:trace>
  <inkml:trace contextRef="#ctx0" brushRef="#br0" timeOffset="23820">8678 17592 13469,'6'-13'720,"-1"-8"-450,-5 19-90,0-9 0,0 11 3777,0 0-3687,0 11-900,0 2 541,10 42 268,3-3-134,-7-17 0,2 0-945,12 23 900,-17-21 0,8 7 0,-1-18 540,-7 8-540,7-10-1530,-10-1 1440,0-10-899,0-2-360,0-11 629,0 0 1,-5 0 0,-1 0-1</inkml:trace>
  <inkml:trace contextRef="#ctx0" brushRef="#br0" timeOffset="24171">9643 17663 12570,'18'-11'1439,"-9"9"-1439,1-9 270,-10 11 1529,0 11-1709,-10-9 629,7 19-539,-18-18 720,19 28-1260,-19-15 990,7 18-720,-9 0 90,-1-8-630,1 18 0,-1-17-2942,-10 7 3662,18-11-1368,-5 1 288,21-11 181,0-3-720,0-10-900,-10 11 810,-3-9 2342,-1 9 0,-2-11 0,9 0 0</inkml:trace>
  <inkml:trace contextRef="#ctx0" brushRef="#br0" timeOffset="24469">9290 17757 12570,'7'0'1169,"-1"0"-269,-6-11-361,0 9 541,0-9 629,0 11-1080,21 11-269,15 2-810,14 10-211,-3 1 661,9-1 0,-28-9 0,27 6 90,-18-6-90,-11 9 0,16-10-360,-36 8 0,25-18-90,-28 7 0,7-10-269,-10 0-968,0 0 1,-6 0-1,-2 0 1</inkml:trace>
  <inkml:trace contextRef="#ctx0" brushRef="#br0" timeOffset="24793">10160 17616 13559,'22'-13'1619,"-4"-8"-629,-18 18-540,0-18-181,0 19 91,0-9 180,0 11-270,0 11 179,0 2-179,0 10-180,10 1 360,-7 10-180,7 13-270,-10-8 0,0 16 0,0-19-90,0 12 180,0-12-90,0-2 90,0-10-180,0-1 0,0 1-270,0-11-539,0 8 539,0-19-810,0 19-1618,0-18 0,0 7 2788,0-10 0,-7 0 0,-2 0 0</inkml:trace>
  <inkml:trace contextRef="#ctx0" brushRef="#br0" timeOffset="26003">8843 6186 8792,'6'0'1079,"-1"0"-1619,-5 0 1,-5 0-1,-1 0 1</inkml:trace>
  <inkml:trace contextRef="#ctx0" brushRef="#br0" timeOffset="27756">8725 6280 9242,'-7'0'899,"1"0"-89,-4-11-181,7 9-1348,-7-9 1438,-1 1 1,9 7 0,-19-7-630,7-1-1,-9 9-448,10-9 359,-8 1 90,8 7 359,-11-7-449,11 10 180,-19 0-90,17 0 0,-30 0 0,19 0 0,-8 0-90,0-11-90,7 9 180,-17-9-360,28 11-449,-26 0 1348,16 11-719,-11-9 90,3 9 0,10-11 270,-20 10-270,15-7 90,-5 18-90,2-19-270,17 19-90,-19-8 450,-1 11 180,9-11-450,3 8 180,2-19 0,7 19-90,1-18 360,-8 18-270,8-19 0,0 19 90,-8-18-90,18 7 270,-17 1-360,6-8 0,1 17 90,3-17 270,-1 18-540,9-18 360,-9 17-90,11-6-90,0-1 360,0 8-270,0-8-180,0 0 0,0 8 270,0-19 360,0 19-180,0-18-360,11 18 180,-9-8 180,30 10-450,-6 1-90,21-1 270,-20-10 180,4 8 90,-18-8-91,11 0-358,-1 8 179,1-18-90,-11 7 90,-2-10 180,-1 11-91,14-9-268,12 9 179,-9-1-90,4-7 180,-18 7-270,21-10 539,-7 11-359,7-9-89,-11 9-1,-10-11 359,8 0-89,-7 0-180,9 0 0,1 0 0,-1 0-180,-9 0 360,17 0 90,-5 0-270,0 0 0,6 0 90,-19 0-180,0 0 90,8 0 0,-18 0-90,18 0 90,-19 0 0,19 0 0,-18 0-180,28 0 270,-15 0-180,8 0 180,7 0-90,-25 0 0,25 0 0,-18 0 0,0 0-90,19-11 180,-17 9-90,9-9-180,8 11 180,-27 0 90,37 0-270,-26-10 180,18 7 180,-11-7-180,1-1 0,-1 9 90,1-9 0,10 1-90,-18-3 0,15 0 90,-28 2 0,18 1 0,-18 7 0,18-18 90,-8 19-90,0-19 0,-3 18 90,-10-7-90,11-1 90,-9 9-270,9-19 90,-11 18 0,0-18 90,0 8-90,0 0 90,0-8-90,0 8 89,0 0-89,0-8 90,0 8-90,0 0 0,0-8 0,0 18-90,-11-17 180,9 7-90,-9-11 90,-10 0-180,16 11 135,-34-12 0,-6-2 45,19 6-197,-16-7 1,-3 1 106,9 14 90,-22-8-90,8 19 0,-8-9 0,22 11 90,-20 0-90,28 0 0,-7 0-90,15 0 0,17 0 90,-18 0 0,8 0 0,0 0 0,-8 11 0,18-9 123,-18 9-33,18-11-90,-18 10-90,19-7-269,-19 7 89,18-10 0,-7 0-180,10 0-135,0 0 0,-4 0 1,-1 0-1</inkml:trace>
  <inkml:trace contextRef="#ctx0" brushRef="#br0" timeOffset="28567">9290 6139 12930,'20'-11'-90,"7"9"180,-25-9 449,9 11-449,-11 0 540,0 11 269,0 2-719,0 10 630,0 1 179,0 20-449,-11-5-270,9 8-270,-30 8 450,6-5-450,7-15 0,1 1 0,-5 13-225,1-20 0,2-3-179,1 0 404,-25 8 0,20-10 90,0 10-90,1-8-90,-1 8-90,11-21-269,3 8-631,10-19 361,0 9-2656,0-11 1846,0 0 1529,-11-11 0,3 9 0,-8-9 0</inkml:trace>
  <inkml:trace contextRef="#ctx0" brushRef="#br0" timeOffset="28819">8937 6491 13199,'6'-13'1620,"-1"-7"-721,-5 17-719,0-18 0,0 18 90,0-7-90,0 10 719,0 0-359,21 10-180,-15-7 359,25 18-269,24-8-900,-20 11 450,2-18 0,2 1 0,8 24 0,3-26 0,-16 10 0,0 2 90,5-4-540,16 10-719,-18 1 539,-11-11-179,-5-3-3689,-10 1 4498,-9-9 0,13 9 0,-9-11 0</inkml:trace>
  <inkml:trace contextRef="#ctx0" brushRef="#br0" timeOffset="29540">9078 4963 9691,'7'10'1889,"-2"-7"-1169,-5 7-720,0-10 90,0 0 1349,0 11 180,11 12-1169,2-7 449,10 15 541,11-18-811,-7 0-359,7-2-90,-21-11-90,18-11 0,-15 9-225,15-12 0,4-3 225,17-10-45,-17 10 0,1-2 90,9-3 0,-1-1-1063,-11 4 1,0 2 927,2 4 0,1 0-516,-2-9 1,-3 2 426,-2 4 153,16-7-514,-22 2-179,-10 18-181,-2-18-899,-11 19 362,0-9-722,0 11 2382,0 0 1,-7 0-1,-1 0 1</inkml:trace>
  <inkml:trace contextRef="#ctx0" brushRef="#br0" timeOffset="30774">10866 18016 10681,'10'0'1529,"-2"0"-1349,-8 0 450,0 0-630,0 10 179,0-7 91,0 7-360,0-10 450,11 0-270,2 0 180,11 0 450,10 0-361,-8 0 181,29-10-360,-15 7-592,17-7 412,-9 10 45,-14-5 0,0-1 405,8 4-405,-5-9 0,2 1-135,11 7 90,-1-7-90,-14 10-630,27-11-6475,-48 9 7195,38-9 0,-62 11 0,-2 0 0</inkml:trace>
  <inkml:trace contextRef="#ctx0" brushRef="#br0" timeOffset="31141">11242 17851 9512,'11'-13'3598,"-2"-8"-2699,-9 18-719,-10-7 360,7 10 179,-7 0 361,10 0-271,0 0-809,0 10 630,0 3-900,0 11 810,10 41-540,3-31 89,4 5 1,0-2-179,-1-11-541,16 19 540,-19-19 720,10 8-540,-10-11-630,-2 1 1080,-1-1-540,-7 1-270,8-11-1799,-11-3 1079,0-10 990,0 0 0,-10 0 0,-2 0 0</inkml:trace>
  <inkml:trace contextRef="#ctx0" brushRef="#br0" timeOffset="34144">11736 5104 8882,'12'0'899,"-12"10"-629,-3-7 720,-18 18-361,8-8 91,0 0 0,2 8-541,1-8 1,7 11-180,-18-1-359,8 1 448,0-1 271,2 11-270,1 3-450,-3-1 270,0-12-2428,2 7 1079,11-26 1439,-10 16 0,-3-21 0,-9 0 0</inkml:trace>
  <inkml:trace contextRef="#ctx0" brushRef="#br0" timeOffset="34365">11477 5245 11940,'12'-10'1799,"-3"7"-1439,-9-7 270,0 10-181,0 0-449,11 0 0,13 10 0,2-7-270,18 18-1978,14-8 539,-16 10 1709,13-10 0,-41 8 0,-3-8 0</inkml:trace>
  <inkml:trace contextRef="#ctx0" brushRef="#br0" timeOffset="35682">14393 5221 9242,'5'1'1259,"0"9"-1619,-6-7 1889,-9 18-989,-3-19 270,-11 19-900,11-18 359,-18 28-358,25-15 89,-25 7-90,18 9 180,0-17-90,-8 9 0,8 7 0,0-26-270,2 27 180,1-19-720,-4 10-179,1-10-91,3 8 271,10-18 809,0 7 0,-14 1 0,-4 2 0</inkml:trace>
  <inkml:trace contextRef="#ctx0" brushRef="#br0" timeOffset="35922">14064 5410 10411,'4'-13'2159,"0"-8"-1709,6 18-91,-7-7 271,18 20-540,-8-7-90,11 18 90,-1-19 0,1 19-180,0-8 180,-1 11-720,11-1-539,-7 1-450,-4-11 1619,-12 8 0,-5-19 0,2 9 0</inkml:trace>
  <inkml:trace contextRef="#ctx0" brushRef="#br0" timeOffset="38705">16345 5386 7443,'10'0'809,"-3"0"-719,-7 0 720,0 0-360,0 11-450,0-9 0,0 9 539,0-11-1078,11 0 89,-9 10 450,9-7 0,-1 7 899,-7 1-719,7-9 540,-10 9-91,0-11 901,0 0-1171,11-11 1,-8 9-540,7-9 180,-10 1 180,11 7-180,2-18 90,0 8-180,-3 0 180,1 3-90,-9-1-90,19-2 90,-8-10-90,1 10-90,7-8 180,-19 8-270,19 0 360,-8-8-989,21 8-270,-18 0 1169,5 2 0,-18 1 0,0-4 0</inkml:trace>
  <inkml:trace contextRef="#ctx0" brushRef="#br0" timeOffset="42795">18791 5292 11311,'2'13'0,"-1"-2"0,10-11 0,-9 0 0,9 0 449,-11 0-898,0 0 898,0 10-988,0-7 629,0 7-630,0-10 720,0 0-180,10 0 539,-7 0-539,7 0 90,-10 0 540,0 0-990,0 11 810,0-9 180,11 9-990,-9-11-180,9 0 990,-11 0 0,0 0-450,0 10 0,0-7 90,0 7-90,0-10 0,10 0-90,-7 0 90,8 0 0,-11 11 90,0-9-90,0 9 0,0-11-90,0 0 90,0 10 90,0-7-540,0 7 540,0-10 1079,0 0-1169,0-10-360,10 7 1,3-7 269,21-1 449,-18 9-539,26-19-1079,-26 8 1259,28-11 0,-19 11 0,7 3 0</inkml:trace>
  <inkml:trace contextRef="#ctx0" brushRef="#br0" timeOffset="44810">21120 5386 7982,'17'0'90,"-9"0"0,2 0 90,-10 0 90,0 0-180,0 11 1529,0-9-1619,0 9 630,11-1 89,-9 3-809,19 0 900,-18-2-270,7-11-360,-10 0-91,0 0 181,11 0-270,-8 0-90,7-11 90,1 9-180,2-19 180,21 8 0,-8-11-179,8 11 179,-10-18 269,-1 26-269,1-27-269,0 19 179,-1 0-360,1-8-450,-1 8-1528,-10 0 2428,-2-8 0,-7 19 0,2-9 0</inkml:trace>
  <inkml:trace contextRef="#ctx0" brushRef="#br0" timeOffset="48494">23424 4657 8252,'12'0'450,"-3"11"180,-9-9-630,0 9 180,0-11 1619,0 0-810,0 10-899,0-7 90,0 7 360,0-10 539,0 0-629,11 0-270,-8 0-180,7 0-180,-10 0 270,11 0-90,2-10-180,10 7 539,1-18-89,-11 8-360,18-10-359,-15-1 808,29-10-359,-29 8-2723,15 3 2723,-28 2-200,7 18 200,1-18-270,-9 19 90,9-9-809,-11 1 449,0 7 2234,0-7-2773,0 10 486,0 0 1,-10 10 0,-2 3 0</inkml:trace>
  <inkml:trace contextRef="#ctx0" brushRef="#br0" timeOffset="49834">18956 4586 13919,'2'-12'180,"20"-9"-180,-16 18-630,46-18-3597,-33 8 4227,25 0 0,-22-8 0,-1 8 0</inkml:trace>
  <inkml:trace contextRef="#ctx0" brushRef="#br0" timeOffset="50149">21073 4633 12570,'6'11'450,"10"-8"-181,-14 7-898,9-20 629,-11 7 270,10-7-90,4-1-720,9 9 180,-10-9 360,19 1 0,-32 7 0,14-8 0</inkml:trace>
  <inkml:trace contextRef="#ctx0" brushRef="#br0" timeOffset="52065">25847 4633 8882,'4'1'1619,"-1"-1"-180,-3 0-1709,0 10 720,0-7-900,0 7 810,0-10-270,0 0-540,0 11 900,0-9-900,10 9 1,-7-1 898,7-7 91,-10 18-270,11-19-540,-9 9 360,9-11 270,-11 0 629,0 0-269,21-11-900,-16 9 360,27-19-180,-19 8 90,0 0-90,-3-8 360,1 8-181,2 0-269,0-8-179,8 8 269,-8 0 269,11-8-269,-11 18 90,8-18-180,-8 19-539,0-19-271,-2 18 91,-11-7-1170,0 10 1979,0 0 0,-4 10 0,0 3 0</inkml:trace>
  <inkml:trace contextRef="#ctx0" brushRef="#br0" timeOffset="52640">25471 8185 10051,'3'0'2159,"-1"0"-1799,-2 0-360,0-10 0,-2 7 0,-1-8 0</inkml:trace>
  <inkml:trace contextRef="#ctx0" brushRef="#br0" timeOffset="54758">28105 4681 10411,'8'-13'2699,"-1"2"-2430,-7 11 991,0 0-901,0 11-359,0-9-90,11 19 270,-9-8 270,9 11-360,-11-1 0,10-9 0,-7 6 270,18-7-90,-8 1-90,0 6 1079,-2-17-989,-11 8-1,0-11-628,0 0 539,10-11-180,-7 8 90,18-17-90,-8 17 0,0-8 89,8-9-3301,3-7 3212,2-9-962,19-9 1052,-30 19 449,17 3-359,-19-9-180,0 17-359,8-19 449,-18 21 179,18-19-179,-8 27 180,10-37-180,-10 37-90,-2-26 90,-1 28-180,-7-18 180,8 19 2781,-11-19-2871,10 18 2023,-7-7-2023,7-1 0,-10 9-449,11-9 539,-9 11-180,9 0-180,-11 0-9561,0 0 9815,0 11 0,-8-9 0,-2 8 0</inkml:trace>
  <inkml:trace contextRef="#ctx0" brushRef="#br0" timeOffset="56003">28034 5010 9781,'9'0'1260,"-2"0"-1260,-7 0 1079,0-10-1439,0 7-89,0-7-1,0 10 2519,0 0-2159,0 10-270,52 3 540,-7 21-45,-10-26 0,0 0-1,-5 12 1,-4 2-45,10 4 0,1 10 90,-3 9 90,-10 2 90,-1-8-360,1 16 180,-11-29-270,8 29 719,-18 5-539,18-8-180,-19 14 90,9-19 180,-11-8-180,0 16 0,0-29-90,0 18 270,0 3-471,0-8 381,0 6-90,0-11 0,0 2 0,0 1 180,0-3-180,0-10-90,0 9 90,0-6 0,0 17 90,0-7-90,0-11 0,0 5 90,0-7 0,0 2-90,0 8 90,0-11 0,-11 1-90,-2-1 90,0 11-90,-8-8 90,18 8 0,-7-10 291,-1-1-381,9 1 180,-19-1-90,8 11-90,0-7 90,-8 17-90,7-18-3302,-9 8 3391,10-10 1,-8-1 360,8 1-360,-1-1-90,-7 1 0,19-11-360,-19 8 450,8 2-90,-21 14 0,7-1 0,4-2 90,12-10-180,1-11 180,-3 8-90,0-8 180,-8 10 0,8 1 0,-11-1-180,0 1 0,11-11 3392,-8 8-3392,19-8 90,-9 10-90,11-9 0,0 6 0,0-17 0,0 8 90,0-11 0,-10 10 90,7-7-180,-8 7 180,1-10-1,7 10-89,-7-7-90,-1 18 90,9-18-90,-9 7 0,1-10 90,7 0 450,-7 0-450,10 11 0,0-9-630,0 9 540,0-11 0,0-11 0,0 9 0,0-9 0,0 11-1259,0 0-90,0-10-1440,0-3-269,0-11 3058,0 11 0,-7-8 0,-1 8 0</inkml:trace>
  <inkml:trace contextRef="#ctx0" brushRef="#br0" timeOffset="57408">27846 7150 12930,'8'-10'629,"9"7"-269,-14-7-270,7 10 0,-10 0 90,0 0 180,0 10-270,0-7 359,0 18-269,0-19 90,0 19-180,0-8 180,0 0 180,0 19-270,0-27-91,0 26-89,0-28 270,0 18 0,0 2-90,0-7 270,0 36-450,0-33 90,0 15 180,0 7-180,0-12-1,0 18-89,0-13 0,0-21 180,0 8 0,0-8 450,0 0-540,0-2 90,0-11-630,0 10 630,0-7 0,0 7-90,0-10 90,0-10-90,0 7-90,11-7 90,12 10 0,4 0-1,28 0 1,-26-11 360,36 9-270,-15-9-1270,-10 5 0,1 2 1539,22 1-449,-5-18-1374,8 19 1014,-24-9-81,-8 5 1,0 2 710,3 1-180,-3-7-90,-11 10 1071,1 0-1251,-11 0 1377,-3 0-2636,-10 0 1808,0 0-3607,0-11 1079,0 9 2159,0-9 0,-8 1 0,-1-4 0</inkml:trace>
  <inkml:trace contextRef="#ctx0" brushRef="#br0" timeOffset="58700">30221 4469 12750,'14'0'-270,"-4"0"450,11 0 0,-5 0-90,18 11-90,-10-9 269,0 19-269,-1-8 0,1 0-45,2 12 1,3 3 223,-3-8 1,0 1 45,5 9 0,-1 1-225,14 13-2260,-31-20 1991,8-1 375,-8 11 164,11-8 0,0 19-270,-11 2 180,8-8-1029,-19 5 1029,19-20-1380,-18 20 1380,7-15-364,-10 26 94,0-19-139,0 1 49,0-3 360,0 10-90,0-4 90,0 7-270,0-3 90,0-18-90,0 29 90,0-16 90,0-5 0,0 0 180,0 16-360,0 7 357,0-23 0,0 0-177,0 19-90,0-19 0,0-1 0,0 14 45,0-12 0,0-2-135,0 9 180,-10 13 135,-1-11 0,-2-2-225,-2-2-45,-3 9 0,4-2 665,11-21-620,-18 8 0,8 0 90,0-8 247,-8 19-337,8-9 0,0 1 187,2-3 532,-9 0-629,14-8 0,-25-2-629,28 7 539,-18-15 0,-2 18 0,7-11-90,-26 11 180,37-8 3037,-27 8-3127,19-10 90,0-1 588,-8 1-498,8-1-90,0-10 210,-8 8-390,18-8 90,-18 11 90,8-11-90,-11 18 0,11-15 270,-8 18-180,19-21 0,-9 8 90,1-18-180,7 17 179,-8-17-179,1 18 90,7-18-90,-7 7 0,10-10 90,0 10-90,0-7 630,0 8-540,0-11-270,0 0-180,0-11-179,0 8-2790,0-7 811,0 10 899,0-10-270,-11 7 1889,9-8 0,-19 1 0,8-3 0</inkml:trace>
  <inkml:trace contextRef="#ctx0" brushRef="#br0" timeOffset="59300">29845 7126 12750,'13'-10'719,"-3"8"-539,-10-9-90,0 11 1169,0 0-1169,10 11 90,-7-9 450,18 19-450,-8-8 180,0 11-91,8-1 1,-19 1 0,9-1 540,-11 1-630,10-1-180,-7 1 90,8-1-360,-11 11 270,0-7 989,10 7-899,3-21 90,0 8-180,8-19-90,3 9 630,-19-11-540,35-11-540,-25-2 540,22 0-540,-3-8 720,11-2-180,-16-3 180,5 2-90,-13 3 0,-8 19-90,0-9 90,8 11 90,-8-10-180,0-3-90,8-1 90,-8 4 0,0 10 0,-2 0-180,-11-10 90,0 7 90,0-8-630,0 11-1829,0 0 1,0 0 0</inkml:trace>
  <inkml:trace contextRef="#ctx0" brushRef="#br0" timeOffset="65789">15146 4539 8342,'7'1'360,"-2"-1"90,-5 10-270,0-7 449,0 7-539,0-10 540,0 0 0,0 11-541,-10-9 451,7 19-810,-8-8 450,11 0 270,0 8-450,-10-18 90,7 18-90,-7-19 90,-1 19-90,9-8-3662,-9 11 3662,1-1-689,7-10 869,-18 19-360,18-17 540,-7 19-180,-1 0 179,-2-8-269,0 19 90,-8 2-180,8 3 90,0-3-90,3-13 180,10 0-180,-11-8 2492,8 8-2492,-7 0 0,-1 23 90,9-15 504,-8-1 1,-1 4-550,4 8 0,1-1-45,0-16 0,-1 1-682,-5 20 1,3-7 681,6-24 0,-7 8-468,10 0 558,0-8-104,-11 19 14,8-19 270,-7 29-270,-1-27 90,9 27-90,-9-39 0,11 47 0,0-32 180,0 26-90,0-12 1204,0-19-1204,0 8 580,0-10-849,0-1 639,0 11-191,0 3-269,0-11 0,0 5 90,0-18 0,0 0-359,0 19 269,0-27 179,0 37-179,0-37 0,0 26 90,0-7-90,0 2 0,-10 8-90,7 0 90,-7-8 0,10 8 0,0-11-90,0 1 1,10-1-91,-7 1 180,7-1 0,-10-9 0,0 6 0,0-17-90,11 18 180,-9-8-180,9 0 180,-11 8-90,10-8 0,-7 0-90,8 8-180,-11-18 360,0 18-90,0-19 90,10 19-90,-7-18 90,18 18-90,-19-19 0,9 19-90,-11-18 90,0 18 0,10-8 0,-7 0 0,18 8 90,-19-19-90,9 9 90,-11-1 90,0 3-91,0 0-89,0 19 0,10-27 0,-7 37 90,18-27-90,-18 9 0,7-14 0,-10 1 180,0-9-180,11 19 180,-9-18-90,9 7 0,-1 1-90,-7-9 0,7 19 90,-10-18 0,0 18 180,11-18-270,-8 17 180,7-17-180,-10 7 0,0-10 180,0 0-90,10 0-90,-7 0 90,8 0 0,-11 0-1755,0 0 1,-6 0 0,0 0 0</inkml:trace>
  <inkml:trace contextRef="#ctx0" brushRef="#br0" timeOffset="67946">17427 4586 10051,'12'1'1889,"-3"-1"-1259,-9-11-360,0 9 0,0-9-181,0 11-358,0 0 988,0 11-809,0-9-270,0 19 91,0-18 269,0 18-90,0-19 449,-10 19-359,7-8-629,-28 32 899,25-17 44,-10 5 1,1 0-315,12-5 45,-12 5 0,-1 0-45,11-4 0,-16 15 90,10-21 0,0 9 0,-2 2 0,-13 10-1086,14-10 0,1 0 996,-10 11-1282,18-9 1372,-7 11-21,-1 11-69,-2-9 90,-11 9-90,11-1 0,3-7 90,4-16 0,1 0 180,3 5-225,-9-6 0,1-1 45,7-3 90,-8 36 0,11-15-90,-10 10-1161,7-13 1071,-7-13-90,10 0 1223,0-8-1043,0 19 0,-11-9-90,9 11 0,-9-10 0,11-3 112,0-11-112,0 22 0,0-16 90,-10 15-90,7-31 90,-7 8-90,10 3 0,0 2 3390,0 29-3390,0-27 0,0 17 90,0 10-180,0-34 135,0 25 0,0 2-45,0-25-45,5 15 0,0 0 45,-2-12 90,18 8-90,-19 0 0,19 3 0,-18-1 0,7-2 90,-9-10 0,9 20-90,3-15 0,0 15 180,-2-20 90,-1-1-180,3 1-180,0-1 180,-2 1-90,-1-1 269,4 11-89,-1-18 90,-3 15-90,-10-18 90,11 11-270,-9-11 0,19-3 0,-8 1 90,0 2-90,-2 0 90,-11-3 0,10 1-90,4-8 90,-1 17 0,8-17 0,-19 8-1170,9-11-3147,-11 0 2158,0-11 2069,0 8 0,-9-18 0,-3 8 0</inkml:trace>
  <inkml:trace contextRef="#ctx0" brushRef="#br0" timeOffset="69284">19756 4351 8342,'3'0'1260,"0"1"-541,-3 9-899,0-7 810,0 7-450,0-10-90,0 11 0,0-9 449,0 19-449,0-8 360,0 11-360,0-1 90,-10 1-90,7-1-360,-18 1 270,18-1 360,-18 11-630,8-8 360,0 8-360,-8-10 450,19 10-180,-19-8 450,18 18-91,-18-18-359,18 8 90,-18-10-90,19 10-179,-9 2 268,11 1-89,-10 8 270,-3-19-180,0 29-90,2-27-270,1 17 270,-4-1 90,1-15 0,3 15 0,-1 1-3032,-2 4 3032,0 11-1135,7-25 1,2-2 1044,4 7-338,0 4 338,0-20 90,0 10 90,0-8-228,-11 18 48,9-18 2167,-9 8-2167,1 0 0,7-8 90,-8 8-90,11-10 90,0-1 2926,0 11-3016,0 13 180,-10-8-270,7 16 233,-7-29-143,10 8 180,0-10-90,0 10 0,0 3-90,0-1 401,0 9-401,0-19 0,0 8 180,0 0-180,0-8 0,0 8 90,0-21 0,0 18-90,0-15 0,0 18 180,10 0-90,-7-19 0,7 27 0,1-26 90,-8 18-180,18-11 90,-19 1 0,19-1-180,-8 1 90,0-1 90,29 22 0,-34-27-1,12 9 1,2-2-90,-9-9 589,0 8-589,-2-3 180,-11-19-90,21 19-90,-16-8 0,27 11 180,-19-1-180,0 1 90,18 10-90,-25-19 90,25 17 0,-28-19-90,18 0 0,-8 8 180,0 2-90,8-7 0,-8 15 0,0-18 0,-2 0-90,-1 8 90,-7-18 449,7 7-539,-10 1 90,0-9-540,0 9 630,0-11-1799,0 0 990,0-11 629,0-2 0,-3 0 0,-1 3 0</inkml:trace>
  <inkml:trace contextRef="#ctx0" brushRef="#br0" timeOffset="70738">23307 4375 8702,'11'0'1169,"-2"0"-449,-9 0 89,0 0-179,0 11 0,11 12-270,-9-7-270,9 15-270,20 13-90,-23-12 315,19 1 0,-1-1 315,-21-6 269,26 19-989,-17-9 450,-1 1 360,-3 7-90,-10-18-180,0 19-90,0-19-270,11 29 360,-9-16 0,9 8-90,-11 8 89,0-5-332,0 10 198,0-25 0,0-2-135,0 6 270,0 26-90,0-15-488,0 10 442,-5-25 1,-1-2-45,4 6 0,-4-2 0,1 2 411,5 24-321,0-21 0,0-1-90,0 19 135,0-15 0,0-3-45,0-8-45,-4 11 0,-2 6 180,-1-3 0,1-2-180,-1-10 0,0-1-377,1 16 0,2-5 332,4-20 179,-10 18-89,-4 3 0,1 3 0,3-3 0,10-13-180,0-11 180,0 1 0,0 10 90,0-8-180,0-3 1345,0-2-1345,0-8 0,-11 0 90,9 19-90,-19-16 0,7 7 0,-9 8 0,10-25 180,-8 35-180,8-25 0,0 18 0,2-21 90,1 8 0,-4-8-1,1 11-178,3-1 178,10-10-89,-11 19 90,9-27-180,-9 26 180,1-7 0,7-9-90,-18 17 90,18-30-90,-17 19 90,17-18 0,-8 18-90,11-8 0,-10 10 0,-3 1 0,0-1 0,2 1 0,11-1 0,0-10 0,0-2 90,0-1-180,-10-7 90,7 7 90,-7-10 0,10 0-4497,0 0 4407,0-10 0,-9 7 0,-2-7 0</inkml:trace>
  <inkml:trace contextRef="#ctx0" brushRef="#br0" timeOffset="72941">26035 3693 9781,'4'0'270,"0"0"-630,-4 0 2969,0 11-2519,0-9-270,0 9 720,-11-1-450,-2-7 269,0 18-179,2-8-180,1 10 360,7 1-360,-7-11 0,-1 8 90,9-8-360,-30 21 270,27-8 180,-37 8-360,16 10 180,-11-25 450,3 33-360,21-37-360,-8 19 270,8-20-180,0-4-629,2-10 539,11 10-90,0-7-1709,0 7 810,0-10 1259,0 0 0,-3 0 0,0 0 0</inkml:trace>
  <inkml:trace contextRef="#ctx0" brushRef="#br0" timeOffset="73517">25682 3787 10231,'4'0'1619,"-2"0"-1349,-2 0 630,0 11-1080,1-9 899,30 30-539,-23-17-90,44 19-90,-36 0 360,39 3 0,-15 10-180,7-11-90,-13-2 89,10-10-448,-25-1 243,23-9-63,-29-4 268,0 0-628,-3-7-1,1 7 90,-8-10-809,7 0-180,-10 0 1400,0 0 0,-3 0 0,-2 0 1</inkml:trace>
  <inkml:trace contextRef="#ctx0" brushRef="#br0" timeOffset="74121">25259 4963 7173,'0'0'0</inkml:trace>
  <inkml:trace contextRef="#ctx0" brushRef="#br0" timeOffset="75580">25447 8091 12390,'3'0'540,"-1"0"-1050,-2 0 0,0 0 0</inkml:trace>
  <inkml:trace contextRef="#ctx0" brushRef="#br0" timeOffset="76843">25235 8091 12750,'3'13'1169,"-1"-2"-1079,-2-11-360,0 0 180,0-11 90,0 9-1169,0-9 269,0 11-2518,0 0 3418,0-10 0,-2 7 0,-1-8 0</inkml:trace>
  <inkml:trace contextRef="#ctx0" brushRef="#br0" timeOffset="83071">13382 7738 6004,'0'23'0</inkml:trace>
  <inkml:trace contextRef="#ctx0" brushRef="#br0" timeOffset="84858">12912 7903 10141,'15'0'5217,"-3"0"-4947,-12 0-2249,0 0 0,0 0 0</inkml:trace>
  <inkml:trace contextRef="#ctx0" brushRef="#br0" timeOffset="85119">13217 7926 10681,'16'13'1529,"-3"-2"-1439,-13-11-390,0 0 0,0 0 0</inkml:trace>
  <inkml:trace contextRef="#ctx0" brushRef="#br0" timeOffset="85316">13311 7950 10231,'3'13'-510,"-3"-3"1,-3-10-1</inkml:trace>
  <inkml:trace contextRef="#ctx0" brushRef="#br0" timeOffset="85470">13311 7950 11940,'0'0'0</inkml:trace>
  <inkml:trace contextRef="#ctx0" brushRef="#br0" timeOffset="86460">14135 5457 12750,'-9'10'90,"2"-7"269,7 7-269,0-10-967,0 0 0,-3 0 0,-2 0 0</inkml:trace>
  <inkml:trace contextRef="#ctx0" brushRef="#br0" timeOffset="86829">11242 5974 13110,'11'11'89,"-2"-9"-89,-9 9-359,0-11-901,0 0 1260,11 0 0,2 0 0</inkml:trace>
  <inkml:trace contextRef="#ctx0" brushRef="#br0" timeOffset="110886">7973 8255 8252,'4'0'720,"-1"0"-1,8 0-719,-8 0 180,7 11-180,-10-9-539,0 9 1078,11-11-539,-9 0 540,9 0-1080,-1 0 630,3 0-180,0 0 540,-2 10 540,10-7-1620,-16 7 90,16 1 540,-10-8-90,2 7-449,10 0 539,-10-7-450,8 8 360,3-11 0,-8 0 0,15 0 0,-18 0-90,11 0 180,0 0 0,-1 0 0,1-11-90,10 8 90,-18-7-90,5 10 90,0 0 0,-16-10 0,26 7-90,-17-8 180,9 11-90,1-10 0,-1 7 450,1-7-450,-11-1-360,8 9 450,3-19-90,-9 8 0,6 0 90,-10 2-180,2 1 180,0 7-90,-2-7 90,-1 10-90,3-11 90,0 9 90,-2-19-180,-11 18 180,10-18-180,-7 19 539,18-19-539,-18 18 0,7-18-449,0 19 449,-7-19 90,8 8-90,-11-11-90,10 11 180,-7-8-90,7 19-90,-10-19 1709,11 8-1529,-9 0-1170,9-8 541,-1 8 539,-7 0 539,7-8-629,-10 18 90,0-18-629,0 8 629,0-10 90,0-1-90,0 11-90,0-8 90,0-2 90,0 7 270,0-36 359,0 33-629,0-25 0,0 31-90,-10-8 90,7 18 989,-18-18-1438,19 19-91,-19-19 540,18 18 180,-18-18 359,8 19-179,-11-9 180,11 1-540,3 7-90,-1-18-900,-2 8 900,0 0 0,-8-8-360,18 19 720,-7-19-360,10 18 90,-11-7 270,9-1 90,-9-2-810,1 0 450,-3-8-90,0 19 90,2-9 0,1 1-90,7 7 539,-18-18-449,8 19-90,-11-9-90,1 11 180,10-10-180,2 7 90,1-7-449,7 10-1,-8 0 720,1 0 179,7 0-359,-28 0 0,15 0-180,-18 0 90,21-11-809,-19 9 809,17-9 270,-9 11 89,3 0-269,18 0 0,-18 0-270,8 0 180,0 0-359,3 0 359,-11 0-450,5 0 450,-8 0 360,3 11 89,19-9-898,-19 9-1,8-11 360,-11 10 540,11-7-90,-29 7-450,34-10-180,-23 0-180,10 11 450,15-9 450,-25 19-540,18-18 90,0 7 90,-8 1 270,18-9-360,-7 9 0,10-1-90,0-7 90,-11 7-90,8 1-630,-18-9 810,19 9-90,-19-1 0,18-7 0,-7 18 360,10-19-720,0 19 360,-11-18 360,9 7 0,-9 1-360,1-9 0,7 9 0,-7-1 0,10-7-90,0 7 180,-1 1-720,-9-9 1170,-3 19-540,0-18 90,2 7-90,11 1-360,0-9 360,0 9-90,-10-1 540,7-7-450,-7 7-450,-1 1 90,9-9 360,-9 9 720,11-1-1170,-10-7 540,7 18-180,-8-19 180,1 19 0,7-18-90,-7 7-360,10-10 720,0 11-720,0-8 360,0 7-90,0 0 450,0-7-720,0 8 450,0-1-450,0-7 720,0 7 270,0 0-990,0-7 360,0 8 360,0-1-360,0 3 90,0 0-450,0-2 360,0-1 360,0 3-450,0 0 90,0 8 0,0-18 359,0 18-359,0-19 0,0 9 0,0-11-629,0 10 629,0-7 360,0 7-1,0 1-359,0-9 0,0 9 0,0-1-269,0-7-1,0 7 0,0 1 630,0-9 179,0 19-539,0-18 90,0 7-90,0 1-180,10-9 180,-7 9 90,28 10 180,-15-6-540,18 19 270,-21-21 90,8 8 180,3-8-720,-8 0-719,15 8-360,-18-18 1529,1 7 0,3-10 0,-8 0 0</inkml:trace>
  <inkml:trace contextRef="#ctx0" brushRef="#br0" timeOffset="117555">7785 3904 13020,'3'-13'899,"1"3"-719,-4 10 180,0 0-270,0 10 0,0-7-90,0 7 180,10 1-91,3 2 91,11 21-270,-11-18 180,-3 15 900,1-18-361,-8 0-3841,17 8 3482,-17-18 90,8 7 360,-1-10-361,3 0-808,11 0 718,20-10-89,6-14-45,1 2 0,1-3-246,-19 6 1,2-1 200,19-5 0,9-2 0,-7 3 1219,-17 9 1,1-1-1265,4-3 0,7-4 0,2-1 0,-4 4 74,-2 1 1,-2 3 0,-1-2-120,14-11 0,-1-2 30,-9 8 0,0 1 0,-5 2-75,-8 6 0,-4-1 45,1-8 0,-1 2-475,21 8 385,-49 2-442,7 11 622,-10-10-433,0 7-286,0-7-889,0 10-1810,0 0 1965,0 10 1363,0-7 0,-5 7 0,-2-10 0</inkml:trace>
  <inkml:trace contextRef="#ctx0" brushRef="#br0" timeOffset="119338">27517 3787 12750,'7'0'719,"-1"0"-719,-6 0 270,0 0-270,0 11 180,0-9 180,0 9 0,0 10 179,11-6-269,2 9 540,10 7-1,1-26-539,-11 16 90,8-21-270,-8 0 270,32-10-360,-16 7 90,26-18 0,-18 8-22,-9-3 1,1-2 110,11-8-89,-3 4 0,2 0-539,3-4 538,2 3 1,1 1 0,-3-4 180,6-6 0,1-1-90,-4 1-180,-6 5 0,0-1 90,8-5-90,-10-4 0,-3 11 0,0-16 0,-7 26 0,7-18 90,0 11-90,-8-1 90,8 11-90,-10-8 90,-11 19-180,8-19 90,-8 18 493,0-18-493,8 19 0,-18-9 0,7 11 0,-10 0-2159,0 0-2429,0-10 3666,0 7 0,-8 3 0,-2 13 0</inkml:trace>
  <inkml:trace contextRef="#ctx0" brushRef="#br0" timeOffset="120178">29845 3599 12930,'-1'-13'269,"1"3"181,0 10 450,0 0-1,0 20-359,0-4-4252,0 29 3982,0-19-859,0 18 769,0-18-372,21 19 462,-16-30 810,27 17-541,-19-19-269,0 0 2263,8-3-2443,-8-10 1354,21-10-1354,-18 7 90,26-18-90,-26 8 179,15-3 1,3-2-180,-2-8-806,0 4 1,1 0 895,4-4-270,-3 4 0,0-1 270,8-13-90,1 13 0,1-1 45,-12-5 0,-1 0-45,5 9 0,1 1 45,4-9 0,-3 1-45,12 1 89,-11 4 1,1-1-90,12-3 45,-18 10 0,0-2 32,-5 1 1,0 0-213,7 4 0,-1 0 45,17-21 90,-18 22 0,-2 1-949,-6-2 949,8-8-45,-1 14 0,0 1 45,1-7-135,5 1 0,-2 3-45,-21 6 574,4-7-1114,-20 10-1320,0 0 1,-12 0-1,-4-1 1</inkml:trace>
  <inkml:trace contextRef="#ctx0" brushRef="#br0" timeOffset="122240">12394 17827 10591,'-25'-13'3778,"-6"3"-2609,28 0-899,-18 7-180,19-7 90,-9-1-90,11 8 90,-10-7-270,7 10 90,-7 0 449,10 0-449,0 0-539,-11 0 539,8 0 539,-18 0-539,19 10 0,-9-7-539,1 18 1078,-3-18-449,-11 28 450,11-15-450,3 28-720,10-18 91,0 8 1078,0-10-539,0-11-629,0 18 629,0-26 90,10 27 539,14-30-629,-9 9 630,17-11-1170,-8-11 1,12-2 1168,11-10-629,-20-1 0,4-20 720,-28 25-450,7-33 269,-10 47-449,0-37-629,-10 37 89,-14-26 990,-2 18-540,-8-1 539,21 4-1168,-8 10-361,-3 0 1170,8 0-540,-15 0-1349,18 0 180,0 0-1619,2 10 3148,11-7 0,0 7 0,0-10 0</inkml:trace>
  <inkml:trace contextRef="#ctx0" brushRef="#br0" timeOffset="122449">12700 17945 14549,'1'13'3867,"1"-2"-3867,-2-11-1867,0 0 1,9 0 0,3-1 0</inkml:trace>
  <inkml:trace contextRef="#ctx0" brushRef="#br0" timeOffset="122728">12935 17686 14099,'2'-13'2339,"0"3"-1620,-2 10 540,0 0-719,0 10-180,0 3 360,0 1-541,0 38-134,-1-17 0,2 3-45,4 1 0,0 0 0,-4 3 0,1-5 0,8-3 0,-10-11-359,11 11-1,-9-18 0,9 5-180,-11-11 91,0-7-991,0 7 451,0-10 22,0 0 0,-2-10 0,0-3 0</inkml:trace>
  <inkml:trace contextRef="#ctx0" brushRef="#br0" timeOffset="123018">13688 17780 12930,'14'-10'2248,"-9"7"-1438,6-7 89,-11 10-269,0 0 629,-21 31-1169,5-12-90,-6 7 0,-1 3 0,8-3 0,-27 8 0,36-11-90,-35 22-449,25-17-451,-18 17 810,21-32-449,2-3-181,11 1-2518,-10-9 2428,7 9 900,-8-11 0,-1 0 0,-4 0 0</inkml:trace>
  <inkml:trace contextRef="#ctx0" brushRef="#br0" timeOffset="123312">13359 17874 12738,'-8'-13'3957,"8"-7"-2782,-11 17-635,22 3-148,12 13-212,-7 0-45,20 9 0,1-2-135,-13-12 0,14 12 0,0 2 0,-12-9-90,-2 0-90,7 8 0,-15-19-540,18 19 181,-21-18-1784,8 7-2984,-18-10 5319,7 0 0,-13 0 0,0 0 0</inkml:trace>
  <inkml:trace contextRef="#ctx0" brushRef="#br0" timeOffset="123627">14017 17757 13739,'4'-13'3328,"0"2"-3058,-4 1-180,0 7-90,0-7 1169,0 10-269,0 10-630,10 3-90,3 1 809,11 38-4111,-11-10 2852,8 18-808,-18-5 1168,7-29-90,-10 18-810,0-18 360,0-2-1528,0-3-5758,0-19 8461,0 9 1,-3-11 0,-2 0-1</inkml:trace>
  <inkml:trace contextRef="#ctx0" brushRef="#br0" timeOffset="123960">14652 17921 13469,'-7'1'3688,"1"-1"-3148,16 0 359,56 0-899,-29 0-2081,22 0 1,0 0 2080,-25 0 429,12 0 1,5 0-520,12 0-720,-26-5 1,-1-1 809,11 4 0,-31-9 0,-23 11 0</inkml:trace>
  <inkml:trace contextRef="#ctx0" brushRef="#br0" timeOffset="124246">14840 17804 13649,'-7'0'4857,"2"0"-4947,5 0 450,0 0 720,10 42-990,-7-32 0,7 28 0,1 8-180,-9 6 0,9 11-1170,-11 2 631,0-39-900,0-2-1440,-11-3 541,9-19 2428,-9 9 0,6-11 0,-1 0 0</inkml:trace>
  <inkml:trace contextRef="#ctx0" brushRef="#br0" timeOffset="124674">15593 17804 13919,'21'-10'1439,"-5"7"-269,-5-18-721,-9 18 811,9-17-1260,-11 17 719,0-18-1079,0 18 990,0-7-990,0 20 810,0 3-270,-11 32-180,-2 5 90,0 10-90,3-3 90,20-20 180,14-3-450,13-21 0,-11-13-360,5-3 450,-18-18 180,11 19 360,21-40-360,-27 24-450,13-37 450,-31 29 180,0-19-270,-10 19 90,7 2-90,-39 4 0,24 17 0,-14-7 0,-2-1 90,5 8-180,-15-7-450,10 10 180,7 10-719,-7-7 269,11 7-89,-1 1-4678,11 2 5577,3 11 0,4-11 0,-2-3 0</inkml:trace>
  <inkml:trace contextRef="#ctx0" brushRef="#br0" timeOffset="124872">16087 17945 15268,'8'11'4228,"10"-9"-3688,-5 9-450,0-11-90,-2 0-90,-11 0-1620,0 0 1,-7-11 0,-2-2 0</inkml:trace>
  <inkml:trace contextRef="#ctx0" brushRef="#br0" timeOffset="125145">16463 17616 14279,'10'0'6206,"8"31"-5846,-16 8-270,4 1 0,-1 1-90,-5 12 0,0-14 0,0-3 90,0-7-1169,0 26-720,0-29 989,0 8-2518,0-21 1529,0-2 1799,0-11 0,-8 0 0,-2 0 0</inkml:trace>
  <inkml:trace contextRef="#ctx0" brushRef="#br0" timeOffset="125397">17098 17757 14819,'21'-11'2608,"-9"9"-2158,-2-9 1259,-10 11-1259,-21 21-271,-5 16-179,3-13 0,-1 2 90,5 3 0,1-1-809,-16 9 629,21-14-810,-8-2-4137,18-8 2609,-18 11 1580,19-11 0,-28-3 0,7-10 0</inkml:trace>
  <inkml:trace contextRef="#ctx0" brushRef="#br0" timeOffset="125656">16816 17851 14009,'10'-10'3778,"-2"7"-2429,-8-7-899,21 30-360,-15-14 45,23 20 0,5 0-135,-13-18-585,22 17 0,0 2 46,-22-11-271,13-5 1,-5 1-181,-24-1-2158,27-1 3148,-30-7 0,0 7 0,-13-10 0</inkml:trace>
  <inkml:trace contextRef="#ctx0" brushRef="#br0" timeOffset="125908">17451 17757 15268,'11'-13'1889,"-1"2"630,-10 11-1710,10 11-89,3 12-630,0 9 0,-2 4-450,-4 2 0,-1 0-179,5 25-1026,-11-11 756,0-39-3239,0 0 2159,0-2 1889,0-11 0,-10 0 0,-2 0 0</inkml:trace>
  <inkml:trace contextRef="#ctx0" brushRef="#br0" timeOffset="126909">17709 17333 13020,'-11'-12'5217,"8"-9"-4588,-8 18-269,11-7-360,0 10-540,0 0 630,0 10-90,0-7 0,53 18 0,-19-19 225,10 9 0,1-1-1713,-5-7 1488,15 7-450,-19-10 540,1 0-167,12 0 1,-1 0 436,-8 0-90,6-5 0,-6 0 360,-27 2-451,-2-7 1,-11 10 0,0 0-180,10 0 1357,-7 0-1267,7 0 284,-10 0-104,0 21-90,0-6 90,0 40-181,0-26 1,0 26-90,0-19 270,0 11-180,0-10 135,0 1 0,0 0-135,0-4 0,-1 4 0,2 0 0,10-12-90,-9 18 0,9-18-1256,-1 19 1256,-7-19 0,12 21 0,2 3 0,-12-11 45,11 25 0,-1 0-45,-12-30-282,3 5 0,-2-2 372,-4-22-345,0 17 255,0-19 0,0 0 90,0 8 1038,-10-19-1218,7 9 903,-28-1-813,15-7 0,-18 18 0,10-19 404,11 9-225,-18-1-89,25-7 270,-57 18-360,42-19 0,-15 9 0,-4-1 0,1-7-45,7 7 0,-4 1-675,-7-9 1,-4-2-1,3 0 405,4 6 1,1-1-91,-27-4 0,1-2-1619,28 1 1,6 0 134,-11 0 1889,-13-11 0,32 9 0,1-9 0</inkml:trace>
  <inkml:trace contextRef="#ctx0" brushRef="#br0" timeOffset="127333">18932 17874 19136,'36'1'360,"-8"-1"-450,6 0-810,11 0 271,-16 0-2070,15 0 1620,-31 0 1079,8 0 0,-20 0 0,7-1 0</inkml:trace>
  <inkml:trace contextRef="#ctx0" brushRef="#br0" timeOffset="127527">18909 18039 11850,'-32'21'6297,"17"-5"-6028,-6 7 1,21-12-180,11-1-90,2-7-90,21 7-90,-8-10-179,19 0-2475,-1 1 1,1-2 2833,5-9 0,-5 9 0,-5-1 0,-19-8 0</inkml:trace>
  <inkml:trace contextRef="#ctx0" brushRef="#br0" timeOffset="130477">19920 17569 11850,'4'-24'2609,"-1"-10"-1980,-3 19 91,0-17-360,0 30-270,0-9 359,0 11 991,0 0-1171,0 11 271,0 12-270,0 24-180,0-7 90,0 14-360,11 4-630,-8-16-2877,7 13 2607,-10-42 91,0 8-2159,0-19 3148,0 9 0,-3-11 0,-1-1 0</inkml:trace>
  <inkml:trace contextRef="#ctx0" brushRef="#br0" timeOffset="130778">19567 18086 11955,'-9'13'3778,"1"-2"-2574,8-11 595,31 0-1529,-12 0-540,27-5 1,5-1 449,-4 4-121,-4-1 1,8-1 0,-3 0-1806,-2-1 0,-1 0 1746,10 4 0,-2-1 0,-12-3 0,-3 0 48,-3 5 1,-2 0-589,19-11-45,-16 11 1,-4-2-136,-5-9-915,-6 11 646,-21 0 989,0 0 0,-4 0 0,-1 0 0</inkml:trace>
  <inkml:trace contextRef="#ctx0" brushRef="#br0" timeOffset="131061">19732 18321 12750,'-9'11'1169,"1"-8"-269,8 7 269,0-10 0,0 11-629,0-9 1079,0 40-1259,0-13-180,0 28-90,0-10-90,10-21 90,-7 16-270,8-26-90,-11 7-630,0-2 361,0-18-361,10 7-2248,-7-10 3148,7 0 0,-13 0 0,0 0 0</inkml:trace>
  <inkml:trace contextRef="#ctx0" brushRef="#br0" timeOffset="131482">20061 18439 12660,'5'-13'3778,"-2"-8"-2969,-3 8-719,0 0 0,0 3 180,0 10 90,0 10 359,0 24-629,0 16-90,0-11 90,0 13 0,0-36-90,11 18 90,-9-11 0,19 1-90,-8-11 90,0 8-270,19-19 90,-27 9 270,37-11-450,-16-11-359,11-2 449,8-10 90,-19-1 180,8 1-90,-10-1 539,-1-10-449,-10 8 90,-2-8-540,-11 11 540,0-1-90,0 1-270,-42-11 90,0 8-179,-19 2-2070,-4 14-3778,26 20 6117,2-7 0,12 7 0,21-10 0</inkml:trace>
  <inkml:trace contextRef="#ctx0" brushRef="#br0" timeOffset="132294">21331 17498 12930,'47'-47'1529,"-10"21"-1619,-37 5 180,-32 21-90,-7 11-90,-11-9 180,5 9 180,-10-1-270,24-7 90,-24 7-90,31 1 269,-10-9-179,18 9-90,-15-11 360,28 10-270,-7-7 0,10 7 360,0-10-90,0 0-91,-11 0 1,9 11-180,-9-9-90,11 9 90,0-1 0,0-7 360,-10 39-270,7-13 0,-7 28 269,9-12 1,2-1-360,-1 3-270,0 1 0,0 1 180,0 0 90,0 1 180,0-11 0,0-2-180,0-6-630,0 24 540,0-11 0,0-15 90,0 16 360,0-22-810,0-10 360,0-2 0,0-11 450,0 0-360,10 0-90,3-11-90,32 8 90,-16-7 90,8 4 0,2 2-180,3 1-270,8-7 0,0-1-539,-6 8-316,2-7 1,-5 0-45,-23 7-2879,24-8 4138,-39 11 0,12-10 0,-10-3 0</inkml:trace>
  <inkml:trace contextRef="#ctx0" brushRef="#br0" timeOffset="132960">21637 17757 11580,'8'-26'3059,"-2"5"-2879,-6 21 1169,0 0-720,-10 11 181,7 2-1620,-18 31 1350,18-15 0,-7 5-1,10-3-1528,0 6 989,10-9 450,-7 14-360,7-39-90,-10 18 90,11-19 0,2 19 0,21-18-180,-8 7-360,8-20-90,1-3 450,-9-11 90,8 1 90,-21-1-90,-3 1 450,-10-1-450,0 1 630,0 10-540,0-8-450,-10 18 90,-3-18 360,0 19 0,-19-19 0,27 18-180,-26-7 180,17-1-90,1 9 0,-8-9 0,8 11-90,0 0 90,-8 0 0,8 0 90,0 0-270,2 0-450,1 0-539,7 0-2069,-7 11 1619,10-9 1619,0 9 0,-6-12 0,-2 1 0</inkml:trace>
  <inkml:trace contextRef="#ctx0" brushRef="#br0" timeOffset="133181">22154 17945 15538,'9'13'4408,"9"-2"-3419,-15-11-899,7 0 0,-10 0-6207,0 0 4498,0-11 1619,0 9 0,-7-9 0,-2 11 0</inkml:trace>
  <inkml:trace contextRef="#ctx0" brushRef="#br0" timeOffset="134027">22554 17639 8370,'10'0'1889,"-2"1"-105,-8-12-1425,-11 8 416,9-7 305,-9 0-872,11 7 151,0-8 535,0 1-714,0 7-360,0-7 360,32 10-180,-24 0 0,34 0-90,-19 10 90,-7-7 0,15 18 0,-28-18 90,18 38-90,-18-22-90,7 25 360,-20-20-180,-4-1-90,1-10-360,-18 8 270,15-8 90,-18 0 90,10-2 0,11-1 630,-8-7-990,19 7 270,-9-10 539,11 0-89,0 0-990,11 0 540,-9-10-539,19 7 1078,-8-7-539,11 10 540,-11 0-540,29-11-540,-23 9 1,36 2 539,-29 2 449,18 19-718,-28-8 1258,5 11-629,-21-1-90,0 1-450,-10-1 450,-3-10-1,-11 8-89,0-18-90,1 7 90,-1 1 270,0-9-810,-31 19 360,24-18 0,-24 7-90,21-10-270,18 0-89,-5 0-1800,10 0-360,9-10 2609,-9 7 0,4-18 0,-3 8 0</inkml:trace>
  <inkml:trace contextRef="#ctx0" brushRef="#br0" timeOffset="135110">22789 17404 11940,'-16'-13'3688,"4"3"-3778,12 10 180,0 0-90,21 0 0,-6 0-90,20 0 360,20 0-180,-24 0-90,35 0 90,-40 0-180,8 0 180,-10 0-90,-1 0 0,1 0 0,0 0-90,-1 0 180,-10 0 0,8 0-90,-18 0 360,7 0-270,-10 0 629,0 0-809,0 10 180,0-7-180,11 7 90,-9-10 0,9 0 450,-11 0-180,0 11-180,0-9-360,10 19 270,4-18 90,-1 7 0,-3 1 0,-10-9 0,0 19-90,0-18 270,11 18-91,-9-8 451,9 10-540,-11-10 0,0 8-540,10-8 720,-7 11-180,18 0 540,-19-1-630,9-10-270,-11 18 360,0-25 0,0 25-90,0-18 449,0 11-359,10-11-180,-7 8-269,8-8 359,-11 10 90,0 1-180,0-1 90,0-10 0,10 19 90,-7-17-90,7 19-90,-10-10 180,11-1-90,-9 11 0,19-8 90,-18 19-180,7-19 0,1 8 270,-8-21-180,7-3 0,-10 1 179,0-8 361,0 7-90,11 0-630,-9-7 180,9 8 90,-11-11 0,0 0-180,-11 0-90,-2 0-989,-11 10 89,1-7-2158,-22 17 630,6-17 2413,5 7 0,-1 1 0,-23-9 0,24 4 0,-1-1 0</inkml:trace>
  <inkml:trace contextRef="#ctx0" brushRef="#br0" timeOffset="136314">23989 17757 9961,'13'0'1979,"-3"0"-1349,-10 0-360,-10 0 89,7 0-269,-18 0 0,18 0 90,-7 0 630,10 11-720,0-9 359,0 9-179,0-11 1349,0 0-1259,10 0-90,3 0 0,11 0-180,0 0 629,-1 0-539,1 0-629,21 0 628,4 0 361,1 0-540,-5-11 0,-32 9-719,8-9 539,-18 11-1889,7 0 1439,-10 0 90,0 0 1,0 0-1</inkml:trace>
  <inkml:trace contextRef="#ctx0" brushRef="#br0" timeOffset="136667">23918 18016 10951,'13'0'809,"-3"10"-629,-10-7 1169,0 7-629,0-10 1799,0 0-2340,11 0 1261,12 0-1081,4 0 1,38 0-180,-33 0-3212,33 0 3212,-38 0-714,17 0 623,-18-10-354,9 7 265,-12-7 90,1 10-180,-11 0 2862,8 0-4031,-19-11 1613,9 9-894,-11-9-2802,0 11 2562,0 0 1,0 0 0</inkml:trace>
  <inkml:trace contextRef="#ctx0" brushRef="#br0" timeOffset="137360">25165 17710 12750,'2'-13'360,"0"3"539,-2 10-449,0-11-90,0 9-450,0-9 90,0 11 359,0 0-269,-10 0 810,-4 11-720,1-9 449,-18 19-89,26-8 180,-27 11-900,29-1 90,-39 22-270,35 4 360,-10-19 0,2 0-90,15 17 90,0-13 180,21-10-180,-16-1 540,27-10-630,-19-2-450,11-11 450,20-11 180,-15 9-270,16-19 90,-11 8 90,-8-11-90,-2 1 630,-3 10 0,-19-8-540,9 8-630,-11-11 180,0 1 450,0-1 90,0 1 90,0-11 450,-11 18-630,9-15-540,-19 28 540,7-18 0,1 19 0,-8-9 0,8 11 0,-10 0 90,-1-10-360,-10 7-270,8-7-539,-8 10-1350,10 10 2429,11 3 0,-10 0 0,8-3 0</inkml:trace>
  <inkml:trace contextRef="#ctx0" brushRef="#br0" timeOffset="137560">25588 17968 14459,'27'11'3418,"-11"-8"-2609,-6 7-1258,1-10 988,-9 0-449,9 0-90,-11-10-989,0 7 539,0-7-2428,0 10 2068,0 0 1,-3 0-1,0-1 1</inkml:trace>
  <inkml:trace contextRef="#ctx0" brushRef="#br0" timeOffset="138130">26247 17663 12390,'4'-11'3328,"0"-1"-3058,-4-1 0,0 2-180,0 11 90,0 0-1,0 11 181,-10-9-180,-3 19 450,-1-18-450,-7 28-630,8-15 450,0 28 0,3-18 630,-1 29-630,9-26-450,2 26 450,2-40 540,30 6-540,-27-21-630,37 0 990,-16 0-360,0-10 0,6-3-450,-19 0 360,11-8 90,-1 8 180,1-21-180,-11 8 90,-3-8 629,-10 0-539,0 18 0,0-15-90,-10 18-90,-3 0 0,-11-8-90,0 18 90,1-7 0,-22 10 540,16 0-540,-15 0-90,20 0-899,-10 0 629,8 0-540,-19 10 181,30-7-1980,-27 18 1440,36-19-1979,-15 9 3238,21-1 0,-3-7 0,-1 7 0</inkml:trace>
  <inkml:trace contextRef="#ctx0" brushRef="#br0" timeOffset="138719">26670 17686 12390,'6'-13'2339,"19"-7"-1890,-20 17 181,27-18-540,-19 19 90,11-9 539,-1 11 181,1 0-720,-11 0-450,8 11-180,-8 2 1080,0 10-540,-2-10 0,-11 8-450,0 3 1080,0 2-720,-21 8-630,-6 0 720,-20-19 0,21 17 0,5-30 270,21 9-181,0-11 181,0 0-270,0-11-180,21 9 90,-16-9 0,27 11 90,-19 0-180,10 11 180,-9-9 540,6 19-90,-17-18-361,8 18-358,-11-8-91,0 0 540,0 8-91,0-8 541,-21 10-450,-6 1-90,-9-1 90,-9-10-91,8 8 1,0-18 90,-7 7 180,-14 1-450,16-8 90,-23 7-90,17-10-1169,20-10 179,-14 7-1528,29-8 2518,-22 1 0,5 7 0,-8-7 0</inkml:trace>
  <inkml:trace contextRef="#ctx0" brushRef="#br0" timeOffset="142213">5127 18486 11850,'11'0'1080,"-2"0"269,-9 0-1552,0 0 1,-9 0 0,-2 0-1</inkml:trace>
  <inkml:trace contextRef="#ctx0" brushRef="#br0" timeOffset="145419">4398 17028 11041,'10'-11'-180,"-3"9"1979,-17-9-1529,-3 1-450,-1 7 90,4-7 270,10 10 0,0 0-450,10 0 270,4 0 180,9 0-180,11 0 0,-7 0-180,17 0 360,-18 10-450,19-7 90,-29 7 180,15-10 270,-18 0 179,0 0-538,-2 0 268,-11 0-808,0 0-1260,-11 0 1889,9 0 0,-27 0 0,6 0 0</inkml:trace>
  <inkml:trace contextRef="#ctx0" brushRef="#br0" timeOffset="168516">27399 15711 9062,'7'0'1349,"-1"0"-1259,-6 0-1889,0 0 1529,0 11 270,0-9 0,-6 8 0,-1-10 0</inkml:trace>
  <inkml:trace contextRef="#ctx0" brushRef="#br0" timeOffset="168905">27705 17075 9242,'8'0'1799,"-2"0"-1080,-6 11-1079,0-9 360,0 9-359,0-11 134,0 0 0,-6 0 0,-2-1 0</inkml:trace>
  <inkml:trace contextRef="#ctx0" brushRef="#br0" timeOffset="169675">27846 16746 9512,'8'0'4227,"-1"0"-4767,-7 0-89,0 0-1,0-11-1978,0 9 2608,10-9 0,-3 11 0,8 0 0</inkml:trace>
  <inkml:trace contextRef="#ctx0" brushRef="#br0" timeOffset="169868">28340 16698 11760,'9'1'-270,"-2"-1"360,-7 0-1259,0 0 1169,11 0 0,-16 0 0,6-1 0</inkml:trace>
  <inkml:trace contextRef="#ctx0" brushRef="#br0" timeOffset="170637">28834 16205 9691,'10'0'2699,"-2"0"-2519,-8 0 629,0 0-989,11 0-539,-9 0-181,9 0-449,-11 0 1349,0 0 0,0 0 0</inkml:trace>
  <inkml:trace contextRef="#ctx0" brushRef="#br0" timeOffset="171661">25259 18533 11490,'-34'0'2069,"12"0"-1889,12-10-180,10 7 450,0-7-360,0 10 899,31 0-899,-12 0 0,46 0 180,-36 0 224,8 0 1,2 0-225,14 0-642,-14 0 1,8 0 0,1 0 461,7-3 0,2-1 0,-2 0-430,-6 3 0,-3 1 0,4-1 370,16-6 0,4-1 0,-10 2 15,-18 4 0,-2 1 15,5-2 0,5-1 0,-1 1-486,-1 2 1,0 1 0,-2 1 425,8-1 0,-1 0-370,13 0 0,-11 0 10,-29 0 1061,5 0-791,-28 0-530,8 0-99,-11 0 33,0 0 1,-5 0 0,-1-1 0</inkml:trace>
  <inkml:trace contextRef="#ctx0" brushRef="#br0" timeOffset="172571">29869 17333 8972,'12'1'450,"-2"-1"-450,-10 0 539,0 0-539,0-11 0,0 9-180,0-9-1259,0 1 1439,0 7 0,-10-7 0,-2 9 0</inkml:trace>
  <inkml:trace contextRef="#ctx0" brushRef="#br0" timeOffset="172762">30950 17028 6633,'1'13'0,"-2"-3"0</inkml:trace>
  <inkml:trace contextRef="#ctx0" brushRef="#br0" timeOffset="178463">31303 16863 9691,'-10'-10'4948,"12"8"-5128,0-9 539,35 4 1,10 4-270,-7 0 120,11-3 0,15-2 0,1 1-143,-18 3 1,1 1-1,2 1 1,1-2-260,-2 0 0,2-1 0,1 0 0,2 0 0,0 0 207,-1 1 0,3 0 0,1 0 0,-1 0 0,-2 0 0,-6 1-385,15-2 0,-5 1 1,-1 0 339,7 0 0,0 0 0,-15 1 30,-11 3 90,4 0-90,-20 0 0,-11 0 449,-3 0-719,-10 0 406,0-10-4363,-10 7 4901,-3-7-674,-32 10 0,12 0 0,-18-1 0</inkml:trace>
  <inkml:trace contextRef="#ctx0" brushRef="#br0" timeOffset="178842">31233 16910 13289,'49'0'990,"-10"1"-91,27-1-2541,-20 0 0,2 0 1777,-2-5 0,0-1 0,11 5 0,-1 0 169,-21-4 1,1-1-170,19 0 0,3 2-90,-13 2 0,1 1 0,11-4 0,2 0 15,-15 1 0,1 1 0,0-1-718,17-2 1,2-1 657,-16 3 0,1-1 0,-2 1 45,13-1 0,-5 0-857,-13-1 1,-2 1 811,-5 4 0,0-1-45,12-2 0,-2-2 45,10-4 508,-16 9 0,-2-1-58,0-9-360,-11 11 2,-5 0 1,-26 0 0,-1 0 0</inkml:trace>
  <inkml:trace contextRef="#ctx0" brushRef="#br0" timeOffset="188475">31397 16910 12210,'-10'0'360,"2"1"0,8-1 179,0 0 1,0-11-360,0 9 360,0-9-540,0 11 90,0-10-180,0 7 180,0-18-1,0 19 1,0-9 180,0 1-180,0-3 0,0-11 90,0 0-90,0 1-90,0-1 0,0 1 0,0 10 180,0-29-180,0 13 90,0-28-90,0 10 0,0 10-45,0-2 0,0 2 45,0 14 0,0-19 0,0 0 90,0 24-90,0-16 0,0 3-90,0 15 180,0-18-180,0 10 180,0 1-90,0-1 90,0 1-180,0-1 90,0-10 0,0 19 0,0-27 0,0 26 0,0-7 0,0 2 0,0 8 0,0 0-90,0-8 90,0 18 90,0-18-90,0 8 0,0-21 0,0 19 0,10-17 0,3 19 90,0-10-180,-2-1 90,-1 1 0,-7 10-90,18-8 180,-18 8-180,7 0 90,-10-8 0,0 18 90,0-7-90,0 10 90,0 0-180,11 0 0,2 0 90,10 0 90,1 0-90,0 10 0,10-7 0,2 7-180,12-10 315,-15-1 0,2 2-135,2 4 0,-1 1 90,27-4 0,-24 4 0,-2-1-180,13-5-852,11 0 942,-14 0-179,-3 0 268,-7 0-851,10 0 762,1 0 0,9 0 0,-17 0-45,-2 0 0,0 0 45,4 0-1474,2 0 1,1 0 1563,-3 0 0,13-11-90,-10 9 90,-11-3 0,2-1-90,30-4 45,-11 8 0,0 1-45,11-9 0,-31 9 0,1 2 89,19-1-89,-19 0 0,1 0 0,-3 0 0,-10 0 90,10 0-90,-18 0 674,5 0-584,-11 0 405,-7 0-315,18 0 3212,-19 0-3302,9 0-90,-11 0 90,0 0-90,0-11-90,0 8 0,0-7 360,0 10 0,0 0 0,0 10-270,0 4 0,10-1 90,3 8-90,1-19 90,-4 19 0,1-8-90,-9 11 90,8 7 0,1 3 179,2 10-89,-1 14 0,0 5-45,-5-24 0,-1 0-1029,0 14 0,-2-2 894,-4 10-640,5-22 1,1-3 639,-3-4-49,2 5 1,0 2 138,-5 10 0,0 1-90,11 5 0,-9-29 90,19 18 0,-18-18-180,7 8 90,1-10 0,-9-1 540,9-10 1009,-11-2-1280,0-11 1205,0 0-1384,0 10 411,0-7-231,0 7 0,0-10-90,0-10 90,0 7-180,0-7-540,0 10-540,0 0 451,-11 0-2070,-23-11-1348,-26 9 3957,-3-9 0,21 15 0,0 3 0,8-1 0,0 0 0</inkml:trace>
  <inkml:trace contextRef="#ctx0" brushRef="#br0" timeOffset="-192625.73">33866 16816 9512,'0'0'0</inkml:trace>
  <inkml:trace contextRef="#ctx0" brushRef="#br0" timeOffset="-192408.73">33866 16793 7353,'0'0'0</inkml:trace>
  <inkml:trace contextRef="#ctx0" brushRef="#br0" timeOffset="-191816.73">33866 16816 8522,'0'0'0</inkml:trace>
  <inkml:trace contextRef="#ctx0" brushRef="#br0" timeOffset="-190216.73">33866 16793 6903,'0'0'0</inkml:trace>
  <inkml:trace contextRef="#ctx0" brushRef="#br0" timeOffset="-14776.73">32855 5998 8342,'19'0'270,"-3"0"630,-16 0-1463,0 0 1,-5 0 0,-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35:45.836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4068 16235 24575,'0'0'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1:41:37.020"/>
    </inkml:context>
    <inkml:brush xml:id="br0">
      <inkml:brushProperty name="width" value="0.09071" units="cm"/>
      <inkml:brushProperty name="height" value="0.09071" units="cm"/>
      <inkml:brushProperty name="color" value="#C00000"/>
    </inkml:brush>
  </inkml:definitions>
  <inkml:trace contextRef="#ctx0" brushRef="#br0">21778 6468 7713,'8'0'90,"9"11"-180,-14-9-180,7 9 270,-10-11 0,-6 0 0,-2-1 0</inkml:trace>
  <inkml:trace contextRef="#ctx0" brushRef="#br0" timeOffset="928">6256 7268 11490,'-13'0'-629,"3"0"269,10 0 360,0 0 0,0-11 0,-1-2 0</inkml:trace>
  <inkml:trace contextRef="#ctx0" brushRef="#br0" timeOffset="2085">11900 7432 10231,'13'0'990,"-3"0"-181,-10 0 1620,0 0-2339,0 11-180,0-9 90,0 9 0,0-11-967,0 0 0,1-11 0,-1-2 0</inkml:trace>
  <inkml:trace contextRef="#ctx0" brushRef="#br0" timeOffset="6772">7714 9431 6004,'4'0'0,"-1"0"0</inkml:trace>
  <inkml:trace contextRef="#ctx0" brushRef="#br0" timeOffset="7697">10278 9549 11580,'9'0'90,"-2"0"540,-7 0-2699,0 0 2069,11 0 0,-6 0 0,10 0 0</inkml:trace>
  <inkml:trace contextRef="#ctx0" brushRef="#br0" timeOffset="8192">13406 9478 12570,'3'13'-540,"-1"-2"1620,-2-11-1868,0 0 1,-2 0 0,-1 0 0</inkml:trace>
  <inkml:trace contextRef="#ctx0" brushRef="#br0" timeOffset="8763">18439 9361 7353,'0'0'0</inkml:trace>
  <inkml:trace contextRef="#ctx0" brushRef="#br0" timeOffset="10235">7314 10278 10231,'3'-13'-1889,"-1"3"1889,9 10 0,0-1 0,9 1 0</inkml:trace>
  <inkml:trace contextRef="#ctx0" brushRef="#br0" timeOffset="10543">10042 10160 8162,'9'0'0,"-2"0"-90,-7 0-90,0 0 0,-7 0 0,-2 0 1</inkml:trace>
  <inkml:trace contextRef="#ctx0" brushRef="#br0" timeOffset="11033">11900 10160 11940,'13'0'-180,"-3"0"90,-10 0 3149,0 0-3059,0 11 0,0-9 0,0 9-90,0-11-1282,0 0 0,-10 0 0,-3 0 1</inkml:trace>
  <inkml:trace contextRef="#ctx0" brushRef="#br0" timeOffset="11464">13994 10137 12660,'4'10'-360,"-1"-7"270,-3 8 720,0-11-990,0 0-2608,11 0 1978,-9-11 990,9 8 0,-4-7 0,2 10 0</inkml:trace>
  <inkml:trace contextRef="#ctx0" brushRef="#br0" timeOffset="11992">17756 10066 14998,'-13'0'-1259,"2"0"1259,11 0 0,-10 0 0,-3 0 0</inkml:trace>
  <inkml:trace contextRef="#ctx0" brushRef="#br0" timeOffset="12793">6679 11078 12660,'2'13'809,"-1"-3"-719,-1-10 0,0 0-90,10 0-90,-7 0-270,7 0 1,-10-10-1980,11 7 2339,2-7 0,-1 10 0,-3 0 0</inkml:trace>
  <inkml:trace contextRef="#ctx0" brushRef="#br0" timeOffset="13225">9501 11195 12030,'8'0'-450,"-2"0"1350,-6 0-1845,0 0 1,-6 0-1,-2 0 1</inkml:trace>
  <inkml:trace contextRef="#ctx0" brushRef="#br0" timeOffset="14175">14440 11289 12660,'6'0'-270,"-2"11"450,-4-9 539,0 9 361,0-11 449,0 0-1079,10 0-450,-7 0 359,7 0-269,-10 0-1192,0 0 0,7 0 1,0 0-1</inkml:trace>
  <inkml:trace contextRef="#ctx0" brushRef="#br0" timeOffset="14845">17780 11266 12570,'12'0'-1709,"-2"0"1979,-10 0-1110,0 0 1,0 0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0:43:10.58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39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1" timeString="2023-10-14T11:09:41.839"/>
    </inkml:context>
  </inkml:definitions>
  <inkml:trace contextRef="#ctx0" brushRef="#br0">4213 15908 91,'2'0'13,"0"3"1,0-2 2,0 0 1,1 1-2,-3-2-3,0 0-2,0 0-2,0 0-2,0 0-1,0 0-1,0 0-1,0 0 1,1 3 0,1-1 0,2 4 1,1 2 0,1 3 0,0 0 0,0 4 1,2-3-1,1 3 0,-2-1-1,1 1-1,-1-1-1,2 0 1,-1 0 0,2 0-1,0 1 1,0 0-1,-2 1 1,2 0 0,-3 1 1,0-2-1,-2-1 0,-1 3 0,-1-5-1,1 1 0,-2-4 0,0 0-1,-1-3-2,0-1-2,0-1-7,0 1-20,0-3-34,-2-3 0,-1-2-74,-4-20 138,-1-1 0,0-2 0</inkml:trace>
  <inkml:trace contextRef="#ctx0" brushRef="#br0" timeOffset="1328.0759">4007 16083 80,'0'0'6,"0"0"1,0 0 0,0 0 1,0 0-2,0-2-1,0 0 0,0 0 0,0 0 0,1 2 0,-1 0 0,0 0 0,0 0 0,0 0 0,0 0-1,0 0 0,0-2-1,1-1 1,2-1 0,-1 1 1,2-2 0,1 3 0,3-4 1,-2 0 1,4-2-1,1-1 0,1-1-1,-1-2 0,2 0 0,0-2-1,1 1-1,-1-1 0,2-1 0,-1 1 0,2 2 0,-2 0 1,2 1-1,-2 0-1,0 1 1,-1 1-1,-1 1 0,-1 1 0,-3 1-1,0-1-1,1 2-1,-2 0-5,-1 1-8,1 0-21,2 0-24,-5 2-97,9 0 156,-5 0 0,3 0 0</inkml:trace>
  <inkml:trace contextRef="#ctx0" brushRef="#br0" timeOffset="1912.1093">4458 15961 113,'2'-7'9,"0"2"1,2-2 1,0 2-1,1-3-1,1 4-3,2-3-2,-1 4-1,4-1-1,-1 2 0,1 1-2,2 4 1,-2-1-1,0 3 1,2 2 0,-2 2 0,2 2 0,-4 0 1,0 3-1,-1-3 2,0 3 0,-5-5 0,0 2 2,-2-4 1,-1-2 1,-3-1 2,1 1 1,-6-5 1,2 1 0,-3-2-1,1-6-1,-3-5 0,2 0-2,0-6-2,0 0-1,3-3-2,1-1-2,1 1-4,3-1-6,2 1-14,2 4-23,2 5-16,0 1-90,11 2 153,-4 6 0,-1 1 0</inkml:trace>
  <inkml:trace contextRef="#ctx0" brushRef="#br0" timeOffset="2689.1538">4783 15720 130,'-6'0'6,"1"0"-1,-3 2 1,0 2 0,-2 1-2,3 2-3,-2 4 0,5 1 0,0 2-2,1 1 1,2 0-1,4 2 1,1-1 0,0 0 1,3-3-1,1-1 2,1-3 0,2-3 0,-1-3 1,1-5 0,0-2 1,0-7-1,0 0 0,-3-5 0,-1-1 0,-3-3 0,0-1 0,-1 1-1,-3 1 1,-1 0-1,-2 2 0,0 3-1,2 3-2,-2 3 0,1 1 0,1 4-1,0 1-1,0 2 1,1 3-1,2 2 2,1 3 0,1 2 0,3 1 1,0 0 0,0-1 0,2 1 1,1-3 0,1 1 0,1-2 0,2-5 0,2 3 1,1-5 1,2-2-1,-3-3 1,1-1 0,-4-4 0,-2-4 0,-1 1 0,-5-4-1,-5-3 0,0 1 0,-3 0 0,-2-1-1,-2 2 0,1 2-1,0 6-2,0 1-1,2 2 1,0 3-1,3 4 0,1 1 1,3 7-1,2-1 2,2 5 0,2-1 1,2 2 0,-1 1 0,2-1-6,-1-3-12,-1-2-24,-1 0-8,0-5-38,0-20 88,-1 0 0</inkml:trace>
  <inkml:trace contextRef="#ctx0" brushRef="#br0" timeOffset="2829.1618">5002 15379 128,'0'0'-28,"-1"1"-14,1 2-16,3 4 58,0 1 0</inkml:trace>
  <inkml:trace contextRef="#ctx0" brushRef="#br0" timeOffset="3299.1887">5189 15524 69,'3'4'2,"3"1"-1,1 3 1,5 2 0,-4-2 0,1 0 0,0 2 1,-2-5 6,0 1 1,-3 0 2,1-4-1,-2 1 2,-2-3-1,-3-4 1,-2-3-1,1 1-3,-1-6-3,0-2 1,0-2-1,0 0-1,3-1-1,1-2 0,3 4-2,1 0 0,2 1-2,2 3 1,3 4-2,1 0 1,2 4-1,0 3 0,1 1-3,1 4-10,0 3-19,-4 0-18,0 5-65,4 2 116,-4 0 0,-3-5 0</inkml:trace>
  <inkml:trace contextRef="#ctx0" brushRef="#br0" timeOffset="3501.2002">5447 15361 136,'0'2'1,"3"1"1,0 4-1,2 0 0,0 3-5,3 0-12,1 1-22,1 0-5,11-4 3,-3-1 40</inkml:trace>
  <inkml:trace contextRef="#ctx0" brushRef="#br0" timeOffset="3667.2097">5428 15157 186,'-11'-3'-3,"12"4"-11,1 5-21,0 1-13,2 3-38,4 9 86,0-3 0</inkml:trace>
  <inkml:trace contextRef="#ctx0" brushRef="#br0" timeOffset="4483.2564">5587 15291 141,'-2'-3'6,"0"1"0,-1-2 0,3 1 1,2-1-2,1-1-1,1 1-1,1 1-1,5 1-1,-5-1-1,4 0 0,-2 1-1,4 1 0,-3 1 0,3 1 0,-2 3 0,1 1 0,-1 2 0,-1-1 1,0 1 0,-1-1 1,-2 1 0,-1-1 1,0-2 0,-3-1 1,2 0 0,-6-6 0,1-1 0,-1-2-1,0-4-1,-1-3 0,2 0 0,0-2 0,1 0-2,2-1 1,2 2-1,2 3 0,1-1-1,4 3 1,0 2 0,2 3 0,4 0 0,0 4 1,1 0-1,1 0 1,-2 0 1,1 2-1,-2-1 1,-1-1 0,0-3 0,-1 2 0,-4-2 1,0-3-1,-1-2 1,-1 0 0,-2-4-1,0 0 0,-4 0 0,-2 1 0,-3 0-1,0 2-1,-4 1 1,1 4-1,0 0-1,0 2 1,-3 0-1,4 7 0,3-1 1,-1 3-1,4 1 1,2 4 0,3-1 1,1 0-1,4 1 1,0 0 0,2-1 1,2-1-1,-1 0 1,0-2 2,-1 1 1,-4-2 1,2 1 0,-6 0 0,-2 2 0,-4 1-1,-1 1-8,-6-1-17,-3 3-30,-2 0-2,-4 4-40,-15 15 93,3-2 0</inkml:trace>
  <inkml:trace contextRef="#ctx0" brushRef="#br0" timeOffset="5403.309">4653 16501 67,'25'-19'7,"3"-1"0,5-6 0,4 1 0,6-7-1,4-1 1,7-5 0,5-1 0,3-7 1,5-2 1,2-3 2,-1-3 0,2-1 0,2-1 0,0 2 0,0 0-1,-1 3 0,-2 2-1,-3 2-1,-1 4-2,-7 2 0,-3 5-1,-6 2 0,-5 3-2,-5 2-1,-5 4 0,-2 1-1,-4 5 0,-3 1-1,-3 2 1,-4 3 1,-2 1-1,-6 4 0,0 0-4,-5 3-6,-1 0-19,-5 4-29,1-1-1,-5 2-54,-9 0 112,2-2 0,-2-1 0</inkml:trace>
  <inkml:trace contextRef="#ctx0" brushRef="#br0" timeOffset="6847.3916">5992 14674 130,'1'2'3,"0"1"0,3 1 0,-2-1 2,4 2-2,1 5 1,3 3 1,2 2 0,3 5 0,1 2-1,3 4-1,4 4 0,2 1-1,0 2-1,3 1 0,-1-1 0,-1-3 0,-1 0-1,-1-2 1,-3-3 0,-4-3 0,-2-3-1,-4-4 2,-2-4-1,-2 1 2,-3-7-2,-2 1 0,0-5-1,0 2-1,-4-2 0,0 1-2,-1 0-1,-1 0-1,-5 3 0,4-3 0,-2 1 1,1-1 1,-1 2 0,1 0 1,-1 1 0,3 0 2,-1 1 1,1 2 0,1-3 1,0 4 1,-2 0 0,1 2 0,-3 1 1,-2 5-1,-6 3-1,-3 1 0,-5 9-1,-7 0 0,-5 6-1,-6 6-1,-6 2 0,-6 5 0,-4 2 0,-4 2 1,-3 4-1,-2-1-1,-3 3 0,0-1 1,2-1-1,2-1 1,2-2 0,3-4-1,4-4 1,3-6 1,5-3 0,1-6 1,5-4-1,-1-2 1,3-4-1,2 0-1,2-2 1,1-1-1,0 0 1,2 1-2,1-2 2,0 2-1,2-2 0,0 0 2,-1-3 0,0-2 0,0-3 2,-1-3-1,1-4 0,-1-2 1,0-4 0,-2-5 0,-2-2-1,-4-4-1,-1-2 0,-2-2 0,-3-2 0,-1 0 0,-1-1-1,0-1-1,1-3 1,1 0-1,3-2 0,1-1 1,4-3-1,1-1 2,1-1-1,3 0 0,4 0-1,2 0 1,6 0-2,5 1 0,6 1 0,8-1-1,11 0 0,8-2 1,9 0 1,10-4 0,9-2 3,6-4 1,8-4-1,5-3 1,9-7 0,5-2 0,6-4-1,8-4 0,4-2 0,5-1-2,4-3 2,6 0 0,0 0-1,3 0 0,2 2-1,-1 3 1,-2 4-1,-4 5-4,-8 8-9,-7 7-20,-11 11-15,-12 10-49,-2 25 97,-16 6 0,-18 10 0</inkml:trace>
  <inkml:trace contextRef="#ctx0" brushRef="#br0" timeOffset="7391.4227">5903 15862 70,'10'5'7,"2"0"1,6 2 0,3 0 2,6 1-1,6-1-1,5-2 1,5 0-1,4-4 0,4-1 1,3-4 0,0-2-1,1-2 0,-2-2-1,0-1 0,-4-3-2,-3 3-1,-4-3-2,-5 2-2,-3 0-7,-7 3-6,-3 0-16,-6 4-21,-4 0-55,-10 5 105,-3 1 0,-5 0 0</inkml:trace>
  <inkml:trace contextRef="#ctx0" brushRef="#br0" timeOffset="7581.4336">6755 15708 141,'5'4'5,"4"4"1,2 3-6,5 5-22,-1 2-20,1 7-46,-3 33 88,-4-4 0,-5-4 0</inkml:trace>
  <inkml:trace contextRef="#ctx0" brushRef="#br0" timeOffset="8105.4636">7346 15129 153,'3'4'4,"0"3"1,1 6 0,-1 4 1,2 5-1,0 7 1,1 8-1,-1 6 0,2 6-1,1 5-1,0 1-1,0 2 0,-2 2-2,0-5 1,-2-3-2,-3-4-3,-2-4-7,-2-5-9,-3-3-19,1-6-11,-1-4-31,-7-9 81,1-4 0</inkml:trace>
  <inkml:trace contextRef="#ctx0" brushRef="#br0" timeOffset="8289.4741">7247 15661 119,'0'-2'-1,"2"0"-6,2-1-11,2 0-13,1-1-31,18-1 62,0 3 0</inkml:trace>
  <inkml:trace contextRef="#ctx0" brushRef="#br0" timeOffset="8502.4863">7580 15596 234,'0'0'5,"-1"-2"0,0-1-1,1 3-3,-1-3-13,2 0-19,1 3-25,0-1-1,3 2-36,3 5 93,-1-1 0</inkml:trace>
  <inkml:trace contextRef="#ctx0" brushRef="#br0" timeOffset="9554.5465">7386 14795 66,'-7'2'5,"-3"-2"0,-5 3 1,-2 2 0,-4-1 0,-2 4-2,-2 1 0,1 2-1,-2 2 0,1 1-1,1 4 0,1 1-1,1 3 0,1 5 0,2 0-1,2 4 1,0 3-1,3 4 0,0 4 1,1 3-1,-1 4 1,4 4-2,-1 1 2,2 3-2,2 0 1,4 1 1,0-1-1,4-1 1,1-1 1,4-2 0,4-3 1,1 0 1,2 1 0,4-2-1,2 1 1,2-1-1,4-5 0,0 1 0,5-1-1,0-6-1,4-2 1,0-6 0,3-2 0,3-6 0,1-3 2,1-6 0,2-3 1,0-6 1,0-4 1,0-4 1,1-7 0,-3-2 0,1-7 0,-1-5-1,-3-3 1,2-6-2,-1-2 0,-3-5-1,0-3-1,-2 0 0,0-3 0,-4-2 0,-3 1-1,-4-2 1,-4 0-1,-3-2 0,-7-2 0,-3-2-1,-6 0 0,-5-2 0,-5-2-1,-4 1 1,-3 0-1,-5 0 0,-2 4-1,-3 2 2,-4 3-2,-2 4 1,-3 5-1,-4 3 0,-3 4-1,-3 3-1,-6 4-2,-4 7-5,-5 3-8,-3 8-17,-9 9-27,-1 8 0,-4 11-47,-65 61 108,12 0 0,12-3 0</inkml:trace>
  <inkml:trace contextRef="#ctx0" brushRef="#br0" timeOffset="10967.6273">7351 15216 99,'2'0'5,"0"0"0,2 0 0,1-3 1,-2 3-2,3-3-1,0 2-1,1 1 0,3 1 0,4 2 0,1 4 0,2 1 0,2 2 0,1 3 0,0 2-1,-1 2 1,-3 2 0,-2-1 1,-4 3-1,-3 0 2,-4 0-1,-3-1 1,-3-1-1,-4 0 0,-1 1 1,-6-3-1,-1-1-1,-4-1 0,0 0-2,0-2-4,1-2-11,1-2-9,4-1-14,5-4-62,19-11 100,3-2 0,4-3 0</inkml:trace>
  <inkml:trace contextRef="#ctx0" brushRef="#br0" timeOffset="11329.648">7632 15444 126,'-2'9'6,"0"6"0,0 1 1,-1 7 0,0 0-2,2 2-2,1 2 0,3-4 0,1 0 0,3-4 0,4-5 0,0-4 0,3-3 1,2-6 0,-1-4 0,0-3 0,0-5 0,-3-3 1,-1-3 0,-3-2 1,-3-2-1,-4 0 1,-4 2-2,-2-1 0,-3 2-1,-1 3-1,-1 4-3,-2 5-4,0 3-4,1 3-7,-1 5-11,3 3-13,0 4-13,1 1-34,7 14 87,1-5 0</inkml:trace>
  <inkml:trace contextRef="#ctx0" brushRef="#br0" timeOffset="11656.6667">7832 15470 153,'-1'5'1,"1"-1"-1,-2 4 1,0 2 0,0 3-1,1 1 0,2 0 1,0 2 0,2-3 1,-1-1 0,5-3 3,0-2 0,2-4 1,1-5 1,0 0 0,-1-6 0,-2-2 1,-1-4-2,-2-3 0,-2 1-2,-3-1-1,-2 0-1,-3 3-1,0 3-5,-4 2-5,2 3-10,-1 3-13,1 5-12,1-1-77,4 12 121,-1-2 0,5 0 0</inkml:trace>
  <inkml:trace contextRef="#ctx0" brushRef="#br0" timeOffset="11962.6842">7942 15419 140,'5'1'3,"0"1"1,2 3 0,1 2 0,2 3-1,-3 0 0,2 4-1,-4-2 1,2 0 4,-3 1 1,0-5 1,-3 0 2,0-5 1,0 0 0,-3-6 1,0-2-2,-2-6-4,0-5-2,-2-6-2,3-4-2,1-5-5,0-2-8,2-3-21,3 1-24,3 5-1,2 1-43,11-1 101,1 7 0,-3 6 0</inkml:trace>
  <inkml:trace contextRef="#ctx0" brushRef="#br0" timeOffset="39873.2806">7915 16047 87,'0'0'3,"0"0"0,1-1 0,1 1 0,0 0-1,0 0-2,-1 0 1,-1 0-1,0 0 0,0 0 0,0 0 1,0 0-1,0 0 0,0 0 1,0 0-1,0 0 1,0 0 0,0 1 0,-1 1 1,0 0-1,1 2 1,-1-1-1,2 2 1,-1 2-1,1 2 1,0-1 0,0 2-1,0-1 1,0 1 0,0 1-1,0-2 1,0 3 0,1-3 0,0 1-1,1 2 0,1 0 0,-2-1 1,2 2-1,0-1 1,1 1 1,-1-1 0,1 0 0,1 1 1,0-2 0,0-1 0,1 1 0,0-1 0,2 0-1,0-2 0,2 1 0,3 0-1,0-1-1,2-1 1,2 1-1,0 1 1,1-3-1,-2 2 0,3-3-1,-2 3 1,2-3 0,-1 1-1,-1-1 1,2-2 0,0 2 1,-1-2 0,0-1 0,1 0 0,-3-2 0,1 2 1,-2-2 0,0 0-1,-1 0 1,1-2 0,-2 2 0,0-2-1,-1 0 1,2 1 0,-2-1-1,-1 0 0,0 2 0,0-3-1,-5 3-1,3-3-1,-4 2-4,-2 0-5,-1 1-8,0 0-15,-1 0-15,0 1-71,2-1 119,-2-1 0,1 0 0</inkml:trace>
  <inkml:trace contextRef="#ctx0" brushRef="#br0" timeOffset="40797.3334">8571 16279 52,'9'4'1,"-5"-1"0,4-1-1,-3 1 0,3 1 0,-2-1 1,1 1-1,-2 0 0,3 2 0,-4-3 0,4 1 1,-3 0-1,0 0 1,-1-2 1,0 0 2,-2-1 2,0 0 1,-2-1 3,0 0 1,0 0 0,0 0 2,0 0-1,0 0-1,0 0-1,1 3-2,1-2-1,-1 1 0,0 3-2,0 2 0,-1 0 0,0 1-2,-2 3 0,1 2 0,-4 1-2,1 3 0,-2 6-4,-2 4-7,-5 7-28,-3 9-11,-8 9-53,-62 88 102,-1-7 0,2-7 0</inkml:trace>
  <inkml:trace contextRef="#ctx0" brushRef="#br0" timeOffset="60507.4608">7911 16143 88,'0'0'7,"0"0"1,-2-2 1,-1 2 0,1 0 0,1 0-1,-1 0-2,2 0-1,0 0-1,0 0-1,0 0-1,0 0-1,0 0 0,0 3 0,0 1-1,1 2 0,0 2 1,0 3-1,1 2 1,2-1 0,0 3-1,1-1 0,0 3 1,2 0-1,1-2 1,0 2 0,2-2 0,-1 0 0,3-2 1,1 0 0,2-1 1,2 0-1,3-1 2,3 0-2,-1-2 0,3 1 0,3 0 0,-2 2-1,2-3 0,-1 0-1,1 2 1,-1 0-1,0-1 1,0 0 0,1 0 0,0-1 0,0-1 0,0-1 0,0 0 1,2-4 0,-2 1 0,2-3 0,-1-1 0,2-2 0,1-1 0,-2 0 0,1-4 0,-2 1-1,-1 1 1,-2-3-1,-4 2 1,-3-1 0,-1 2-1,-5-1 1,-4 1 0,1 2-1,-5-2-1,-1 4-2,-2-3-5,1 0-12,-2 1-15,-1-1-16,-1-1-69,-3-7 119,-1 2 0,2-2 0</inkml:trace>
  <inkml:trace contextRef="#ctx0" brushRef="#br0" timeOffset="65996.7748">8732 16220 78,'12'7'7,"-1"0"0,3 2-2,-1 0 0,0 0 0,-3 1 0,0 2-1,0 0 2,-1-1 1,-2 0 1,0 1 0,0-2 2,-2 1 1,0 0 0,-2 0 1,0-1-1,-2 3 2,-2 0-1,-2 4 0,-4 3-2,-6 5 1,-6 7-2,-11 10-1,-10 9-14,-8 6-49,-4 5-2,-6 3-100,-177 160 157,11-13 0,5-9 0</inkml:trace>
  <inkml:trace contextRef="#ctx0" brushRef="#br0" timeOffset="67269.8476">9056 14933 116,'0'0'4,"0"0"2,0 3 0,0 2 2,1 4-1,0 4 1,1 6 0,2 0 0,0 2-1,1 6-1,-1-1 0,2 1-2,0 0 0,0-1-2,-1-2-1,1-1-7,-2-1-12,0-4-19,0-1-13,1-2-40,-4-7 90,-1-6 0,-3-4 0</inkml:trace>
  <inkml:trace contextRef="#ctx0" brushRef="#br0" timeOffset="68000.8894">9048 14928 107,'3'-5'8,"1"0"1,4-1 1,1-1 1,2 1-3,1-2-1,1 4-2,0 0-1,1 3-2,-1 2-1,1 2 0,-2 2-1,-1 5 0,-2 1 0,-3 3-1,-2 3 0,-2 2-1,-4-1 1,-2 2 0,-3 0 0,-2-3 1,-2-2 0,2-1 1,0-4 0,-1-3 0,4-1 0,2-2 0,1-2 0,1 0 0,2-2-1,2-2 0,3-1 0,1 0-1,4 0 1,1 0-1,3 3 1,0 0-1,0 3 0,1 1 1,0 3-1,-2 4 1,-2 0 0,-1 3 0,-1 1 0,-3 0 0,-3 1 1,-1-1 0,-3-1 0,-2-1 0,-3-1 1,-2-2-1,-2-1 1,-1-2-1,-3 0 1,0-4 0,-2 0-1,2-1 0,-2-2 0,3-2-2,0 0-6,4 1-17,0-2-23,3-1-59,9-7 106,3 0 0,1-2 0</inkml:trace>
  <inkml:trace contextRef="#ctx0" brushRef="#br0" timeOffset="68622.925">10029 14659 81,'0'3'2,"0"0"2,2 4 0,2 0 0,1 3 2,0 1 0,3 2 0,0 2-1,4 0 1,-2 4-1,3 1 0,-1 0-1,-1 0 0,2-1-2,-3-2 0,-1 0 0,2-1-1,-4-2 0,-1-3 3,0-1 6,0-3 4,-4-4-1,0 0 2,1-2 0,-2-5 0,1-4 1,-1-4-3,0-5-6,-1-7-4,1-1 0,-1-6-1,1-2-2,0-2-10,1 2-32,0 2-17,1 3-110,1-6 169,1 5 0,-2 8 0</inkml:trace>
  <inkml:trace contextRef="#ctx0" brushRef="#br0" timeOffset="70016.0047">9312 15799 88,'-2'-1'2,"0"0"0,-3 1 0,3 0 1,0 0-2,1 3 1,0-1-1,3 3 1,1 1-1,1 5 0,0-2 0,2 3 0,0 0-1,0 1 1,2 4 0,-2 1 0,1 2 0,-2 0 0,1 1 0,-2-1-1,0 0 1,-1-2-1,1-1 0,0-4 0,-1-4-1,1 1 2,-1-4-1,2 2 0,-1-4 0,-1 0 0,0 1 1,0-1-1,-1-2 1,2 1-1,0 0 1,-2-2 1,2-1 0,3 0 1,-2 0 0,1-1 0,-1 0 2,4-2 0,-3 1 1,4 0 0,-3-2-1,4-1 1,-3 2 0,3-2 0,-1 1 0,0 0-2,-1 0 1,2 1-1,-1-1-1,-2 2-1,0-1 0,0 2-1,-1 0-1,-1 1-2,-1 0-8,-3 0-17,3 1-22,-1-1-65,-4 3 114,0-2 0,0 2 0</inkml:trace>
  <inkml:trace contextRef="#ctx0" brushRef="#br0" timeOffset="70803.0497">9659 15848 109,'3'5'6,"1"4"1,2 2 0,0 4 0,0 3-3,0 2-1,-1 1-1,1-2 1,-2-2 0,-2-2-1,1-4 0,-2-4 1,-1-4-2,-2-5-1,-1-3-1,-2-7-2,-3-4-1,1-2 0,-2-6 0,-1 0 0,0-3 1,1 2 1,0 0 2,1 3 0,2 2 1,2 3 0,3 3 0,2 2-1,3 2 1,2 1 0,3 2-1,3 2 1,1 2-1,2 1 0,1 2 0,1 3 0,0 1-1,-1 4 1,-1 2-2,-3 3-1,-1-1-1,-3 5-1,-4-2 0,-1 2 0,-4-2-1,-1 1 2,-2-4-1,0-1 2,0-2 2,1-3 0,0 0 1,2-5 1,2 2 1,4-4 0,0 1 0,6-1 1,1 1 0,1-1 0,1 2 0,1 0-1,-2 2 1,-1 1 0,-1 0 2,-4 3 1,-1 1 1,-3 3 2,-3 0 0,-2 3 0,-4-1 0,-2-1-1,-5 2-2,-1 0-2,-1-2-2,-2-2-3,-1 1-8,2-1-17,1-2-22,4-1-64,8-7 112,4-1 0,4-6 0</inkml:trace>
  <inkml:trace contextRef="#ctx0" brushRef="#br0" timeOffset="71266.0762">10453 15466 122,'2'2'10,"2"0"1,0 5 2,2 3 0,0 3 0,-1 0-2,1 4-3,1 3-1,-2 0-2,0 1-1,1 0-1,0 0-2,-1 0 0,0-1-2,0-1-5,-1-3-9,-1-1-19,3-3-17,-2-3-64,6-8 115,0-3 0,-2-4 0</inkml:trace>
  <inkml:trace contextRef="#ctx0" brushRef="#br0" timeOffset="71531.0913">10645 15386 132,'1'1'5,"1"5"1,1 1 1,2 2-1,1 6 1,3-1-2,0 5-1,2 1-2,0 2-1,1 0-1,-1 2-6,0-3-8,-1 0-17,-2-3-15,1-3-32,-9 2 78,-1-5 0</inkml:trace>
  <inkml:trace contextRef="#ctx0" brushRef="#br0" timeOffset="71760.1044">10552 15631 219,'0'-3'8,"-1"1"0,3-1 0,3-4-1,5 0-5,4 2-10,4-3-10,1-1-20,4 1-18,-3-1-76,14-13 132,-5 4 0,-3 1 0</inkml:trace>
  <inkml:trace contextRef="#ctx0" brushRef="#br0" timeOffset="72104.1241">10865 15371 108,'3'4'6,"2"4"-1,2 2 1,2 2 0,0 2-3,0 1-1,3 3-1,0 0 0,-1-1 0,1 0 0,1-2 3,-2-4 4,0-1 2,-3-2 2,2-6 1,-4-1 2,3-7 1,-2-1 0,3-5-3,-4-4-2,1-6-3,-3-1-2,0-4-2,-3-2-7,-1 2-21,0-1-34,-1 4-1,-2 3-73,-14 0 132,0 5 0,-3 5 0</inkml:trace>
  <inkml:trace contextRef="#ctx0" brushRef="#br0" timeOffset="73215.1876">9538 16537 154,'-1'-2'6,"0"-1"1,0 1 1,1 2 1,1 5-3,1 3-2,2 6 1,2 5 1,-2 3-1,3 4 0,-1 2-1,0 2-1,1 0-2,-1 0-2,-1-3-6,0-2-10,1-4-14,-3-4-19,3-4-67,4-18 117,-3-3 0,1-7 0</inkml:trace>
  <inkml:trace contextRef="#ctx0" brushRef="#br0" timeOffset="73445.2008">9652 16500 190,'0'0'2,"0"2"0,1 2-1,1 3 2,0 5-2,4 3 1,2 6-1,-1 1 0,3 3-1,0 1-4,2-2-4,-2 1-8,0-2-11,-3-3-12,0-1-70,-8-2 109,-2-3 0,-2-6 0</inkml:trace>
  <inkml:trace contextRef="#ctx0" brushRef="#br0" timeOffset="73599.2096">9616 16690 191,'2'-3'2,"2"-1"0,5-4-3,3-2-12,3-1-17,4-4-20,2-1-51,25-12 101,-6 2 0,-2 4 0</inkml:trace>
  <inkml:trace contextRef="#ctx0" brushRef="#br0" timeOffset="74165.242">9873 16500 140,'3'11'5,"3"1"1,0 5-1,-1 2 1,0 2-3,0 0-1,1 1-1,-1-4 1,-1-3-1,-1-1 0,0-6 0,-1-1-2,-1-5 1,-1 1 0,-4-8 0,0-3 0,-2-3-1,-3-6 0,1-3 1,2-2 2,0-2-1,1-2 2,3 2 0,2-1 0,2 3 1,4 4-1,0 2 0,1 4-2,2 3 0,2 4-1,1 2-1,1 3 1,-1 4-1,0 2 0,1 2 1,-3 4 0,-2 0 0,-1 2 0,-2 1 0,-2-3 0,-2 0 1,0-4-1,0 1 1,1-4-1,2 1 1,1-3 1,4 2-1,0-2-1,3 1 1,0 1 0,1 1 1,1 2-1,-2 2 0,-2 1 1,0 0 0,-5 4 1,-2-1-2,-4 1 1,-3-1 0,-5 1-1,-1-2-1,-4 0-6,-1-2-17,2 0-28,0-6-1,3 1-32,0-28 84,2-3 0</inkml:trace>
  <inkml:trace contextRef="#ctx0" brushRef="#br0" timeOffset="75017.2907">10805 16160 103,'0'0'6,"-1"2"1,1 1 1,1 2 0,0 2 0,0 2 0,1 0-2,2 4 0,-2-1-2,1 1 0,-1 1-2,1 0 0,-2 0 0,0-1-1,0 1 0,-1-1 0,1-2-1,-1-1 1,1-2-1,1 1 0,-1-1 0,1-1 1,-1-2-1,1 0 1,-1-3 0,1 3 0,-1-3 1,1 1-1,-1-3 1,0 3-1,0-3 1,1 0-1,0 0 0,3-1 0,-2-1-1,1 2 1,-2 0 0,5-3 1,-3 1-1,2 0 1,2-1-1,1 0 0,-3 1 0,3 0-2,-2-1-5,1 2-11,-3-2-19,2 3-15,-1 0-41,-4-10 92,-2 1 0,-2-2 0</inkml:trace>
  <inkml:trace contextRef="#ctx0" brushRef="#br0" timeOffset="75468.3165">10784 16170 136,'1'2'9,"2"2"2,0 1 0,3 5 2,1 3-1,0 2-1,2 3-3,1 0-2,1 4-3,1 1 0,-2-1-3,1 0-1,0-1-3,-2-1-6,-1-3-11,0 1-21,-1-5-11,0-2-39,2-17 92,-2-2 0</inkml:trace>
  <inkml:trace contextRef="#ctx0" brushRef="#br0" timeOffset="75719.3309">10940 16062 153,'2'7'10,"1"2"0,1 5 0,1 3 0,2 5-4,2 1-1,2 3-3,0 2-2,2-1-4,-1-1-8,-1-1-11,1-1-18,-4-3-10,-1-2-24,-9 0 75,-1-5 0</inkml:trace>
  <inkml:trace contextRef="#ctx0" brushRef="#br0" timeOffset="75879.34">10866 16295 148,'5'-2'0,"2"-3"-8,3 0-13,1-3-17,6-1-43,15-11 81,-2 1 0</inkml:trace>
  <inkml:trace contextRef="#ctx0" brushRef="#br0" timeOffset="76157.3559">11074 16113 162,'7'6'5,"0"2"0,5 3-1,-3 4 1,3 4-3,1 0-1,-2 1 0,2 2-1,0-3 1,0 0 1,-2-4 3,2-6 3,-4-1 0,1-6 0,-2-5 1,1-4 0,-4-8 0,1-6-5,-3-5-19,2-5-39,-1-5-2,1-4-67,-1-48 123,1 8 0,-5 3 0</inkml:trace>
  <inkml:trace contextRef="#ctx0" brushRef="#br0" timeOffset="77724.4456">9967 14275 65,'-15'-11'2,"-6"0"0,-2-3-1,-7-3 1,-3 0-1,-3-3 0,-3 1 0,-3 0 0,-3 2 0,-1 2 0,-3 5-1,-2 1 1,-1 6-1,0 4 1,-1 6 0,1 4 1,1 4 0,2 5 0,1 3 1,1 7 1,1 1 0,0 6-1,1 4 1,-1 5 0,-1 6-1,0 4 0,1 5 0,-1 4-1,2 5 0,2 3 0,2 3-1,3 2 2,4 2 0,2 1 2,7 1-1,6-1 1,3 0-1,9 1 1,4-1-2,8-2 0,4 0-1,7 0-1,6 0-1,7 1 1,4-3-1,7 2 0,4-1-1,6 0 1,4-3-2,1 3 1,6-6 1,2 1 0,1-5 1,4-1-1,1-1 1,4-6 1,4 0 1,1-6-1,3-3-1,2-6 1,2-6 0,0-3 0,2-6 0,-1-3-1,3-6 1,-2-6-1,0-3 0,2-6 1,-2-5 0,0-6 2,-4-5 0,-1-3 1,-5-7 1,-2-3 1,-4-5-1,-3-4 1,-5-4-2,-3-3 0,-4-4-1,-4-3-2,-2-4 0,-2-4 0,-5-4 0,-3-5-1,-5-2 1,-2-3 0,-6-7-2,-4 0 2,-4-5-1,-5-1 0,-4-3 1,-3 1-1,-6-1 1,-4 1-1,-7 0 1,-4 2-1,-7 2 0,-5-1 0,-6 0 0,-5 0 0,-6 1-1,-5-1 1,-5-1 0,-2 1 1,-7 1-1,-5 2 0,-5 2-2,-8 4-1,-4 6-5,-10 4-8,-7 8-25,-7 9-18,-8 9-95,-111 24 153,18 8 0,16 11 0</inkml:trace>
  <inkml:trace contextRef="#ctx0" brushRef="#br0" timeOffset="79182.529">12257 15820 70,'0'0'3,"0"0"1,1 2 1,1 1 0,1 2 1,0-1-1,1 5 0,0-2 0,2 5-2,0-1 1,0 4-1,0 2-1,0 1 1,-2 1-1,3 0 1,-3 3-1,0-3 1,-1 2-2,1-3 1,-2-3-1,1 1-1,-1-4 1,0-4-1,0 2 1,0-5 0,-1-1 0,1 1 1,0 0 1,0-3 0,1 1 1,1-1 0,-1-2 1,1-1-1,4 0 0,-1-2 0,2 0 0,1-1 0,5 0 0,-1 0 0,3 0 1,1 0 1,1-1-1,-1 1 1,1 0-1,0-2 0,-1 1 0,-2 1 0,0 0-2,-3-2 0,1 2-1,-2 1-1,-2-1 0,2 1-2,-5 2-5,1-1-10,-2 1-19,-3 1-20,0 0-74,2-3 129,-3-1 0,0 1 0</inkml:trace>
  <inkml:trace contextRef="#ctx0" brushRef="#br0" timeOffset="80226.5887">12783 15741 100,'0'3'3,"1"-1"1,0 5 0,2 2 1,0 4 0,2-1-1,0 3 1,1 2-2,0 0 0,0-1-1,2 2 0,-1-2 0,-2 0 0,0 0 0,-1-2 1,-1-1-1,-1-4 1,-1 0 0,-1-1-1,-1-5-1,-1-3 0,-1-3 0,-3-6 0,-1-1-1,1-2-1,-4-3 0,3-1 1,-1 1 1,1 0-1,-1 1 0,2-1 0,1 1 0,1-2 1,0 0 0,2 2-1,1-1 1,1 1 1,2 0-1,1 1 0,1 3 1,-1 1-1,3-1 1,2 3-1,1-1 1,2 4-1,2-2 0,-1 2 0,1 2 0,2 1-1,-1 2 0,0 1 0,-1 1 0,0 2-1,-4 2 1,0 2-1,-4 0 1,-2 4-1,-3-2 1,-2 2 0,-1-1 0,-3 0 0,-1-1 0,-1 0 0,0-3 0,0-1 0,2-2 0,1-1 0,1-1 0,-1 0 0,3-2 1,3-2-1,0 1 1,5-3 0,1 0 0,2-3-1,2 2 1,0 0-1,0 2 0,0 0 0,-2 1 0,0 2 0,2 1 0,-2 0-1,0 3 1,3 1 0,-3 2 0,1 0-1,-2 0 1,2 0 0,-3 0 0,-2 1 1,0-1-1,-1 1 1,0-4 0,-3 5 0,-2-4 1,0 2 0,-4 0 1,-1 2 0,0-2 0,-4 3 0,0-1 1,-3-2 0,1 3 1,-2-4 1,0-1-1,-1-2 1,3 0 0,-1-2-1,3-1-1,1-1-1,0 0-4,3 0-10,1 0-20,0 0-25,3 0-94,0-1 150,1-1 0,-1 0 0</inkml:trace>
  <inkml:trace contextRef="#ctx0" brushRef="#br0" timeOffset="82158.6992">13854 15416 63,'0'0'6,"0"3"-1,0-2 1,1 4-1,0 0-1,3 3-1,0 0-2,1 4 0,0 0-1,0 0 1,1 1-1,1 1 1,-2 1 0,1-2 1,0 1-1,-2-2 2,2 2-1,-2-3 1,0 0 0,-2-3 0,2 0 1,-2-3 0,1 3 0,-1-3 1,0-1-1,0 1 0,1 0-1,-3-3 0,5 1-1,-1 0 0,-2-2 0,2 2-1,0 0 1,1-2 0,-1 2 1,5-3 0,-6 3 0,5-3 1,-2-3 0,3 3 0,-1-3 0,2 0 0,-1 0-1,3-2 0,-2 2 0,2-2 0,-1 1 0,0-2 0,1 3 0,-2-2 1,-1 2-1,1 0 0,-3 1-1,0-1 0,-2 0-1,0 2 0,-3-1-4,3 1-2,-4 1-6,1 0-10,0 0-18,0 0-12,-2 0-41,2 0 92,0 0 0</inkml:trace>
  <inkml:trace contextRef="#ctx0" brushRef="#br0" timeOffset="83438.7724">14196 15298 118,'-1'-2'5,"-1"0"1,-1-4-1,2 5 0,0-2-2,0 1-2,2 0 0,1 2-1,3 2 1,-1-1-1,1 2 1,-1-1 1,3 6-1,-1-1 1,3 3 1,-2 2-1,1 1 1,2 0-1,-3 2 0,3-1 0,-3-1-1,4 1-1,-4-2 1,2-1 0,1 0-1,0 1 1,0-3-1,0-1 1,1 1-1,-3-2 0,3-1 1,-4 1-1,0-2 1,-2-2-1,1 1 2,-4-2-1,0 1 1,1-3 1,-3 0-1,0 0 1,0 0 0,2 0 1,0 0-1,0-3 0,1 1 0,1-4 0,-2 1 0,2-4 0,-1 0 0,3-3-1,-2 1 1,1-2-2,0 1 0,1-3 0,-2-2-1,3 1 1,-1-4 0,-2 1 0,1 0 0,1 0 0,-1 1 1,0 2 0,0 0 0,-1 2-1,0 3 0,-1 2 0,-1 3-3,0 0-3,-1 4-5,1 0-12,-2 2-22,0 0-9,1 3-46,-6 8 99,1-1 0,-2 2 0</inkml:trace>
  <inkml:trace contextRef="#ctx0" brushRef="#br0" timeOffset="88381.0551">12772 15379 49,'-6'0'2,"-2"0"2,-2 0 1,0 0 0,-3 0 0,1 0 0,-2 0 1,1 0 0,-2 0-1,2 1 0,-1-1 0,0 3-2,-1-2 1,1 2-2,1 1 1,-1 0-1,0 1 1,-1-1-1,0 1 0,0-1 0,-1 0 0,1 1 0,0-1-1,-1 0-1,2 0 1,1 0-1,1-1 0,-1 2 1,1 2-1,0-1 0,-2 3 0,1-2 0,-1 2 0,-1 1 1,-2 0-1,2-1 1,-1 4 1,1-1-1,-1 1 1,1 2-1,-1-1 0,0 2 0,1 0 0,0 3-2,-1-1 1,2 2 0,-1-2-1,1 3 1,0 0-1,3-1 1,-1 1-1,1 0 0,2 0 0,1 0 2,-1 3-1,3-1 0,-1 3 0,1 1 0,2 2 0,-1-1 0,1 2-1,2 1 0,0-1 0,1-2 0,1 1 0,1-2 0,1-1 0,2 1 0,2-3 0,-1 0 0,2-4 0,1 1 1,2-2 0,1-4 0,1 2 0,2-2 0,1-1 1,1 0-1,1-1 0,1 1 0,2-1-1,-1 3 0,1-3 0,1 1 1,0 1-1,1-1 1,0-1 0,0 1 1,2-2 1,1 2 0,0-3 0,3 0 0,1 0 1,2-3-1,2 0 0,0-2 0,1-3-1,-1-1 0,0-2 0,-1-2-1,-1 0 1,-3-2-1,0-2 1,-2-1-1,0-3 1,-1 1-1,-3-3 1,2 0-1,-1-1 0,-1 1 2,-3-2-1,0-1 0,0 1 1,-3-1 0,-1 1 1,-1-6 0,1 0 2,0-3 0,2-3 1,0-3 1,1-3 0,-3-4 0,3-1 0,-4-4-1,0-2 0,-3-2-2,-2 1 0,-1-1-1,-5 0 1,-1 3 0,-3 0-1,-2 3 0,-5 3 0,-1 3 0,-5 2-2,-3 4-4,-4 1-6,0 3-13,-4 5-17,-1 1-17,1 6-66,-7 2 122,6 4 0,5 0 0</inkml:trace>
  <inkml:trace contextRef="#ctx0" brushRef="#br0" timeOffset="89985.1468">13954 14930 49,'-6'0'2,"-1"2"0,-4-1 1,0-1 1,-5 3 0,0 1 1,0 1 1,-3 0 0,1 0 0,-4 1-1,1 0 0,-1 2-1,-1 0 0,0 0-2,1 3 0,1 0-1,1 1 0,2 3 0,2 0-1,1 3 1,1 1-1,-1 2 0,2 3 1,0 1-1,-2 1 0,1 2 1,-1 3-1,2 1 0,-1 0 1,2 1-1,0-1 0,3 0 0,1-3 0,2-1 0,3-2-1,1-1 1,2-4 1,2 1-1,0-2 0,2 0 0,2 1 1,0-4 0,-1 2-1,3-2 1,-1 0 0,-2-1 0,2 0 1,-1-1 0,2 0 1,-2-2 0,1 1 1,0-1 0,2-1-1,-2-3 1,2 4-1,0-2-1,2 0 1,-2-1-2,3 2 1,-1-1-1,1 2 1,0-1 1,2 2-1,2 3 1,0-4 0,3 3 0,0-4 1,4 1-1,-2-2-1,3-1 1,-2-2-1,2-1-1,-2-1 0,1-1 1,-2 2-2,3-1 1,-2-1-1,3 1 1,-2-2-1,1 0 0,0 1 1,0-2-1,0 0 1,-3-1-1,3-1 1,0-1 0,0-1 0,1-1 0,1-1 0,3 0 0,1 0 1,3-3 0,1 2 1,0-2 0,-1 0 1,0 0 0,-2-4 0,-3 1-1,-2-4 1,-5-1-1,-1-1-1,-2-2 1,-2-2-2,-1-2 0,-3 0 1,-1-1-1,2 1 0,-3-4 0,3 1 0,-1 3-1,1-3 1,0 1 1,2 0-1,-2-1 2,0 2 0,-1 0 0,-1-1 0,-4 0 0,1 2 0,-2-3 0,-2 2-1,-3 0 0,0 0 0,-1-2-2,-2 2 0,2-2 0,-3 1 0,0-1 0,-2 1 0,1-1 0,1 2 0,-2-1 0,-1 4 1,1 0-1,-2 2 1,0 0-1,0 1 1,-1 0-1,-2 2 0,2-1 1,-2-2-1,-2 3 1,0-2 0,0 1 1,-5-1-1,1 0 1,-1-1 0,-1 1 0,-1-1 0,-1 1 0,0 0-1,1-1 0,0 2-2,-1 2-2,0 2-9,-4 4-17,-3 2-32,-6 6 0,-5 3-71,-74 23 132,3-1 0,0 0 0</inkml:trace>
  <inkml:trace contextRef="#ctx0" brushRef="#br0" timeOffset="95422.4578">12788 15288 70,'6'3'4,"1"0"0,4-1 1,-1 0-1,6 1-1,-2 0 0,4 1 0,-3 1-2,1 2 0,-2 2 0,0-1 0,-1 5 0,0-2 0,-3 2-1,1-1 0,-1 0 0,0-1 1,-1 0-1,2 1 0,1-3 1,1 4-1,0-2 1,2 2-1,-1 1 0,-1 2 1,1 0-1,-1 3 0,-2 0 0,-3 1-1,-1 2 1,-1-1 0,0 2 0,-2-2 0,1 1 0,-1-1 0,0 1 0,-2 0 0,1-1-1,-1 2 1,-1-1 1,-1 1 0,-1 2-1,-1 1 1,-1 3-1,-2 0 1,-1 3 0,-1-1 0,-4 2-2,0 0 1,-4 0 1,0-1-1,-3 0 0,1-1 1,-4-2 0,-1-3 0,0-1 0,-4 0-3,-1-2-8,-3-4-13,-2 1-16,-6-1-1,-41 4 40</inkml:trace>
  <inkml:trace contextRef="#ctx0" brushRef="#br0" timeOffset="1.45161E6">16639 13519 110,'0'0'8,"0"0"1,0 0 0,-2-2 0,0 0-3,1 0-2,-1 0-1,1 1-2,1 1 1,0 0-2,0-2 1,0-1 0,2 0 0,2-3 0,1 1 0,2-2 0,2-1 0,0 0 1,3 2 1,1-2 0,0 1-1,1 2 1,-1 0-1,0 1 1,-1 4-1,-4-3 1,2 6-1,-4-1 1,-1 1-1,-2 5 1,1 1-1,-3 3 1,-1 0-1,0 5 0,0-2 0,0 0 0,1-1-1,-1 0 0,2-2 1,0 0-1,2-4 0,2 1 1,-1-2 0,4 0 0,2-1 0,2 0 1,-2-3-1,5 2 1,-4-5 0,2-3 0,-2 1-1,1-2 0,-2-2 0,-1-1 0,2-3-1,-3 0 0,0-1 0,-2-1 0,2-1-1,-3-1 0,0-1 1,-1 1 0,-1 0 0,-1 1 0,-1 3 0,-1-2 0,0 4 0,0 3-1,-2-1 1,1 1-1,0 3-1,0-1 1,0 3-1,0 0 0,0 0-1,0 0 0,0 0 0,0 0 0,0 0 0,0 0 0,0 0 0,0 0 1,-1 3 0,1-3 0,0 5 1,0 2 0,1-1 0,0 5 0,1-1 0,1 2-1,0 0 1,0 2 0,1-1 0,1 1 0,1 0 0,-2 3 0,0-2 1,1 2-1,-1-1 1,-1 2-1,-1 3 1,-2-3 0,0 3-1,-1 0 1,-2 0 0,-2 0 0,0-2 1,-1-1 0,-2 0 2,0-3 0,1-3 1,0-3 1,-1-1 1,1-3 0,-1-2 0,3-1-1,-4-2-2,4-2-3,0-3-4,1 2-8,1-2-18,3 0-32,2 0-1,3 3-75,9 3 137,-1 3 0,0-1 0</inkml:trace>
  <inkml:trace contextRef="#ctx0" brushRef="#br0" timeOffset="1.45222E6">17056 14184 141,'0'0'6,"0"0"0,0 0-1,0 0 1,-2 1-3,1 1-2,-1 3-1,1 0 1,-1 5 0,0-1 0,0 4 1,1-1-1,0 4 1,1 2 0,1-2 0,2 5 0,-1 1 0,1 2 0,0 1 0,1 1 1,0 2-1,0 0 0,-1 1 1,0 1-1,1 0 0,-2 0 0,0 2 0,-1-1-1,0 2 0,0-1 1,-1-2-1,-1-1-1,0-3 2,-1-1-1,0-4 0,-2-3-1,0-4-4,1-1-11,0-2-22,0-3-13,0-2-59,-8-1 109,-1-2 0,0-1 0</inkml:trace>
  <inkml:trace contextRef="#ctx0" brushRef="#br0" timeOffset="1.45242E6">17023 14937 66,'5'5'-4,"-1"-2"-12,3 5-14,13-2 14,0 1 16</inkml:trace>
  <inkml:trace contextRef="#ctx0" brushRef="#br0" timeOffset="1.45257E6">17110 14912 209,'-5'9'3,"-2"4"-12,-4 6-38,2 2-1,0 0-60,-2 18 108,3-5 0,1-5 0</inkml:trace>
  <inkml:trace contextRef="#ctx0" brushRef="#br0" timeOffset="1.45314E6">16399 15620 130,'1'3'8,"0"1"2,2 3 0,1 1 0,0 6-1,1 1-1,1 2-3,1 4-2,-2 1 0,3 2-2,-2 0-3,0-1-2,-1 0-6,-1-3-7,-2-3-7,-2 0-8,0-5-2,-1-4-40,-12-10 74,1-4 0</inkml:trace>
  <inkml:trace contextRef="#ctx0" brushRef="#br0" timeOffset="1.45345E6">16324 15734 138,'1'-3'7,"1"1"0,3-3 1,1-2 0,6-1-1,-1 1-1,6-2 0,0 3-2,3-1-1,1 3 0,1-1-1,0 5-1,-1 0 0,-2 3 0,-2 2-1,-3 3 0,-3 3 1,-3 0-1,-2 5 1,-5 0 0,-1 1 0,-2 0 0,-3 0-1,-2-1-2,-2 1-2,-2-4-5,0 0-8,-2-2-10,-1-3-17,-1-1-60,-2-4 104,1-2 0,4-1 0</inkml:trace>
  <inkml:trace contextRef="#ctx0" brushRef="#br0" timeOffset="1.45441E6">16746 15819 77,'1'-3'7,"1"0"-1,1 0 2,1-3-1,-1 2-2,2-4-1,0 3 0,2-3 0,-4 2 1,1-2 0,-2 1 2,-1-1 2,-2 2 0,-1-2 0,-1 4-1,-1-1 0,-2 4-2,-1 1-1,2 1-2,-1 2-1,1 2-1,0 4-1,2 0 1,1 1-2,2 2 1,2 0 0,3-2 0,1-1-1,2 1 0,1-3-1,2-2 0,2-2 0,2-3 0,0-1 0,3-4 0,0-1 1,1-4 1,-3-1 2,2-3 0,-4 0 2,-1 2 1,-5-1 0,-1 1 1,-2 3 1,-3 0-1,-1 3-1,-1 1-2,0 3 0,0 0-2,0 2 0,0 1-2,-1 3 0,0 3 0,1 3 0,1 3 1,1 3 0,1 1 0,1 2-1,1 1 1,-1 0 0,0-2 0,2-1 0,-2-2-1,1-1 1,-3-3 0,1-1 0,-1-4 0,0-1-1,-1-3-2,0 1 1,-1-3-1,-2-3 0,0-2-1,-2-3 0,0-3 0,-3-3 2,-1 0 0,2-3 1,-1 1 1,2-3 0,1 2 0,2-3 1,1 2 0,3 0 0,1-1 1,4 2-1,3 0 0,2 1 0,0 3 0,3-1 0,0 6 0,0 1 0,-2 4 0,0 3-1,-1 3 1,-3 2 0,0 5 0,-2 0 0,-2 2 0,0 1 0,-2 0 1,-1-1-1,-2 2 1,0-4 0,0-2-1,-2 0 0,0-2-4,-1-2-6,-1-1-13,-2 0-26,2-3-4,-3-2-41,0-11 93,0 1 0</inkml:trace>
  <inkml:trace contextRef="#ctx0" brushRef="#br0" timeOffset="1.45466E6">17192 15562 163,'4'4'11,"1"3"2,2 2 2,-1 3-1,1 3-1,1 1-3,-1 4-3,0-2-1,1 5-2,-1-3-2,0 1-2,0-1-4,0-2-7,0-3-12,-1-3-19,1 0-14,-2-4-66,5-7 122,0-3 0,-2-1 0</inkml:trace>
  <inkml:trace contextRef="#ctx0" brushRef="#br0" timeOffset="1.4548E6">17355 15693 142,'7'-10'-48,"6"-3"-46,36-34 94,-2-1 0,-1-1 0</inkml:trace>
  <inkml:trace contextRef="#ctx0" brushRef="#br0" timeOffset="1.45576E6">17580 13607 72,'0'-3'5,"-1"1"1,-1-2 0,0 1 1,-3-3-2,2 2 1,-2-3-1,-2-2-1,0-1 0,2-2 0,-3-5-1,0 0 1,2-5-1,-1-3-1,0-3 1,1-4-1,-3-2 0,3-4-1,2-1 0,3-3 1,3-3-1,4-1 1,4-1-1,4-2-1,6-3 1,3 1 0,4-2-1,5 2 1,3-3 0,4 4 2,3 2 0,6 2 1,3 2 1,7 3 1,2 2 0,6 3 0,4 5-1,1 2 1,4 4-2,2 4 1,1 4-1,2 5 0,2 3-1,-1 6 0,0 5 0,-1 5-1,1 4 0,-2 5-1,-4 6 1,-1 1-1,-1 7 1,-3 2 0,-2 4-1,-2 3 2,-2 1 0,-5 6 1,-1 1 1,-4 3 0,-3 1 0,-6 2 0,-2 0 0,-5-1-1,-4-2 0,-2-2-1,-3-4-2,-2-3 0,-3-5-1,-4-6-2,-2-3-4,-6-4-3,-2-6-8,-5 0-8,-4-5-8,-5-4-6,-4-1-3,-4-2-71,-15-3 113,0 0 0,5-2 0</inkml:trace>
  <inkml:trace contextRef="#ctx0" brushRef="#br0" timeOffset="1.45597E6">19721 13316 101,'2'4'11,"-1"1"1,3 3 0,0-2 1,2 3-3,1 1-2,4 0-3,0-2-5,3 3-9,0-4-10,2 0-10,1-4-3,3 1-51,11-8 83,-5-2 0,-1-1 0</inkml:trace>
  <inkml:trace contextRef="#ctx0" brushRef="#br0" timeOffset="1.4561E6">20006 13329 149,'-1'5'4,"-2"2"0,-2 3 0,-2 1-3,-1 6-14,-1 2-28,1 5-3,-2 4-20,-9 30 64,2-7 0</inkml:trace>
  <inkml:trace contextRef="#ctx0" brushRef="#br0" timeOffset="1.45673E6">19708 13813 131,'0'-5'0,"1"2"1,0-4 0,0 2 2,2-2 0,0 0 0,1 1 2,0 2 0,3-1 0,-1 3 0,4 2 0,-2 2-1,2 2 0,-1 2-1,2 1 0,-2 3 0,0 2 0,-2 0-1,-1 0 0,-2 3 1,-3-1-1,-2 1 1,-2-3 0,-1 1 0,-1-4 1,-2-2-1,2-1 1,-1-2-1,2-2-1,-1-2 0,2-2-1,2-4 0,3-2-1,2-4 0,2-1 0,3-4-1,2 0 1,1 0 1,-1-1 1,2 1 1,-1 1 0,-1 2 2,-4 4 0,-1-1 1,-1 4 0,-2 1-1,-2 3-1,1 1-2,-2 2 1,0 0-1,-1 2-1,0 5-1,0 1 1,0 4 1,-1 3-1,1 1 1,1-1-1,0 2 0,2 0-1,1 0-2,0-5-3,2 2-7,0-4-8,1 0-12,1-3-12,-2-2-12,6-3-53,10-7 109,-1 0 0,-1-3 0</inkml:trace>
  <inkml:trace contextRef="#ctx0" brushRef="#br0" timeOffset="1.45692E6">20052 13843 204,'0'2'11,"0"4"0,-1 1 1,-2 3 0,2 2-1,-1 4-3,1 0-5,0 1-5,0 0-10,1-2-16,0-1-28,1 0-1,0-3-60,13-7 117,-2-2 0,3-4 0</inkml:trace>
  <inkml:trace contextRef="#ctx0" brushRef="#br0" timeOffset="1.45753E6">20594 13709 86,'4'-1'11,"2"-3"0,2 1 1,3-1 0,0 4 0,2 2-3,0 3-2,-3 3-3,-1 2-1,-3 4-1,0 0 0,-2 3 0,-2 0 0,-2-1-1,-1-2 1,-1-1 0,0-3 1,-1-1 0,0-1 0,2-6-1,1-2 1,1-2 0,3-6-1,1-1-1,0-6 2,0 1 1,1-3 3,0 0 1,0 1 2,-1 1 1,-1 2-2,0 4-1,-2 1-1,-2 3-2,1 1-2,1 4-3,0 5-2,1 4-5,2 1-4,0 2-9,-1 2-9,2 0-11,2 1-6,0-2-74,6 5 120,1-5 0,-4-1 0</inkml:trace>
  <inkml:trace contextRef="#ctx0" brushRef="#br0" timeOffset="1.45782E6">20890 13808 201,'0'0'12,"2"-3"0,0 3 0,2 0 0,1 0-6,1 3-3,1 1-1,0 2-1,2 1-1,0 4 0,-2 0 0,-1 1 0,-2 0 0,-2 2 1,0 1 0,-5-4 1,2-2 1,-2 0 1,1-1 1,-1-4 2,2-1 0,0 0 0,1-3-1,2-1-2,4 1-7,3-3-18,3-3-39,9-2-2,4-2-100,41-15 162,-2 0 0,-2 2 0</inkml:trace>
  <inkml:trace contextRef="#ctx0" brushRef="#br0" timeOffset="1.45837E6">21790 13578 144,'1'-2'7,"3"-2"1,1 0 0,7 1 1,0 2-3,4 0-1,2 3-1,0 1-1,-1 4 0,-1 3-1,-3 2 0,-2 3 0,-4-1-1,-4 1 1,0-1 0,-3 0 0,0-4 1,0 0-1,-1-5 0,0-1 0,3-5 0,0-3-1,2-5 1,2-3-1,2-5-1,-1 0 0,1-3 3,-1 0 1,2 2 2,-4 2 0,0 1-1,-1 3-1,-1 7 1,-2 0-2,0 4-1,-2 4-2,0 2-1,1 2 0,-1 3-3,1 5-7,1-1-13,1 2-19,2 0-12,3 1-69,10 1 124,0-1 0,-3-5 0</inkml:trace>
  <inkml:trace contextRef="#ctx0" brushRef="#br0" timeOffset="1.45876E6">22181 13634 244,'0'0'8,"0"0"-1,0-3 1,0 1-1,0 2-5,2-3-1,0 3-1,2 0-2,-1 3 1,4 2-1,-2 2 0,3 2 0,-3 1 0,0 2 0,-3 0 0,-3-1 1,-2 0 0,0-2 0,-3 1 1,-1-5 1,2 3-1,0-3 0,-1-1 1,4-1-1,-1 1 1,3-3 0,3 3 0,-1 1 0,4 1 0,0 0 1,3 5-1,-2-4 1,-1 4 0,-2-1 1,-2 0 0,-3-1 0,-4 0-1,-2 2-1,-5-4-5,-2 0-12,-5 0-26,0-2-17,-3-2-105,-10-18 164,4 1 0,6-6 0</inkml:trace>
  <inkml:trace contextRef="#ctx0" brushRef="#br0" timeOffset="1.45955E6">22837 13350 83,'1'0'6,"1"0"2,4 0 1,-1-1 4,3-1 1,1-1 0,3 0 2,-1 0-2,2-1 0,-2 4-1,0 0-3,-2 0-2,1 3-3,-3 0-3,1 3-1,-2 1 0,1 2-1,-2 1 1,1 0-1,-3 0 1,0-1 0,1-1 0,1-2-1,-1 0 1,0-3-1,3 1 0,-2-4 0,3-2 0,-2-3 0,1-2 1,0-3 0,0-2 2,-1-1 0,-1 2 1,0-2 1,-1 4-1,-1 1-1,-1 1-1,0 2 0,-1 3 0,1 2-2,-2 5 0,0 2 0,-1 3 0,-1 4 1,-1 2-3,0 3-4,0 2-9,0 0-17,2 1-18,2-2-7,4-3-48,20-2 105,1-4 0,0-7 0</inkml:trace>
  <inkml:trace contextRef="#ctx0" brushRef="#br0" timeOffset="1.45983E6">23325 13488 181,'-2'1'1,"-3"3"1,-1 1 0,-2 2 1,-2 3 0,0 0 0,1 2 0,-3-1 0,4 0 0,0 1 2,3-5 1,2 2 1,0-3 0,6-2 1,1-1-1,3 1 1,3-4-1,6 0-2,-1-2-2,3 0-2,-1-1-3,2 1-7,-2-1-9,-2 0-24,-2 2-15,-5 0-83,-9-3 140,-2-1 0,-4 0 0</inkml:trace>
  <inkml:trace contextRef="#ctx0" brushRef="#br0" timeOffset="1.45999E6">23283 13515 217,'0'5'6,"-1"1"0,1 5-3,-1 6-9,0 1-28,-1 5-18,0 3-88,-16 28 140,2-3 0,-4-3 0</inkml:trace>
  <inkml:trace contextRef="#ctx0" brushRef="#br0" timeOffset="1.46154E6">19815 14425 47,'-1'2'1,"0"1"0,0-1 3,-3 2 1,1-1 2,1-1 2,-2 0 0,0 1 1,2-3 1,0 1-1,1 1-3,2-4-1,3 1-2,2-2-2,3 0-1,4 0 0,5-1 0,3-2-1,8 1 0,7 0 0,8-2 0,6 1 0,6-3 0,7 0 0,8-2 0,5 0 0,8-3-1,6 0-3,6-1-5,6 1-1,5-3-1,8 2-1,5-3 1,4-1 1,5 2 0,5-4 7,1 4 8,2-4 5,1 1 4,0-2 2,-3 3 2,-4-1 1,-4 1 0,-7 1-3,-8 2-3,-4 2-3,-9 1-4,-5 2-2,-4 1-1,-4 2-2,-6 1 0,-3 0 0,-5-1 0,-4-1 0,-5 1 1,-6-2 2,-9-1 1,-6-1 1,-9-3 1,-6-1-1,-6-2 0,-4 0-1,-2-4 0,-3-2-3,0-1-1,2-4-1,-1 2 0,2-3 0,-1 1 1,2 0 0,-2 0 0,-3-1 1,-2 0 1,-3 1 0,-5-1 0,-3-1-1,-4 0 0,-6-2 0,-2-1-1,-6 2 0,-2-2-1,-3 2 0,-6-1 0,-3 3 0,-3 1 0,-3 2-1,-4 3 1,-2 1 0,-5 4-1,-4 2 1,-5 2 0,-2 3-1,-6 2 1,-2 2 1,-4 0-2,-2 3 2,-5-1-1,-3 1 0,-3 1 0,-2 0 0,-4 3 0,-2-1 0,-3-1 0,-3 3 0,0 1 0,-3 1 0,0 1 0,0 2 0,1 1 0,-3 2 0,3-1 0,1 3 0,-3-1 0,3 2 0,-1 0 0,0 2 0,0 1 0,1-1 0,0 0 0,3 3 0,0-1 0,3 0 0,1 1 0,4 0 0,-1 1 0,4 0 0,2 0-1,3-1 1,0 1 0,4 0 0,5 0-1,1-1 1,8 0 0,3 1 0,6 0-1,5 2 1,5 0 0,6 3 0,5 2-1,5 0 1,3 3-1,5 0 1,4 4 0,3 1 0,3 2 0,2 4 0,2 1 0,2 1 1,0 3 0,4 0 0,0 5-1,2 0 1,3-1-1,5 1 0,5-1 0,7-2-4,9-3-12,8-3-35,12-4-7,11-6-94,79-11 152,-7-8 0,-8-9 0</inkml:trace>
  <inkml:trace contextRef="#ctx0" brushRef="#br0" timeOffset="1.46238E6">19851 14454 83,'3'-3'6,"0"1"0,2-1 1,0-1 0,6-1-3,-3 1 0,5-2 0,3 4 0,4-3-1,0 4 1,6 1-1,3 1 0,1 4-1,3 2 0,-1 2 0,1 4-1,-1 1 0,-2 5-1,-3 3 1,-4 2 0,-2 4-1,-4 0 1,-3 4 0,-5 2 1,-3 1 0,-4 0 1,-3-2 1,-3-1 0,-4-3 1,-1-3 0,-5-3-2,2-4-4,-3-6-15,3-3-28,-1-4-2,4-2-25,7-25 71,3-3 0</inkml:trace>
  <inkml:trace contextRef="#ctx0" brushRef="#br0" timeOffset="1.46279E6">21043 14267 120,'14'1'10,"6"1"0,6 3 1,6 2-1,4 2-3,5 4-3,-1 5-2,0 5 0,-1 3-1,-6 4 1,-4 3-1,-8 1 1,-3 2-1,-9 1-4,-2-1-5,-7-1-12,-4-2-16,-3-2-10,-2-2-24,-12-6 70,3-8 0</inkml:trace>
  <inkml:trace contextRef="#ctx0" brushRef="#br0" timeOffset="1.46322E6">22278 14129 137,'16'4'12,"6"2"1,6 1 0,5 5 1,5 1-4,3 4-2,2 3-1,3 3-3,-4 3 0,0 1-1,-3 4 0,-3 1-1,-6 0 0,-4 1-1,-7-1-3,-5-1-7,-6-4-14,-3 0-28,-6-5-1,-2-5-44,-10-13 96,0-6 0,2-6 0</inkml:trace>
  <inkml:trace contextRef="#ctx0" brushRef="#br0" timeOffset="1.46365E6">23366 14028 126,'9'5'5,"3"3"2,6 5 1,2 3 0,1 5 0,2 5 0,1 3-1,-1 3 1,-3 2-1,0 0 0,-3 4 0,-4-1-1,-2 3 0,-3-1 1,-3-2 0,-4 2 0,-2-4 1,-3-3 0,-2 0 0,-2-3-2,-1-3-1,-2-1-2,-1-4-4,1 1-12,-3-3-29,2-5-16,1-3-105,-14-14 163,4-4 0,-1-5 0</inkml:trace>
  <inkml:trace contextRef="#ctx0" brushRef="#br0" timeOffset="1.46472E6">20215 15078 91,'14'-12'13,"1"-3"0,-2-3-2,-1-2-4,0-2-6,-3 2-12,0-4-26,-1 3-4,0 2-6,14-11 47,-3 6 0</inkml:trace>
  <inkml:trace contextRef="#ctx0" brushRef="#br0" timeOffset="1.46592E6">19848 14943 82,'2'2'1,"1"-2"0,1 5 0,1 1 0,-1 3 1,1 0-1,-1 2-1,1 2 1,0 1-1,1 1 0,2 0 0,1 1 0,1 0 0,3-3 1,1 0-1,2-1 3,0-2 1,3-2 2,-2-3 4,2-3 3,-2-2 2,1-4 2,-1-4 0,-2-1-2,1-7-2,-2 0-5,1-5-12,-1-1-17,2-3-27,1-1-4,1-1-35,21-13 87,-1 4 0</inkml:trace>
  <inkml:trace contextRef="#ctx0" brushRef="#br0" timeOffset="1.4678E6">17126 13275 109,'-2'-2'6,"1"0"0,-4-3 0,0 1 1,0 0-3,0-1-1,-2-3-2,0 2 1,-1-3-2,-3 1 1,1-1-1,-2 1 1,-2-1-1,-1-1 0,-1 2 1,-1 0-1,-4 2 0,0-1 0,-2 2 1,0 1 1,-3 2 0,2 0 1,-2 1 0,0 1 0,3 1-1,-2 2 1,-1 0-1,1 4-1,-3 0-1,-1 2 0,-2 1 0,-3 4 0,-1 1 0,-1 2 0,-1 2-1,1 2 1,2 1 0,0 2 0,2 0 0,2 0 0,0 2 0,3 3 0,1-1 1,5 2-1,-1 2 1,5 1-1,2 0 1,3 0 0,3 0-1,4-2 1,1-1 0,3-1 0,1-2-1,2 0 1,3 0 0,0-1 1,2 1-1,3 0 1,1-2 0,0 2-2,5 0 1,2 1-1,2-1 1,3 2 0,3-1-1,1-2 1,4 0 0,2-3 1,3-2 0,0-4-1,1-3 1,3-2-1,0-2 0,1-1 0,1-2 1,-1 0-1,2-2 0,0-1 0,-1-1 1,4-1-1,-1-2 1,1-1-1,-1-2 0,1-2 1,-3-1-1,0-3 0,-3 0 0,-1-2 0,-4-4 1,1-1 0,-3-2 0,-2-3 0,1-4-1,-2-3 0,-2 0 0,1-1 0,-3-1 0,-4 0 0,0 1 0,-4 0 1,-5 0 0,-2 3 0,-2-1 0,-4-1 0,-2-1-2,-2-1 1,-2-2-2,-1-3 1,-3-2 1,-3-1 2,-4-3-1,-1-1 1,-6-1 1,-3-1 0,-3 0 0,-5 3-1,-4 2-1,-4 1-2,-5 8-5,-7 2-7,-7 8-18,-8 8-27,-10 7-1,-10 8-48,-111 35 106,12 1 0,6 2 0</inkml:trace>
  <inkml:trace contextRef="#ctx0" brushRef="#br0" timeOffset="1.46924E6">20330 15543 149,'-3'0'5,"1"-2"0,-4 1 0,0 2 1,-4 1-4,1 3 0,-5 2-1,1 1-1,-2 4 1,0-1-1,0 2 0,2 3 1,0-2 0,5-1 0,2 1 0,3 0 2,4-3 0,2 1 0,3-4 1,3 0-1,2-2-1,3-4-3,1 0-4,-1-4-7,2 1-11,0-3-12,0 0-14,-4 0-24,2-5 73,-4 2 0</inkml:trace>
  <inkml:trace contextRef="#ctx0" brushRef="#br0" timeOffset="1.46989E6">20286 15545 148,'2'5'11,"0"1"1,2 4 0,0 4 1,-1 2-5,2 3-3,2 0-2,-1 3-4,4 2-7,-2-2-9,1 2-13,0-2-14,0 0-68,-1 12 112,-3-4 0,-3-2 0</inkml:trace>
  <inkml:trace contextRef="#ctx0" brushRef="#br0" timeOffset="1.47016E6">20157 15918 116,'9'0'5,"4"0"2,4-2 2,2-2 1,3 0 0,2-3 0,0 0 0,3-1-2,-2-1-1,0 2-1,-1-1-3,-2 3-7,-2-2-10,-1 2-17,-2 0-17,-1-1-56,-3-4 104,-4-1 0,-3 2 0</inkml:trace>
  <inkml:trace contextRef="#ctx0" brushRef="#br0" timeOffset="1.4704E6">20118 15684 138,'6'-3'8,"2"0"1,3-2-1,2-2 1,5 0-8,-1 0-9,3 0-20,2-2-17,0 1-47,13-4 92,-3 1 0,-4 4 0</inkml:trace>
  <inkml:trace contextRef="#ctx0" brushRef="#br0" timeOffset="1.47081E6">20533 15738 135,'-1'6'7,"-1"1"2,0 1-1,2 3 1,1-1-2,0 1-1,0-3-1,1-1 0,-1-1 0,0-2-2,1-1 1,-1-1 0,-2-4 0,1-4 0,0 0-1,0-4-1,0-3 1,1-1 1,2 0 0,1-1 1,3 0 0,0 1 1,5 2-1,1 2 0,3 3-1,1 3-1,3 2-1,-1 3-1,2 1-1,-2 4-2,0 1-3,-3 2-7,-2 1-14,-2 2-21,-1-2-9,-3 1-63,9 0 119,-5-4 0,0 0 0</inkml:trace>
  <inkml:trace contextRef="#ctx0" brushRef="#br0" timeOffset="1.47128E6">20963 15625 179,'-5'-9'3,"0"9"0,-2 0 1,-2 2 0,-3 0-1,0 3 1,1 0-2,-2 2 0,4 1-1,0 2-1,3 1-1,3 0 0,3-1 0,3 1 0,4-1-1,2-2-1,1-1-1,4-3-1,1-2 0,2-4-1,-1-2 1,0-4 0,0-4 2,-2-4 1,-1-5 0,-2-1 2,-3-6 1,-4-2 2,-3-2 2,-2-2 1,-3 1 1,-3 0 1,-3 3 1,1 1-1,-2 7-1,1 3-2,2 6-1,1 5-2,0 7 0,2 6-2,3 5 0,1 6 0,2 4 1,2 5 1,3 1-2,0 2 0,0 1-3,3 0-6,2-4-13,0 3-19,2-5-11,1-1-50,14-3 102,-4-4 0,-4-6 0</inkml:trace>
  <inkml:trace contextRef="#ctx0" brushRef="#br0" timeOffset="1.47214E6">21185 15634 84,'0'0'3,"0"0"2,1-3 0,3 0 1,1-2-1,5-3 1,1 0 1,1-3 2,0 1 1,-3-1 0,-2-2 1,-1 5-1,-6-1 0,-5 1-2,-3 4-2,-2 1-2,-4 2-2,2 4-2,-1 2-1,3 3 0,2 3 0,3 0 1,3 4-1,4-1 1,4 2-1,4-2 1,4 0-1,3-2 0,4-3 0,2-1-1,0-6-1,3-2 1,-1-5 1,-1-2 0,-2-4 0,-4-4 1,-2-3 1,-4-1 2,-2-2 1,-3-1 2,-4 2 0,-2 0 2,-2 2-1,0 6-2,-1-1 1,0 8-2,0-1-1,-1 8-2,1 2-1,1 4-1,0 6 0,2 4 1,1 3-1,2 1 1,0 3-1,0 1 1,2 0-2,0-2 0,0-2-2,2 0-1,-2-3-1,-1-2-2,-1-8-3,-1 0-2,-1-4-2,-1-3 0,-3-6-1,-1-2 1,-1-6-2,-2-3 2,0-7 4,-3-2 5,2-2 4,0-3 5,0 1 4,4-1 3,-1 2 3,5 2 0,4 2 0,1 4-1,5 3-3,3 4-3,0 4-1,4 1-2,-1 5 0,1 4 0,-2 1-1,-1 4 2,-2 2 0,-3 2 0,-4 2 1,-2 1 1,-4 1 0,-2 0-1,-3 0 0,-3-2 0,3-2-2,-3-2-4,2-1-7,0-3-11,-1-2-16,-1-1-16,2-5-54,-2-17 105,5 1 0,-2-4 0</inkml:trace>
  <inkml:trace contextRef="#ctx0" brushRef="#br0" timeOffset="1.47236E6">21622 15312 204,'3'6'11,"2"3"0,0 5 0,2 4 1,1 5-5,0 2-2,3 2-4,-2 1-5,0 1-6,1-4-10,-2-3-13,-3-3-17,0-6-95,-2-3 145,1-4 0,-3-4 0</inkml:trace>
  <inkml:trace contextRef="#ctx0" brushRef="#br0" timeOffset="1.47249E6">21710 15484 179,'11'-2'-1,"1"0"-19,2-1-23,7-1 0,4-1-29,34-25 72,-2 1 0</inkml:trace>
  <inkml:trace contextRef="#ctx0" brushRef="#br0" timeOffset="1.48563E6">17260 16390 108,'0'0'5,"0"0"1,0 0-1,0 0 0,0 0-2,-1 2-2,0 0-1,-1 0 0,-1 2 0,1 0 0,-1 3 0,0-2 1,-1 4 0,2-3 0,-2 4 1,2-2 0,0 3 0,0-6 0,1 7 1,-1-6 0,4 4 0,-1-4 0,2 3-1,-2-1 1,4 0 0,-2-2 1,4 4 0,-3-6 0,6 4 0,-2-5 1,2 3 0,-1-3 0,4-1-1,-4 0 0,4-4 1,-3 2-1,1-4-1,0 1 0,-1-1 0,-3 1 0,2-2 1,-3 1-1,0-2 0,-2-2-1,1-1 1,-3 0-1,0-1 0,-2 0 0,-1-1-1,-1 0 0,0 0 0,-1 0 0,0 0 0,0 0-1,0 2 1,-2 0 0,1 3-1,-1-2 0,0 2-1,-2 0-1,3 2-5,-4 0-5,-1 4-9,0 0-13,-1 2-19,-3 2-69,-7 16 122,2-3 0,1 0 0</inkml:trace>
  <inkml:trace contextRef="#ctx0" brushRef="#br0" timeOffset="1.48674E6">17502 17272 107,'0'0'8,"0"0"1,0 0 2,1-3 1,1-2 0,0-1-2,2-6 0,1-2-1,1 0 0,-1-2-2,2 0 1,-2-3-3,0 1-1,-3 4 1,-1-1-1,0 3 0,0 3-1,-2 0 0,1 3-1,0 1-2,0 3 0,0-1-1,0 3-1,0 0 1,0 0-1,0 0 1,0 3 0,1-1 1,0 5 0,2 1 1,0 4 0,0 0 0,0-1-2,0 2 0,0-1 0,-1 0 0,0 0-1,1 2 1,-1-1-1,0 0 1,0 1 1,0 1-1,1-1 0,-1 2 0,2-3-3,-2 1-1,1 1-2,-1-3-3,-1 2-5,2-2-5,-2-4-8,1 1-6,-1-2-8,0 0-17,-8 2 59,1 2 0</inkml:trace>
  <inkml:trace contextRef="#ctx0" brushRef="#br0" timeOffset="1.48697E6">17548 17433 162,'2'-1'12,"0"-1"1,3 0 0,0 1 0,3-1-4,-1 1-4,2 0-6,1 0-12,0-1-18,-2 2-22,2-1-76,7-7 129,0 1 0,-4 1 0</inkml:trace>
  <inkml:trace contextRef="#ctx0" brushRef="#br0" timeOffset="1.48929E6">17438 16167 62,'-4'-1'4,"-1"0"1,-3 1 2,3-3 1,-4 3-1,3-3 0,-2 1-1,2 0 1,-3-2-1,2 3 0,-2-2 0,1-1 0,-1 1 1,1-1 1,-3-1 0,1 3 0,0-2-1,-2 0 0,1 2-2,-2-1-1,1 0-1,-1 1-1,1 2-1,-3-2 0,2 2 0,0 2 0,0-2 1,-1 2 0,2 1 0,0 0 0,-2 1 0,1 0 0,0 0 1,0 1-2,1 2 0,0-2 0,0 2-1,0 0 0,2 1 0,-1 1 0,1 0 0,1 2 0,0 1 1,0 0-1,1 0 0,0 3 1,1-1 0,-1 2-1,0 2 1,2-1 0,-2 0-1,0 3 1,1 0-2,-1 0 1,0 2 0,-2 0-1,1 0-1,-1 2 2,0 2-1,1 1 1,1 2 0,1-2 1,1 3-1,2-1 0,1 0 2,2-1-1,1 1 0,0 0 1,1-1-1,1-2 0,-1 1 1,1-1-1,0 1 1,0 0-1,1-1 0,-1 0 0,0 0 0,2-1-1,1-1 1,-1 0-1,2-3-1,2-1 0,-2-3 0,-1-3 0,1-1 0,-1 3 0,0-1 0,2 2 0,-1-1 2,2 2 0,-1-1-1,0 2 1,1 0 0,-2 1 0,2 1 0,0 1-1,-1-2 1,2 2 0,-2-2 0,3 0-1,-2 1 1,1-3 0,0 1-1,0 0 1,-1-1 0,2-1-1,-1 1 0,1 0 1,-1-1 0,2 0-1,-3 0 1,2-2-1,0 1 1,0 1 0,-1-2-1,0-2 0,-4-4-1,3 3 0,0 0 1,-3-3-1,5 4 1,1 6-1,-1-4 1,-4-6 2,2 3-1,-2-2 1,0-4 0,3 5 1,0 0-1,1 0 1,0 1-1,0-3 0,0 1 0,0-2-1,1 1 1,-1-4-1,2 1 0,-2-1 1,0-2-1,7 0 0,0 1 0,-2-3 0,2 2 1,3-2-1,-7-2 0,-1 0 0,6-1 0,-4 1-1,-2-1 1,5-1 0,-4 0-1,-4 1 1,2 0 0,-2-1 0,-1 1-1,8-4 3,1 0-2,0-2 1,1-3 1,-3 3 0,-5 0 0,1-2 0,-3 2-1,0 2 0,-1-2 1,2-2-2,-2 1 0,1 1 0,1-4-1,-3 5 1,1-5 0,1 2-1,-1-2 0,-1 1 0,0-2 1,0 2-1,-1 0 0,0-1 0,-2 0 0,0 0 1,1-1-1,-1 0 1,1 0 0,-2 0 0,0 0 0,2 0-1,-1-1 0,-1 0 1,0-1-1,1 1 0,-1-1 0,-1 0-1,1-1 1,1 1 0,-2-2 0,1 1-1,0-1 1,0-1 0,-1-1 2,1-6 0,1-3-1,-2-4 1,0-2-1,0 0 1,-1 5-1,-1 0 0,-1 5-1,-1 0 0,-1 5-1,0-1 1,0 1 0,0-1-1,1 1 1,-1 0 0,1-1-1,1-1 1,-2 0 0,2 0-1,1-1 1,-2 1 0,1 0 0,-1-2 0,-1 2 0,0-1-1,1 0 1,-1 0 0,-2 1 0,1-1 1,1 1 0,-2-4 0,0 1 0,0 1 0,-1-3 0,0 0 1,1 1 0,-1 1 0,-1 2-1,1 0 1,0 3 1,0 2 0,-2 0 1,1 2-1,-2 1 1,0 0-1,0 2-1,0-2 0,-2 1-1,1 2-1,1 0-2,-3 1-4,1 2-7,0 0-28,1 2-29,0 0 0,-1 1-97,-17-17 167,4 0 0,-2-3 0</inkml:trace>
  <inkml:trace contextRef="#ctx0" brushRef="#br0" timeOffset="1.49073E6">16243 14275 80,'-6'-3'8,"0"1"2,-5 0 0,1-1 1,-3 0-1,0 0-1,-2 1-1,2-1 0,-1 3-1,1 0 0,1 0-1,-3 1 0,3 2 0,-1-1-1,0 2-1,0 1-1,1 1 0,0 1 0,0 0-1,0 3 0,1 1 0,-2 1 0,2 2-1,-1 2 1,0 3-1,1 1 0,-3 3 0,3 2 0,0 0 0,-2 3 0,2 1 0,0 3 0,-2 2-1,1 2 1,0 3 0,0 4-1,1 2 0,0 0 0,1 3 0,2-1 0,1 0 0,2-2 0,3 0 0,2-2 0,1-1 1,3 1-1,1 1 1,1 2-1,0 0 0,1 1 1,-1 3-1,3 0 0,-3 2 0,0-2-1,1-2 1,-2-2-1,3 0 1,0-2-1,-1-5 2,2 2 1,1-4 0,1 1 0,2-2 1,-1-2 1,1 0 0,2-2 0,-1-2 0,2-2-1,-2-1 0,3-3 0,-2-3 0,1 0-1,-3-3 0,1-1-1,-1 0 0,-1-2 1,-3-1-1,1 0 0,-1-2 0,-1 1-1,-2-5 1,0 1 0,-1-2-1,2 1 1,-4-3-1,3 2-1,-2-3 1,0 1 0,-1-3 0,0 3 0,-1-2-2,2 2-4,-1-1-8,-2-1-19,1 2-24,0-1-1,-1-1-48,-7-1 106,-2 1 0,2-4 0</inkml:trace>
  <inkml:trace contextRef="#ctx0" brushRef="#br0" timeOffset="1.49117E6">16029 16368 148,'6'1'13,"3"0"1,1 2 1,1-1 0,3 1-4,-1 0-3,2 0-2,-1 0-1,3 0-3,0 2-3,0-1-13,0 1-27,2-1-13,-1 2-73,3-13 127,-2 1 0,-5-5 0</inkml:trace>
  <inkml:trace contextRef="#ctx0" brushRef="#br0" timeOffset="1.49501E6">18163 17662 138,'0'0'8,"0"0"2,-2-1 1,0 0-1,0-1-1,0 2-1,-2 0 0,2 0 0,-2 4-1,-1 0-1,-4 4 0,4-1 0,-1 1-1,2-3-1,-1 5-1,3 1-2,-1-3 0,1 7 0,1 7-2,2-1-1,3-2 1,-1 5-3,3 0-3,-1-8-6,2 1-8,4-1-14,-2-3-16,7-3-64,25-28 115,-5-7 0,-3-4 0</inkml:trace>
  <inkml:trace contextRef="#ctx0" brushRef="#br0" timeOffset="1.4953E6">18274 17481 194,'0'0'14,"0"0"0,0 0 0,0 0 1,0 0-5,0 0-3,0 0-3,0 0 0,0 2 1,0 4 0,1 0 0,1 4-1,0 3 0,2 1-1,0 4 0,1-3-2,-1 2-2,2 3-2,1 0-5,0 3-8,5 6-13,-1 1-18,2-1-16,0-1-76,28 10 139,-1-5 0,-3-6 0</inkml:trace>
  <inkml:trace contextRef="#ctx0" brushRef="#br0" timeOffset="1.49636E6">18537 17761 200,'0'-2'14,"0"0"1,-1-3 1,-1 2 0,-2 0-3,2-1-3,-3 0-3,1 3-3,-3-1 0,3 0-2,-4 2-1,2 0-1,0 3 1,0-1-2,-1 3 1,3-1-1,-1 1-1,3-3 0,1 1 0,1 0 1,3 6 0,2 3 2,0 1-1,3 1 2,1-4 0,-2-7 0,2-3 1,-1 0 1,0-3-2,-2 0 0,4-1 0,-4 0 0,0-3-1,-1 1 0,-1-1-1,-1 1 0,-2-2-1,0 4 0,1 0-2,1-1-3,-1 4-5,2-1-3,1 1-6,-1 2-5,0-1-1,5 0 0,-3-1 3,1-1 3,1 0 8,3-5 6,-3-1 8,2-2 7,1-2 5,0 0 2,-2-2 4,1-1 0,-2-1-1,-2 0-2,0 0-2,-2 0-3,-2 0-3,-1 2-3,-1 2-4,0 2-3,-2 1 0,1 4 0,-2 0 0,1 4 0,-1-1 1,0 5-1,-1-1 2,2 4 0,2 3 0,2-1 1,4 1 0,0 1-1,5-1 1,0 1-1,2-2 0,-1 1 0,1 0 0,1-1-1,-2 0-1,1 0-1,-4-2 1,-1 2-2,-1-2-1,-1 1-2,-3-1-3,0 0-4,-3-1-1,0 0-2,0-3-3,-2-1 0,0 1 0,0-4 3,1 2 4,1-5 5,1-3 5,3-1 4,2-2 6,1-2 4,0-1 3,3 1 2,-1-2 0,0 1 0,0-1-1,-1 1-2,-2 2-3,-1 1-2,-1 2-3,0 3-1,-3 0-3,0 4-1,-2-1-1,-1 3 0,-1 0-1,-1 3 1,0-3 0,3 5 0,0 4 0,1-1 1,3 1 0,2 1 0,2-1 0,0 1 0,1 0 1,1 0-1,2-1 0,-2 3 0,0-3-3,-1 1-3,-1 0-7,-2-1-10,-3-1-27,0-1-10,-1-1-82,-14-14 141,0-2 0,-1-1 0</inkml:trace>
  <inkml:trace contextRef="#ctx0" brushRef="#br0" timeOffset="1.49747E6">19214 17556 165,'1'-2'2,"1"-2"1,0-2-1,0-1 0,-1-3-1,0-1 0,0-3-1,0 0 1,2-5 1,0-10 0,-3-5 1,-4-9 0,0-5 1,-8-3 1,-2 3 2,0 4 0,-2 8-1,1 6 0,1 8 1,5 7-2,-1 4-1,5 4 0,-1 4-3,3 0 0,-1 5-1,2 3-1,1 5 0,0 2 0,1 4 0,2 0 0,0 0 1,1 0 0,1 0 1,2 3-1,-2 0 1,3 1-1,0 2 2,2-2-2,0 3-1,1-2-1,1 0-2,1 0 1,0 0-4,2-3-1,0 0-1,4-1 2,0-4 1,1 0 0,-1-6 2,0-2-1,2-3 5,-1-2 1,-2-2 3,1-2 1,-1-1 1,-1-1 2,-2-3 0,0 1 1,-3-1 1,0 1-1,-3 1-2,-3-1 0,-2 1-2,-1 0-2,-2 2-1,1 1-1,-3 1-1,0-1 0,0 4-1,-2 2 0,1 0 0,0 1 1,-1 2 0,1 2 0,3 2 0,0-3 1,3 2 0,1 0 0,1-1-1,1-2 1,2 2 0,0-4-1,4-1 0,-3-4 0,2-1-1,-1-5 1,1-5-1,3-9 1,-2-7 0,-1-9 0,1-6 0,-6 0 1,-5 1 1,-4 4-2,-2 7 2,-4 8-2,0 5 0,1 9 0,1 2 0,-1 4-1,3 5 0,1 3-1,2 3 0,3 2 1,0 4 0,2 1 1,3 2 1,3-2 0,1 3 0,-2-6-2,4 2 1,-3-3-1,1 0 0,0-4 1,1 4-1,-1-2 0,1 0 0,-2 0 3,0 1-1,0-3 1,-2 3-1,-1-1 0,-1 0-1,-2-2 0,0 4-3,-1-4-2,-3 1-7,0-3-12,-3 4-16,0-5-14,-2 0-75,-3-13 129,-1 1 0,3-1 0</inkml:trace>
  <inkml:trace contextRef="#ctx0" brushRef="#br0" timeOffset="1.49839E6">19789 17290 191,'0'0'9,"0"0"0,0 0 1,2 0 0,0 0-3,1 0-1,0-3-1,3-4 0,-1-1-1,2-3 0,1-6-1,-1 0 1,0 0-1,-2-1-1,-3 1-1,-2 6-1,-2 1-1,0 4 0,-5 4 1,1 1-1,0 4 0,1 1 0,-2 1-1,4 4 2,0 0-1,2-1 1,0 4-1,3-2 1,1 0 0,0-1 2,0-1-1,4 1 0,-1-1 0,2-1 0,2-2 0,7-3-1,1-4-1,4-8-2,1-5-2,3-8-1,-5-7-2,-6-5 0,-5-2-1,-7-2 2,-8 0 1,-4 2 2,-5 2 4,-2 3 3,0 1 2,-1 2 1,3 3 0,1 3 1,2 5 0,5 5-2,-1 1-2,2 4 0,2 1-1,1 5-1,2 2 0,0 5-1,2 2 1,3 5 0,1 6 1,1 5 0,3 6 0,1 0-1,1 3 0,1 3 0,2 0 0,0-2-2,3-3-4,-1-1-4,0-3-7,0-3-8,0-3-4,1-2-2,-3-4-1,0-6 3,0-1 4,0-5 8,-1-5 10,3-3 12,-3-5 8,1-2 7,-3-2 1,2-3 1,-5 0 1,-1 1-3,-2 0-1,-2 3-4,-1 2-3,-4 2-4,-1 2-2,-4 3-1,0 5-1,-4 0-3,1 3 0,-3 5-1,3 1 0,0 4 0,3-1 0,2 4-1,2-2 1,4 2 1,2-2-1,1-2-1,2-1 0,0-1-1,-1 0 0,0-3-1,2 3-4,-2-2-8,-1 3-11,0-2-23,-1 2-10,-4 1-63,-31 30 121,0-4 0,-3 0 0</inkml:trace>
  <inkml:trace contextRef="#ctx0" brushRef="#br0" timeOffset="1.49878E6">19394 17795 107,'6'-3'17,"2"-3"4,5-1 1,0-1 0,5-1-3,1-4-7,5 1-9,2-2-22,4-1-31,3-2-3,1 0-48,50-41 101,-5 4 0,-11 0 0</inkml:trace>
  <inkml:trace contextRef="#ctx0" brushRef="#br0" timeOffset="1.50193E6">18518 17989 51,'0'0'0,"0"0"1,0 0 0,0 0 0,0 0-1,0 0 0,0 0 0,0 1 0,0 0 1,0 2-1,0 1 1,0 2 1,0-2 1,0 1 1,-2 0 3,1 0 0,0-3 2,1 3 2,0-1 0,2-1 0,4 5 1,1-1-1,2 0-2,7-1 0,7-2-2,1-4-1,2-3-1,6-1-1,-1-2 0,1-1-2,11-5 0,5 0 2,2-2 0,4-3-1,4 0 1,-6-2-1,3-2 0,3 0 0,0-3 0,2 0-2,0-2 0,1 0 1,2-2-1,0 0 0,1-4 0,0 1 0,-1-3 0,-1 2 0,3-9 2,6-5 0,6-8 0,-2-6 1,1-4-1,-11-1 0,-15 3 0,-16 6 0,-14 2-2,-11 6 0,-9 3 0,-9 4 0,-2 2-1,-4-2 0,-4 0 0,-1 2 0,-2-2 1,-3 2-1,-1 2 1,-4 1-2,-2 1 1,-3 5-1,-6 4 0,-2 4 1,-5 5-2,-2 5 1,-5 5 1,-2 4 0,-2 5-2,-1 3 1,-2 6 0,-1 2 0,1 2 0,0 4 0,1 4-2,3 2-2,0 2 0,0 2-2,2 5 0,-2 1 0,-2 5 0,-1-1 0,-3 4 1,-2 3 2,5-5 1,6-2 1,7-3 1,5-2 0,7-5 0,-1 3 0,-1 2 0,0 0 1,1 2 2,0 3 0,0-1-1,0 0 1,1 2 0,2 2 0,2-1-1,2 1 0,2 0 1,8-6 0,1-3 2,1 2 1,6-3 1,4-1 0,0 5 1,5 0-1,7-4-1,5-2-3,8-2-5,4-1-10,6-4-27,13-1-14,5-5-73,98-31 127,-3-7 0,-9-4 0</inkml:trace>
  <inkml:trace contextRef="#ctx0" brushRef="#br0" timeOffset="1.52393E6">19912 17411 83,'0'0'5,"0"0"0,1 0 0,1 0-1,0 0-1,-1 0-3,1 2 1,-1 0-1,0 0 0,1 1 1,0 1 1,2 2 0,-2 1 1,1 1 1,1 1-1,2 2 1,0-1 0,3 2-1,0 0 0,1 2 0,3 2-1,3-1 0,2 2 1,0-1-2,3 0 1,3 2 1,1-3-1,-1 1 3,3 0 0,0-3 2,2 1 0,-2-3 2,2-1 0,-2-1-1,2-2 1,-3-2-1,2 0-2,-3-2 0,2-1-2,-2-2-1,0 0 0,-1-1 0,-2-2-1,-1 0 1,-2 1-1,-2-2 1,1 2 1,-3 0-1,-1-1 1,-3 1 0,0 1 0,-3 0 0,-1 0 0,-1 1-1,-4 0 0,1 0 0,-3 0 0,0 0-1,0 0 0,0 0-1,0 0 0,2-1 0,0 1 0,0 0 0,0 0-1,0 0 0,-2 0 0,0 0 1,0 0-1,0 0 0,0 0 0,0 0 0,0 0-1,0 0 1,0 0-1,0 0 0,0 0 0,0 0 0,0 0 0,0 0 0,0 0 0,0 0-2,0 0-2,0 0-5,0 0-9,0 0-7,0 0-12,0 0-15,0 0-89,-3 2 142,1 1 0,0 1 0</inkml:trace>
  <inkml:trace contextRef="#ctx0" brushRef="#br0" timeOffset="1.52444E6">20635 17541 110,'0'0'2,"0"0"0,0 0 0,0 0 0,0 0-1,2 1 1,0 1-1,0-1 0,2 3-1,-1 0 1,0 1 0,1 0 0,2 2 0,-2 1-1,-1 1 0,0 1 0,0 3-2,-1-2-3,-2 4-4,0-3-13,-1-3-15,-2 3-15,-28 38 52,1-4 0</inkml:trace>
  <inkml:trace contextRef="#ctx0" brushRef="#br0" timeOffset="1.52584E6">19828 11699 78,'2'-3'7,"1"-3"1,-1 2 0,2-4 0,-3-1-1,0 1-1,-2 0-1,0-3-1,-2 2 0,-1 1-2,1-2 1,-1 2-2,2 2-1,-3 1-1,1 2 0,-1 4-1,1 5 1,-1 2-1,1 5 2,1 5 0,2 1 2,1 3 1,1 3 2,2 3 0,2 1 1,2 1 1,1 3 1,1 0-1,2 0 1,1 0-1,0 0 0,1-1-1,-1 0-1,0-2-1,1-1-1,-2 1-1,1-1 0,-1 0 0,0-1-2,1-2 1,-2-1-2,0-2-3,-2-2-6,-1-4-11,-2-3-19,-4-2-10,-1-7-48,-13-5 98,-1-4 0,-1-2 0</inkml:trace>
  <inkml:trace contextRef="#ctx0" brushRef="#br0" timeOffset="1.52632E6">19636 12119 95,'6'-2'-1,"2"1"2,4-1-1,2-1 0,5-1 2,-1-1 1,3 0 1,0 0 2,2-2 0,-1 1 1,1-2 0,-2 0 0,1-1 0,2-1-2,1 0-2,-1-2 1,1 0-1,-1 1 0,-3-2 0,0 2 1,-6 2-1,1 0 1,-8 2-1,-1 3-1,-4-2 0,1 2-2,-4 3 0,-1-1-1,-2 2 0,-2 2 0,-2 3 0,0 3 1,0 1 0,-1 2 0,3 0 0,1 1 0,1 2-1,3-1-3,2 2-4,2-1-6,2-1-9,4 1-6,-1-1-6,4-2-30,14 2 65,-1-3 0</inkml:trace>
  <inkml:trace contextRef="#ctx0" brushRef="#br0" timeOffset="1.52676E6">20306 11972 107,'0'0'3,"0"0"1,-3 0 0,1-1 1,-2 2-2,-2-1-1,-2 4 0,3 4-1,-2 1 1,3 3-2,1 1 1,1-1-1,4-1 1,1 1 0,0-5 1,3 1 1,-1-2 0,1-2 0,2-3 0,1-2 1,0-3-2,2-2 1,-1-2-1,0-1-1,1 1 0,0 0-1,-3 2 0,1 2 0,0 1 0,-2 0 1,-2 2-1,2 2 0,-2 1 1,-1-1 1,0 2-1,0-2 1,-2 2 0,2-1-1,2 0 1,-2 0 0,2-2-4,-2 0-9,4-2-13,-3-2-20,5-3-52,3-19 96,1-1 0,-2 0 0</inkml:trace>
  <inkml:trace contextRef="#ctx0" brushRef="#br0" timeOffset="1.52703E6">20514 11567 64,'5'17'5,"2"3"2,4 5 0,0 3 2,2 3-1,2 0 1,1 3-2,1-2-2,-2-3 0,2 0-2,-3-4-1,0 0-1,-3-2-10,0-4-14,-4 0-16,-3-2-22,-1 0 61,-2-2 0</inkml:trace>
  <inkml:trace contextRef="#ctx0" brushRef="#br0" timeOffset="1.52836E6">20551 11909 93,'-2'-1'2,"0"0"1,0 1 2,2-2 2,0 0 1,5-1 2,-1 0 1,3-3-1,2 0-1,1-2-1,1 0-1,3 1-2,-2 0-1,1 0-2,2-1-1,-1 1 0,-1 0 0,-2 0-1,2 2-1,-6 1 1,2 0-1,-2 1 0,-3 1-1,1 1 1,-1 1-1,-1 1 1,-1 1 0,0 4 1,0 2-1,1 1 1,0 3 1,3 1-1,-1-2 1,2 2-1,1-3 1,1-1 1,1 0-1,0-4 1,0 0 1,-1-2 0,-1-3 0,0 2 0,0-6-1,-2-1 1,3-1-1,-3-4-1,0-3 1,-1 0-1,-1 0-1,-1-2 1,0 2-1,-1 4-2,0-2 0,-1 5-1,-1 0 0,0 4 0,2 2 0,0 2 0,3 4 0,0 1 2,2 3 1,0-1 0,2 4 1,1-2 0,-1-1 0,1-2 0,2-1 1,-2-1 0,2-2 1,-2-2 0,-2 0-1,0-5 1,1-2-1,-4-1 0,1-6 0,0-1-1,-3-3 0,0-1-1,1-3 0,-1 3 0,1-2-1,0 2 0,0 1 0,1 5-1,1-1 0,0 4 0,0 1-1,0 4 1,2 1 0,-1 2 0,1 3 0,-1 2 1,2 5 1,-1 1 0,2 1 0,-1 1 0,3-1 1,0 1 0,3-2 0,2-1 1,3-3-1,-1-5 1,3 1 0,-1-3 0,-2-5-1,-1-2 1,-1-2-1,-5-2 0,-2-3 0,0 2 0,-4-5-1,-3 3-1,-2 2 0,0 1-1,-3 2-1,1 2 0,-3 5 0,1-1 0,-4 3 0,2 5 0,1 2 0,0 3 2,0 3 0,2-1 1,2 2 0,1 0 0,3-3 1,2-1 1,0-2-1,5-1 2,-1-2-1,2-5 1,1 0 0,0-5-1,2-2 1,-1-4-1,2-2-1,-2-3 1,0-4 0,0 0-1,0-1-1,-1-2 1,-1 2-1,1 2-1,-1 4 1,0 1-2,0 6 1,-1 2-1,1 5 0,1 2-1,0 5 1,1 4 1,0 2 0,1 3 0,-2 4 1,2-2 0,-4 4 3,2-3 2,-5 1 2,0-5 3,-4-1 0,1-4 1,-3-1-2,-1-4-16,-1-3-42,-3 0-3,-2-5-91,-37-38 143,-1-3 0,-4-6 0</inkml:trace>
  <inkml:trace contextRef="#ctx0" brushRef="#br0" timeOffset="1.54029E6">18057 8629 74,'5'-26'12,"2"-1"1,5-4 1,2-3 0,5-3 0,3-5-1,5-4 0,4-4-3,5-5-1,3-2-1,2-4-4,4 0 0,0-2 0,1 1-1,1-1 0,1 3 0,0 3 0,2 4 0,-1 2 2,-2 5 0,2 2 0,-3 5 0,0 2 0,-5 5-1,-2 2 0,-4 4-1,-4 4 0,-7 4-2,-2 2-4,-6 7-9,-4 1-14,-3 3-26,-3 5-3,-3 1-58,-19 6 113,-1-2 0,-3 3 0</inkml:trace>
  <inkml:trace contextRef="#ctx0" brushRef="#br0" timeOffset="1.54056E6">18986 7190 160,'3'0'0,"2"2"1,2 1-1,1 1 1,4 6 1,1 2-1,-1 7 1,4 5-2,-1 3-1,3 2-4,-1 3-4,-1-1-5,1 1-7,-4-2-11,2-2-11,1 0 1,0-5 42,-6-7 0</inkml:trace>
  <inkml:trace contextRef="#ctx0" brushRef="#br0" timeOffset="1.54145E6">20054 5618 82,'-2'-15'11,"4"0"-1,3-2 0,4 3 0,5 0 0,1 4-1,4 4-1,1 3-2,2 4-2,2 2 0,0 6-2,-3 1 0,1 2 0,-2 2 0,-3-1 0,-1 0 0,-1-2 0,-1-4 0,-2-1 0,0-4 0,-1-3 0,-1-3-1,2-6 0,-3-1 1,0-4-1,-3-1-1,1-3 2,-3 0 1,-1 2 0,-1 0 3,-2 0-1,0 6-1,-1 0 0,1 4 1,-1 2-2,0 2 0,2 2-1,1 6-2,0 2 1,3 5 0,1 2 0,0 7 0,0 4 0,1 2 1,-2 4 1,-1 1 1,-1 1 2,-2 1 0,-2 0 2,-2-3 0,-2 1 0,-4-5-1,-2 0 1,-2-6-2,-1 1-2,-3-4-1,-3-2 0,0-3-3,-2-2-3,1-2-6,0-3-11,0-2-20,0-4-20,4 0-120,-3-10 180,4 1 0,6-3 0</inkml:trace>
  <inkml:trace contextRef="#ctx0" brushRef="#br0" timeOffset="1.54173E6">20793 5523 188,'2'0'9,"4"-2"-1,3 0-6,1-1-18,1 0-31,5-2-1,-1-1-48,11-9 96,-2 2 0,-2 1 0</inkml:trace>
  <inkml:trace contextRef="#ctx0" brushRef="#br0" timeOffset="1.54185E6">20972 5680 253,'7'-2'-3,"6"-2"-22,5-4-27,4-5-2,6-6-65,34-40 119,-6 3 0,-4 0 0</inkml:trace>
  <inkml:trace contextRef="#ctx0" brushRef="#br0" timeOffset="1.54241E6">21604 4792 153,'-8'-7'9,"-1"-1"1,-3-3 1,-3 0 0,-2 1-2,-3-1-3,0 3 0,0 2 0,0 3-2,1 6 1,3 7-1,1 6 0,3 6 0,4 7-1,4 6 0,3 6 0,5 5-1,2 2 0,5 3 2,4 1-2,1 1 0,3-2 1,2 2 1,0-2-1,0 0 1,-1 0-1,-2-2-2,-1-2-4,-3-3-11,-1-3-21,-4-4-22,-4-6-1,-2-4-56,-14-8 114,-3-6 0,-1-9 0</inkml:trace>
  <inkml:trace contextRef="#ctx0" brushRef="#br0" timeOffset="1.54259E6">21365 5516 233,'0'-10'8,"8"5"1,3-1 1,5-5 0,3 1 0,4-2-5,4-5-10,5-1-18,3 0-32,5-3-5,0 0-82,31-18 142,-6 5 0,-9 1 0</inkml:trace>
  <inkml:trace contextRef="#ctx0" brushRef="#br0" timeOffset="1.54288E6">22064 4772 180,'-8'11'13,"-4"7"1,1 5 1,-4 8 1,1 6-4,0 5-4,3 7 0,3 2-3,3 0-3,4 0-6,5-1-8,5-3-14,3-3-25,6-5-6,4-6-66,16-14 123,-3-7 0,-4-9 0</inkml:trace>
  <inkml:trace contextRef="#ctx0" brushRef="#br0" timeOffset="1.54334E6">22190 5082 189,'3'-5'4,"1"-2"0,2-2 1,5-1 0,0 0-2,3 1 0,0 3-1,4 2-1,-2 4 1,1 5 0,-3 4-1,0 4 1,-4 4-1,-4 4 1,-2-1-1,-4 1 1,-2 0-1,-2-3-1,1-4-2,0-3-2,-2-4-1,1-7-2,2-3 1,-1-6-1,2-3 0,2-8 3,-1-2 4,2-2 3,-1 0 4,0 2 1,1 1 1,-1 4 0,0 5 0,-1 4-1,1 3-2,0 7-2,1 2-2,1 5 0,1 2 0,0 5-1,2 3-2,2-1-6,0 3-9,1 0-21,3-1-18,0-1-87,12 5 142,-1-7 0,-3-2 0</inkml:trace>
  <inkml:trace contextRef="#ctx0" brushRef="#br0" timeOffset="1.5435E6">22565 5138 235,'4'-2'8,"-1"7"2,0 3-1,1 1 0,-1 3-4,2 2-17,0-2-24,-1 5-22,1-3-112,-1 7 170,-1-3 0,0-3 0</inkml:trace>
  <inkml:trace contextRef="#ctx0" brushRef="#br0" timeOffset="1.54365E6">22738 5205 281,'11'11'-7,"-7"-2"-14,1 4-23,-1 3-14,0 1-93,4 8 151,-2-3 0,-1-3 0</inkml:trace>
  <inkml:trace contextRef="#ctx0" brushRef="#br0" timeOffset="1.54405E6">22911 4870 191,'7'-5'1,"2"0"0,4-2 0,-3 4-1,5 0-1,-4 4 0,0 4 0,1 2-2,-5 6 2,0 3 0,-3 1-1,-2 2 1,-2-1 1,-1-2 2,-2 0 0,1-3 0,0-6 2,0-2 2,3-7 2,1-5 1,1-1 0,2-4-2,2 0 0,0-2-2,2 2-4,2 3-7,2 1-11,0 5-15,2 3-13,1 3-9,0 5-37,7 6 91,-4 1 0</inkml:trace>
  <inkml:trace contextRef="#ctx0" brushRef="#br0" timeOffset="1.54429E6">23245 4991 159,'6'0'8,"1"-3"1,4 3 0,-2 0 0,0 0-2,-1 6-2,0 0 0,-3 3 0,-3 2 2,0 3-1,-2-2 2,-2 0 0,1-1 0,0-2-2,2 0-1,2-4-8,5-2-21,4-6-30,5-1-2,3-6-71,25-24 127,-3-1 0,-3 1 0</inkml:trace>
  <inkml:trace contextRef="#ctx0" brushRef="#br0" timeOffset="1.54445E6">23789 4857 279,'0'0'-2,"0"0"-16,1-2-37,0-1-1,2-3-92,9-12 148,1 1 0,0 1 0</inkml:trace>
  <inkml:trace contextRef="#ctx0" brushRef="#br0" timeOffset="1.54458E6">24214 4602 111,'12'-2'-47,"7"-2"-17,27-18 64,-2 1 0</inkml:trace>
  <inkml:trace contextRef="#ctx0" brushRef="#br0" timeOffset="1.5452E6">25043 4141 75,'-7'-3'12,"-2"-1"3,-3-1 0,4 2 1,-4-6 2,7 1-2,3-2-5,5-1-2,3-3-3,8 3-2,5 0-1,4 1-1,4 0-2,1 5 2,2 2-2,0 3-1,-1 4 1,0 1 0,-5 4-1,-1 5 2,-5 1 0,-3 2 0,-4 1 2,-5 1 1,-1-1 0,-4-1 1,-1 0 1,0-6-1,-1-2 0,-2-4-1,1-2 0,-1-5-3,1-5 0,-1-4-3,2-4 0,-1-5-1,2-1 1,-1-1-1,1-1 2,0 2 3,0 0 0,-1 6 1,1 1 1,-1 5-2,1 4 1,0-1 2,0 6-2,0 3-1,2 4 0,2 3 0,1 2 1,2 2 0,4 4-5,0-1-13,1 1-22,4-1-20,2 1-102,13 1 159,-6-2 0,-2-7 0</inkml:trace>
  <inkml:trace contextRef="#ctx0" brushRef="#br0" timeOffset="1.54621E6">25483 4275 141,'4'-3'12,"0"1"2,3-4 1,-2 2 0,3-1-2,3-2-4,1 0-3,1 0 0,4 1-5,0 2-2,0 1-1,1 3-2,-3 3-1,1 1 0,-6 2 0,-2 3-1,-5 1 3,-4 1 0,-6 3-1,-2-1 3,1-2-1,-4 0 1,4-3 1,-1-1-1,3-2 1,4-1-1,6-2 1,3 1 1,6-3-1,5 0 0,-1 3 1,4-2 0,-2 2-1,0 2 2,-2 0 0,-2 3 0,-3 2 2,-4 1 0,-4 1 0,-3 2 1,-4 2 0,-3 2-1,-5-3 1,-2 3-1,-2 0-3,-2-3-1,-1-1-7,-1-1-14,0-5-29,2-2-3,2-6-49,7-20 102,4-3 0,6-1 0</inkml:trace>
  <inkml:trace contextRef="#ctx0" brushRef="#br0" timeOffset="1.54663E6">25834 4253 160,'0'0'7,"1"-1"2,1-1 0,3-2 0,3 0-1,2-3-1,1 0 0,5-3 0,0 1 0,2 0-1,1-2 0,-1 2 0,1 0-1,-3 1 1,0 3-1,-3 2-1,-1 2 1,-2 4-1,-3 3 0,0 4 1,0 3-2,-3 4 0,0 1 1,0 6-2,0 1-2,0-2-3,-1 2-7,1-1-14,-2-3-29,1 0-8,-1-2-86,0 1 147,0-2 0,0-5 0</inkml:trace>
  <inkml:trace contextRef="#ctx0" brushRef="#br0" timeOffset="1.54717E6">25986 4424 202,'4'-3'12,"2"-1"1,3-1-1,1-4 1,4-1-5,1 0-4,3-2-1,-1-3-4,4 1-2,-2-3 0,2 0-1,0 1 0,-1 1 1,0 0 0,0 2 0,-1-1 2,-2 3 1,-2 1 1,-2 3 0,-3 2 1,-1 1-1,-5 2 1,-3 2-1,0 0 2,-3 6-1,-2 1-1,-3 2 1,-1 3-2,0 1 1,-2 2 0,4 0 0,1 0-2,3-1 2,3 0-1,3-2-1,4-3 2,4-1 0,1-3-1,3-2 1,0-4 1,1-1 0,-1-3 1,1-3 2,-3-1-1,0-3 2,-4 0-1,-3-1 0,-1-1 0,-6 0-1,-3 1 0,-6 1-3,-1 1-4,-4 2-3,-4 4-12,-4 1-25,-1 2-18,-1 4-117,-23 0 178,7 1 0,5-1 0</inkml:trace>
  <inkml:trace contextRef="#ctx0" brushRef="#br0" timeOffset="1.54776E6">26041 3414 113,'12'-1'9,"5"-2"2,3-1 1,6-1 1,3 0-1,4 0-1,2 1-2,1-1 1,0 3-3,2 1-1,0 1-1,2 2-1,0 4-3,0 1 0,2 3-1,-3 4-1,1 5 0,-1 3 0,-1 4-1,-2 6 2,-2-1-1,0 7 0,0 0 1,0 2-1,-3 3 1,0-1 1,-4 1 1,-1 0 1,-4 2 1,-3-4 1,-5 2 1,-2 0 1,-7-3 0,-1 1 1,-4-2-2,-2-3-1,-1 0-3,-6-2-13,-1-5-41,-2 0-4,-4-3-97,-25 7 153,0-7 0,0-4 0</inkml:trace>
  <inkml:trace contextRef="#ctx0" brushRef="#br0" timeOffset="1.55366E6">21102 6411 83,'40'-15'7,"6"1"-1,3-1-2,0-2-1,6 1-1,1-3-1,3-1 0,4 0 0,3-2 0,3-2 0,4-2 1,5-2 1,4 0 3,1-2 0,3-1 0,2-2 2,3 1-1,2 1 0,2-1 0,2 0-2,2 1-3,2 1 0,5 1-1,1-1-1,4 0-1,4-1 1,3-2 0,3-1 0,3 1-1,3-4 1,3 3-1,1-2 1,1 0-2,-3 1 1,1-1 0,-3 1 0,0 0 0,-1 1 0,-2 0 1,0 0-1,-3 0 2,-1 2 0,-2-1-1,0 2 1,-2 1 0,-4 0-1,-1 2 1,-3-1 0,-1 1 0,0 1-1,-5 1 2,-1 1-1,-5 3 0,-8-2 3,-4 2 0,-6 4 1,-9-2 1,-8 1-1,-7 1-3,-10 3-19,-3 1-29,-9 0-2,-6 3-39,-37-10 87,-5 3 0</inkml:trace>
  <inkml:trace contextRef="#ctx0" brushRef="#br0" timeOffset="1.55583E6">24929 5248 91,'-8'-1'1,"-3"2"0,-2 1 2,-3 2 0,-3 4-1,-2 1 4,-1 3 0,-1 3 4,0 3 0,1 0 0,1 4 0,2 0-1,1 2 0,4-1-3,2 4 0,2 0-2,3 2-1,2 1 0,4 5 0,2 0-1,1 5 0,4 3 0,2 2 0,3 1-1,1 2 0,4 3 0,1 0 1,3-1 1,2 2 0,2-2-1,2-1 1,3 1 2,2-4-2,2 0 0,3-3 1,0-3-1,0-2-1,-2-1 1,-2-4 0,-3-2-1,-2-3 0,-5 0 0,-4-3-1,-3 1 0,-4-4 0,-2-2-3,-3-1-2,-2-2-8,-3-3-10,-3 0-16,-1-3-13,-4-2-75,-11 3 126,0-2 0,3-3 0</inkml:trace>
  <inkml:trace contextRef="#ctx0" brushRef="#br0" timeOffset="1.55607E6">24922 6864 103,'2'0'1,"1"-1"0,3 1 0,-1 0 1,2-2 0,3 2 1,4 2 0,2-2 1,5 2 0,2 1 0,0 2-1,4-3-3,0 1-5,1-3-4,-2 0-6,0-3-3,-3 1 0,-3-6-48,3-11 66,-6 1 0,-3-3 0</inkml:trace>
  <inkml:trace contextRef="#ctx0" brushRef="#br0" timeOffset="1.55619E6">25260 6724 123,'-2'4'5,"1"1"0,0 4 0,0 6 0,1 2-6,2 7-8,1 0-13,2 3-16,2-1-35,17 12 73,0-6 0</inkml:trace>
  <inkml:trace contextRef="#ctx0" brushRef="#br0" timeOffset="1.55662E6">25556 6646 58,'3'-12'6,"3"-4"2,3-2 0,2 0 2,1-1 0,4 2 0,-1 5-1,3 3-1,-1 6 0,1 5-1,0 6-2,-2 5-1,0 3 1,-3 4-2,2 3 0,-3-1 0,-3 0 1,1 0 0,-4-2 3,-1-3 1,-1-6 2,-2-1 0,-1-3 1,-1-3-2,-1-4 1,0-2-3,-2-5-1,-1-3-2,0-6-2,-2-3-1,-2-3-1,2-3 0,0-4-3,0-2-5,3 2-8,3 0-10,1 2-14,3 4-8,3 3-69,7 6 117,0 6 0,-1 1 0</inkml:trace>
  <inkml:trace contextRef="#ctx0" brushRef="#br0" timeOffset="1.55691E6">25937 6496 141,'5'0'7,"0"0"-1,2-1 0,-1-4 1,4-2-2,-4-2-1,-2-4-1,-2 1 1,-2-2 1,-3 1 0,-2 2 0,-4 1 1,0 5-1,-3 5 0,-2 3 0,2 5-2,-2 3-1,5 4-1,1 2-1,4 2-1,3 0-2,4 0-5,4-2-8,5-1-7,5-5-11,3-1-4,2-6-64,28-16 102,-7-2 0,0-3 0</inkml:trace>
  <inkml:trace contextRef="#ctx0" brushRef="#br0" timeOffset="1.55775E6">26264 6339 158,'-4'-3'7,"-1"-2"0,-2-2 1,-1 3 0,-1 0-2,-1 4-2,-1 1-1,1 4-1,2 6-1,0 1-1,2 4 0,1 0-1,2 3 1,3-2 0,3 0 1,3-2-1,6-3 0,1-4 0,5-4 0,2-5 0,3-5-1,-1-6 0,0-4-1,-2-7 0,-2-3 0,-4-4-1,-5-4-1,-6-2 1,-4-2 1,-6 1 0,-5-2 2,-4 5 0,-4 0 2,-3 3 1,-1 3-1,3 5 1,-2 3 0,3 6 0,4 2-2,4 3-1,1 4 0,5 5-1,2 5 2,2 4 0,1 8 1,5 3 0,1 4 1,5 4 1,4 3 0,2-1 0,5 2 0,2-4-1,2-3-1,2-6 0,1-3-1,1-5-1,-1-6-1,-1-5-1,-2-4 0,-1-7 0,-3-3-1,0-2 0,-3-4 1,-4-2 2,-3 0 2,0 2 2,-5-1 1,-2 6 1,-2 5-2,-1 3 2,0 2-1,-2 6-2,1 3 0,0 2-3,1 3 0,0 1 1,2 2-1,2 0 0,1 1 1,1-4 0,2-2 0,4-2 0,-1-4 0,2-3 0,-1-5 0,3-1 0,-3-2 1,-1-4 0,0 1-1,-4-3 1,-1 2 1,-2 0-1,0 2 1,-2 3-1,-1 1 0,-1 5-1,-1-1-1,1 3-1,-1 1-2,0 0-3,0 0-7,0 0-8,1 0-14,1 1-11,3 3-11,2-3-44,15-1 101,-2 0 0,-2-3 0</inkml:trace>
  <inkml:trace contextRef="#ctx0" brushRef="#br0" timeOffset="1.55799E6">26796 5899 163,'0'0'5,"0"0"2,0 0 3,-1-2 2,0 0-1,-2-1 0,-1 0 1,-1 0-2,1 1-1,-1 1-2,1 2-2,-1 3-3,4 2 0,0 3-2,1 0 1,3 1-2,3 2 0,1 0-1,2 3-3,3-3-7,1-2-13,3 0-21,2-5-10,4-3-63,15-17 119,-4-2 0,-5-1 0</inkml:trace>
  <inkml:trace contextRef="#ctx0" brushRef="#br0" timeOffset="1.55836E6">26999 5862 147,'0'0'1,"0"0"2,-2 0-1,0 0 3,-1 4 0,1-1 0,0-1 3,3 2 1,0 0 2,0-2-1,3-2 0,1 0-2,-1-3-1,2-5-1,1-3-2,-2-1-2,-1-2 0,1-2-1,-3 0 0,-4 2 0,-2 0 0,-3 4-1,-2 1 1,-3 5 0,-2 3 0,-1 4 0,-1 3 0,-1 6 1,1 0 0,1 5-1,4 0 1,5 2-2,4 0 0,6-2-3,5-2-9,5-2-23,7-2-20,6-4-101,23-10 156,-5-3 0,-2 1 0</inkml:trace>
  <inkml:trace contextRef="#ctx0" brushRef="#br0" timeOffset="1.55929E6">26132 6881 88,'6'-3'8,"1"-2"2,9-3 2,1-3 2,9-4 0,5-3-1,8-3-2,5-1-1,6-4-3,4-2-1,4-1-2,1-3-1,2 0-2,3-3 1,1 0-1,2-2 0,2-1 0,1-3 0,4 0 0,-1-5-1,2 1 0,-3-2 0,-1-2 0,-1-1 0,-5 0-1,-7 0 1,-4 3-1,-8 0 1,-7 3-1,-9 3 1,-8 2-2,-10 4 0,-7 0 1,-9 4-2,-6 1 1,-7 1 0,-7-1 0,-6 0 0,-5 0 2,-7 2 0,-4 2-1,-7 2 2,-3 3 0,-5 5 0,-5 3 0,-4 7 1,-4 3 0,-3 6 1,-4 4 0,-2 5 1,-2 6 0,1 4 1,-2 4-1,-1 5 0,3 3 0,0 4 0,4 4-2,1 5-1,3 5 0,3 4-1,3 6 0,3 4 1,2 3-2,4 3 1,4 3 0,5 0 1,4 1-1,8 1 0,8-2 0,7 0-1,9-1 0,6-3 1,11-2 0,9-3-1,9-6 2,11-7-1,9-5 0,9-8 1,9-7 0,9-11-1,10-8-3,10-12-6,9-11-18,9-10-24,12-13-2,8-11-40,117-79 93,-21 2 0,-19 5 0</inkml:trace>
  <inkml:trace contextRef="#ctx1" brushRef="#br0">15652 1131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01T10:14:28.157"/>
    </inkml:context>
    <inkml:brush xml:id="br0">
      <inkml:brushProperty name="width" value="0.09071" units="cm"/>
      <inkml:brushProperty name="height" value="0.09071" units="cm"/>
      <inkml:brushProperty name="color" value="#FF0000"/>
    </inkml:brush>
  </inkml:definitions>
  <inkml:trace contextRef="#ctx0" brushRef="#br0">18039 3928 10411,'2'10'2339,"6"-7"-2519,-18 8 360,10-11-90,0 0 0,10 0 90,-7 0-270,7 0 449,-10 0 721,0 0-1170,-10 0-180,18-11 90,-6 9-629,22-19 539,-1 18-1619,12-18 1889,-9 8 0,18 0 0,-8 2 0</inkml:trace>
  <inkml:trace contextRef="#ctx0" brushRef="#br0" timeOffset="3256">21566 3293 10051,'-2'-13'90,"5"3"630,-13 10 449,10-11-359,0 9-720,0-9-90,0 11 180,0-10-360,0 7-90,10-7 270,-7 10 0,7 0 90,-10 0-360,0 10 270,0-7 270,21 18-180,-16-19 359,16 19-269,-21-8 270,0 0 0,0 19-180,0 4-180,0-1 0,0 1-1,0 16-89,0 13 0,0-39 90,0 19-180,0-9 90,0 12 0,0-22 90,0 5 0,0-28 0,0 18-180,0-19 180,11 9 0,-8-11-180,39-11-90,-24-2 180,27-10-90,-22-1 0,10-9 1,0 1 89,-10 8 0,17-15 0,-6 5 0,-29 29-90,26-27 0,-28 30 90,8-9-180,-1 1 360,-7 7-180,7-7 0,-10 10-180,0 10-180,0-7 630,0 7 270,0 1-630,0 12 180,0 3-90,0 8 0,11 0 0,-9-7 179,19 7-358,3 0 179,-8-19 269,26 17-449,-27-30 180,19 19 90,11-18-90,-16-3-179,16-3-1,-1-18 90,-25 8-270,33-10 540,-26-1-360,3-1 0,0-5 135,-13-1 0,-3-1 45,4 1 0,-3 0-90,-14-24 180,0 21-90,-10-3-90,7 1 90,-18 12 270,8 3-270,0 19-540,-19-19 720,27 18-270,-26-7-270,28 10 450,-7 0-180,10 0 0,0 0-89,10 0 179,3 0-90,32 0 180,5 0-1,-16-5 1,3-1-45,4 0 0,-1-1 45,12-6-90,-2-3 0,-3 1-180,-13 10 180,0-11 0,-2 0 270,-8 14-360,-11-40 180,-3 34-270,-10-34 180,0 29-90,-10 0 1,-3 3 448,-11 10-449,0 0-90,1 0-89,-1 0 269,0 0 0,11 0 0,-8 10-180,19-7 360,-19 18 0,18 2 179,-7 3-89,10 19-360,-11-19 180,9 8 0,-9-11-90,11 32 180,0-24-270,0 13 0,0-1 90,0-12 0,0 34 90,0-39-180,0 8 180,0-10 0,0-11 270,0 29-270,0-34 90,0 23 89,0-31 361,0 0-630,0-10 90,0-3-90,11-11-90,-9 11 180,19-8-90,-18 8-90,18-11-90,-8 1 90,11-1 90,-1 1 90,1 10-90,-11-8-90,8 8 90,-8 0-180,0-8 270,29 18-90,-34-7 180,34 20-270,-39 3 180,18 11-90,-19-11 270,9 18-180,-11-25-180,0 46 0,0-44 270,0 44-180,0-47 0,0 26-180,0-17-450,0-1 271,0 8-1080,0-19 899,0 9 540,0-11 0,-9-1 0,-2 1 0</inkml:trace>
  <inkml:trace contextRef="#ctx0" brushRef="#br0" timeOffset="3688">23189 3693 10861,'11'0'-360,"-2"0"1349,-9 0-269,0 0-810,0 10 900,11-7-271,-9 8-359,19-11-540,3 0 360,-8 0 0,36-11 0,-33-2 90,25 0-270,-20-8-89,-1 18 449,1-17 359,10 6-629,-8 1-180,9-18 270,-12 26 90,-10-27 180,8 19 0,-18-10-990,7-1 720,-10 1-89,0-1 358,-10 11-269,-3 3-180,-32 10 450,16 10-90,-26 14 180,29 2-270,2 8 180,14 0-360,10-18 450,0 25-270,0-25-90,0 18-90,0-11 90,0 1 90,0-11-180,21 8 0,-5-18-720,28 7 270,-18-10-1708,40-10 2248,-13-3 0,-3-1 0,-18 4 0</inkml:trace>
  <inkml:trace contextRef="#ctx0" brushRef="#br0" timeOffset="3993">24201 3081 10681,'0'-13'-360,"0"3"1080,0 10 269,0 11-1169,0 2 540,0 0 360,0 18-271,0-15-89,0 18-270,0-11 360,0 1 0,-10 31-540,7-24 270,-8 24 89,11-11-269,0-15 0,-10 26-269,7-39 179,-7 15-450,10-18-629,0 11 629,0-11 270,0-3-90,0 0-809,0-7 1169,0 8 0,0-12 0,0 1 0</inkml:trace>
  <inkml:trace contextRef="#ctx0" brushRef="#br0" timeOffset="4724">23871 3458 10051,'2'-11'2069,"6"9"-2339,-19-9 630,11 1-180,21 7 0,6-18 180,9 19-180,9-9-630,-19 1 450,19 7 90,-19-7-180,8-1 225,4 5 0,0-1-405,-1-6 322,1 8 0,0 0-232,-4-6 360,13-2 90,-7 0-180,4-8-360,-20 8 0,-11 0 0,8 3 540,-18-1-270,7 9 270,-10-19 0,0 8-15,0 0-614,0 2-1,0 1 450,0 7 270,-10-7-630,-3 10-180,-11 0 720,0 0-90,1 0-450,-1 10 270,11 3 360,-8 11-1,18-11-449,-7 18 270,10-15-270,-11 28 180,9-18 0,-9 19 180,11 2 0,0-8-90,0 16-180,0-29 90,0 18-450,11-17 540,-9 7-270,19-21 270,-18 8-90,8-19 270,-11 9 269,0-11-539,0 0-180,0-11 0,10-2 180,-7 0 0,18-8-90,-19 8-90,9-10 0,-1-1 90,-7 0 90,18 11-180,-8-7 0,21-4 180,-18 8-180,26-15 180,-37 28-90,27-7 90,-9 10-90,3 10 180,19 3-180,-29 11-90,5-1 90,-21-9 0,10 6 90,3-7 0,0 11-90,-2 0-270,-11-11 90,0 7-1169,0-17 989,0 18-809,0-18 449,0 7-1168,0-10 1528,0 0 0,0 0 0</inkml:trace>
  <inkml:trace contextRef="#ctx0" brushRef="#br0" timeOffset="5164">24812 3552 11670,'2'13'630,"-1"-2"269,-1-11-988,0 10 268,0-7 181,0 7-90,21-10 0,26-10-90,6 7-405,-18-8 0,-2 1 45,4 7 0,7-17 360,-18 17 180,9-18-180,-12 8-540,1-11 90,-1 1 450,-10-1 0,-2 1 0,-11 10-180,0-8-180,0 18 0,-21-7 360,-5 10 0,-1 0 90,-15 0-450,27 0 180,-19 10 90,10-7 270,0 7-91,11 1-179,3 2-90,-1 10 90,9 11-180,-9-18 90,11 26 180,0-26-180,0 7 0,0-2 90,0-8-90,11 0-270,2-2 1,0-1-721,18-7 540,-25 7 450,57-20 0,-44 7 0,33-8 0</inkml:trace>
  <inkml:trace contextRef="#ctx0" brushRef="#br0" timeOffset="5540">25400 3411 11760,'3'-13'630,"-1"2"-450,-2 11-90,0-10 90,0 7 179,0-7-269,0-1-359,0 9 269,0-9 0,11 11 359,2 0-359,10 0-359,12 0 359,-9 11-180,-3-9 360,9 30-360,-16-17 450,7 19-1,-2-10-89,-18 10-360,7-18 270,-10 15-270,0-18 1,0 0 268,0 8 1,0-18 990,0 17-720,0-17-91,0 8-179,0-11 0,0 0 0,0-11-180,0-2 90,0-10 0,0 9 90,0-6 0,0 6-270,0-9 90,0-1-269,11 1-91,-9-1-719,30 1 539,-16-1-270,18 1-1168,-11-1 2068,-10 11 0,-5 3 0,-12 9 0</inkml:trace>
  <inkml:trace contextRef="#ctx0" brushRef="#br0" timeOffset="6293">26623 3340 11850,'5'0'450,"0"0"-360,-5 0-180,-11 0 720,9 0 269,-19 21-719,18-16-90,-18 37 0,8-26 180,0 18-90,2-11-180,11 1-180,0-1 180,0 1 180,0 0-270,0-1-180,11 1 540,13-11-360,-9-3 90,17-10 0,-19 0-540,18-9 0,4-3 360,-1-4 45,-1-1 1,-1 1 44,-8 2-180,-1-17 270,1 26 270,0-37-270,-11 37 270,-3-27-270,1 30-270,-9-19 90,9 18 450,-11-7-1,0 10 361,0 10-810,0-7 0,0 18 180,0-8 270,0 10-90,0-9-90,0 6-360,10-7 450,-7 11-180,18 0 0,-18-11 90,18 7-180,2-17 180,-7 8-270,15-11 360,-28 0-180,29-11-90,-17 8-270,19-17 180,-10 17-3392,0-18 3572,-1 8 0,-10 0 360,8-18-630,-8 4 91,0-9 179,-2 2 359,-11 0-179,0 18-90,0-15-2448,0 7 2268,0 9 90,-11-6 2268,-2 10-2178,0 9-180,-8-9 90,8 11-539,-11 0 449,1-10-720,-1 7-179,1-7-181,-1 20 1170,11-7 0,-3 7 0,10-10 0</inkml:trace>
  <inkml:trace contextRef="#ctx0" brushRef="#br0" timeOffset="6782">27376 3481 9512,'20'11'3328,"7"-8"-3418,-14 7 450,0-10-91,18-10-89,-4 7-180,30-18 270,-7 8-360,-3-11 90,-13 11 270,-10 3-270,0-1 180,-1-2-450,-10 0 90,8-8 180,-18 8 180,18-10-180,-18 10-180,7-8 90,-10 18-180,0-18 270,0 19-90,0-9 0,0 11 270,0-10-180,-11 7 0,-12-7 0,7 10 0,-15 10-269,7 3 269,8 0 269,-26 8 181,27 3-180,-19 2 0,20 8-270,4-11 90,-1 1-270,9-1 540,-9 11-180,11-7-180,0 6 179,11-19-269,-9-4 180,19 0-809,14-7 269,-7 8-359,17-11 809,0 0 0,-13-1 0,18 1 0</inkml:trace>
  <inkml:trace contextRef="#ctx0" brushRef="#br0" timeOffset="7118">28763 3152 11041,'10'-10'270,"-2"7"269,-8-7-359,0 10-90,0 0-270,0-11 270,0 9-360,0-9 810,0 11-630,-10 11 540,-3-9 269,-11 19-179,-20 3-360,25-9 0,-23 17 180,29-19 179,-11 21-539,1-8 90,10 18-90,-8-28 90,18 26 0,-7-27-180,10 9 0,0-3 0,0-8 450,0 10-450,0-9 0,10-4-1439,3 0 899,11-7-1258,10 7 1888,3-20 0,-8 7 0,-5-7 0</inkml:trace>
  <inkml:trace contextRef="#ctx0" brushRef="#br0" timeOffset="8042">29257 3316 11940,'11'-12'-450,"9"1"720,-18 1 360,19-3 0,-18 0-630,7-8 0,-10 8 90,0 0-180,0-8 90,0 18 90,-10-7 269,-3 10-449,-11 0 450,-31 21-270,34-16 90,-31 26-90,28-18 90,8 11-270,-15-1-180,18 11 360,0-18-90,2 15-90,11-18 360,0 0-90,0 8-180,11-18 180,2 7-360,0-10-90,8 0 90,-8 0 360,11-10 0,-1 7 0,1-18-360,10 8 180,-18 0-180,5-8 360,-11 19-360,-7-19 360,18 18-180,-19-18 180,9 19-90,-11-9-180,0 1 90,0 7-360,0-7 180,0 10 720,0 0-540,0 10 449,-21 3-449,16 11-89,-16-1 178,21 1 1,0-11 270,0 8-360,31-8 0,-12 0 0,25-3-270,22-20 270,-32 7-45,10-6 0,-2-3-45,-13-1 90,16-10 90,-32-1 90,-3 1-270,1-1-90,-8 1 360,7-1 270,-10 1-180,0 10-180,0 2 0,0 1-540,0 7 450,0-7 0,0 10 270,0 0-540,0 10 270,0 3 90,0 0-90,0 8 0,0 3 0,0-9 0,-10 27 0,7-26-90,-8 18 180,11-11 810,0 1-451,0-11 91,0-3-540,0-10-90,0 0 180,0-21-90,0-5-180,21-21 90,-15 11-90,25-9 90,-18 9 0,11 10 90,10-16 0,-8 26-90,8-7 0,-10 2 90,0 18 0,-1 3 90,1 13 0,-11 0-90,8 8 0,-18-18 0,17 28 0,-17-15-90,8 18 90,-11-21 630,0 8-630,10-8 0,-7 10-540,7 1 630,-10-1-90,0-10-180,11 8-89,-9-18-991,9 18-269,-11-19 720,0 9-1,0-11 405,0 0 0,-11 0 1,-1 0-1</inkml:trace>
  <inkml:trace contextRef="#ctx0" brushRef="#br0" timeOffset="8878">30880 3105 11940,'-22'0'1439,"10"0"-989,2 0-90,10 0 90,0 0-181,0-10-89,0 7-360,0-7 180,0 10 180,0 10 180,0-7-90,0 18 270,0-8-360,0 10-90,0 1-90,0-1 179,0 22-89,0-17 0,0 27 180,0-8-180,0 3-135,0-17 0,0 2-229,0 0 0,0 1 274,0 26-90,0-4-270,0-14-269,0-18 89,0 8-1169,0-21-1529,0-2 3238,0-32 0,9 5 0,2-18 0</inkml:trace>
  <inkml:trace contextRef="#ctx0" brushRef="#br0" timeOffset="9149">30856 3293 11760,'2'-34'270,"-1"19"-90,-1-17 450,0 19-360,0-10-1,11-1-449,12 1 540,4 10-270,7-8-90,-11 18-180,11-18 270,-7 19 360,17-9-180,-7 22-540,10 2 270,-10 10 360,-3-10-270,-21 8 90,-2-8-90,-1 11-90,-7-11 269,7 18-89,-10-26-90,0 27 0,-21-19 0,5 10-540,-28 1-269,-3-11-181,-14 8 631,11-19-1530,-5 9 629,40-11-89,-6 0 1259,10-11 0,-3 9 0,-12-9 0</inkml:trace>
  <inkml:trace contextRef="#ctx0" brushRef="#br0" timeOffset="9559">31491 2540 10951,'3'-12'-1529,"0"1"2158,-14 11 631,9 0-1530,-19 0 1079,18 11-449,-8-9-90,1 19 719,7 13-449,-18-5-450,19 15 270,-4-6 0,1 0-271,5 9-71,0 2 0,0 2 162,0 9-854,0-11 584,0 6 90,11-29 0,-9 19 0,9-19 90,-11 8 90,0 0-270,0-8 90,0 8 0,0-21-630,0 8-269,0-8 745,0 0-296,0-3 433,0-10-546,0 0 1,-2-10 0,-1-4 0</inkml:trace>
  <inkml:trace contextRef="#ctx0" brushRef="#br0" timeOffset="10091">31797 3128 11760,'14'-13'450,"-8"-7"-360,4 17 450,-10-18-270,0 19 89,0-9-898,0 11 179,0 0 360,0-10 270,0 7-270,-10-7 0,-14 10-270,8 10 630,-15-7-360,18 7 90,-11 1-180,-10 2 359,18 10-269,-15 1-179,18-1 179,0-10 0,-8 19 269,18-27-269,-7 26-179,10-18-91,0 11 270,0-11 90,0 8 0,0-19 0,0 9 89,10-11-179,3 0 0,0 0 0,8-11-90,-8 9 90,1-9 0,17 1 180,-5-14-449,0 9 538,6-17-538,-29 19 358,18 0-268,-19 3-91,9-1 180,-11 9 90,0-9 360,0 11-1,0 0-269,0 11 0,0-9 90,0 19 180,0-8-360,0 0 90,0 8 90,0-8-540,21 0-90,-16 8-809,37-18 180,-26 7 719,18-10-1889,0 0 2249,-8 0 0,5-10 0,-12-4 0</inkml:trace>
  <inkml:trace contextRef="#ctx0" brushRef="#br0" timeOffset="10775">32291 3081 9512,'5'-10'2068,"-2"8"-1798,-3-9-360,0 11 540,0-10-180,0 7 0,0 14-270,0-6 360,0 26-1,0-18-539,-10 21 90,7-8 360,-7-2-270,20-3-539,4-8 179,9 0 0,1-3 450,-1-10 0,12 0 90,1 0-360,11-10 360,1 7-720,-1-28 360,0 15 540,-21-7-720,-5-9 90,-10 17 810,-9-19-360,9 21 360,-11-8-270,0 8-450,0 0-90,0-8-90,0 18 720,0-7-90,0 10-270,0 0 269,-11 0-179,9 0-359,-9 10 448,11 3 721,-10 11-3662,7 10 3031,-7-8-280,-1 29 101,8-27 90,-7 17-90,10-11-2056,0-8 2056,0 18-90,0-7-647,0 10 647,0-10 749,5 4 0,1 4-749,-5-11 0,0 0 0,5 7 0,-1 1 0,-5 4 0,0-5 90,0-10-135,0 7 0,0 0 135,0-10-270,-11 27 180,8-29 90,-18 8-90,8-20-90,-10 6-359,-1-7 359,1 1-180,-22-4 270,16-20-90,-16 7 0,22-8 336,-11-9-425,-3 4 3002,0-18-2913,3 0 180,11 8 1522,-1-19-1432,11 9 0,2-1-424,11 3 154,0 11-485,11-11 575,2 8 269,11-19-359,-1 19 0,1 3 90,10 2-179,3-3 179,10-2-90,-18 9 0,0 0-90,21-6-90,-16 11 0,0 0 0,16-12-449,-3 1 89,-3 10 630,4-8 0,-24 8 0,1-11 0</inkml:trace>
  <inkml:trace contextRef="#ctx0" brushRef="#br0" timeOffset="11436">22978 4328 11850,'10'-11'810,"-1"9"-900,-9-9 270,0 11 899,0 0-539,0 11 89,0 2-179,0 11-180,0-1 180,0 21-270,0-4-90,0-8 0,0 4-856,0-1 0,0 0 766,0 28 45,0-23 0,0-2-45,0 1 90,0 27-1431,0-27 981,0-2-626,0-6 446,0-18-989,0 0-810,0 8 2674,0-18 1,-9 7 0,-1-10 0</inkml:trace>
  <inkml:trace contextRef="#ctx0" brushRef="#br0" timeOffset="12261">22601 4845 10411,'0'0'1259,"5"0"810,-16 0-1979,22 0 90,2 11 540,21-9-451,3 9-89,10-11-665,-10 10 754,8-7-179,-19 7-90,18-10 90,-7 0-45,-3-5 0,0 0 45,19 2-866,-14-7 0,1-1 687,9 9-91,9-9-27,-11 1 162,-13 4 0,1-1-363,17-6 363,-18 2 0,0 1 414,13 7-369,1-18 90,-1 8 610,-11-10-790,-12 10 309,-3-8-129,-8 8-90,0-11 690,-2 11-690,-11 3-90,-11-1 90,-2 9 270,-21-9-360,8 11 180,-8 11-180,0-9 90,18 19-90,-26-8 90,37 11 854,-16-1-674,10 11-180,8-8 0,-7 8-90,10-10-90,0-11 180,11 18 90,2-15-180,31 18 90,-4-21-227,-3-6 1,4-4 46,-4-7 0,0-2-709,0 5 0,-1-1 754,5-8 0,-3 0 135,12 7-277,-11-12 0,1-1 187,12 0 0,-23 0 0,0-2 0,15-6 90,-28-9-180,5 6 180,-10-7 629,-9 0-808,9 8 89,-11 3 533,0 12-443,0 11 1647,0 0-1647,-11 0 246,9 11-336,-9 2 270,1 10 449,-4 1 1,1 10-540,3 2 90,10 1-90,0-3-180,0-10 0,0-1 360,0-10 539,0 18-809,0-25 90,0 15-90,0-21 360,0 0-450,10-21-90,-7-5 90,7-11-359,11-7 359,-5 17 90,8 4 0,-3 2 0,-8 8 0,11 0 0,-11-8 0,8 18 0,-8-18 0,10 19 90,-10-9-90,8 11 0,-7 11 0,9 2 0,1 0 0,-11 8 0,-3-8 0,-10 0 90,11 8-90,-9-8-90,19 10-90,-18 1-630,8 0 180,-11-11-89,0-3-2070,0 0 1260,0-7 1529,0 8 0,-1-1 0,0 3 0</inkml:trace>
  <inkml:trace contextRef="#ctx0" brushRef="#br0" timeOffset="12691">24765 4633 10505,'1'-12'90,"1"1"1713,-2 11-1893,0 11 378,0-9-108,0 19 417,0-18 33,0 28 6,0-5-367,0 21-89,0-10-90,0-3 90,0-10-180,0-1 180,0 1 0,0-1 540,0-10-540,0-2-91,0-11-178,0 0-1,0-11 180,0 9-90,0-9 89,0 1-178,0-3-1,10-11-90,-7 1 0,18-11 180,-19 7-90,19-7-90,-7 11 0,9-1 270,11 1 90,-8 10-180,-2 2-90,-3 11 90,-8 0-90,11 0 180,-1 0-270,1 11 90,0 12 270,10 24-270,-19-7-809,6 4-91,-21-20 91,0-11-271,0 7 1170,0-17 0,-1 7 0,-2-10 0</inkml:trace>
  <inkml:trace contextRef="#ctx0" brushRef="#br0" timeOffset="12890">25400 4610 11670,'3'13'540,"-1"8"449,-2-8-899,0 11 360,0 10-270,0-8 0,0 8-1169,0 0-1350,0-8 1170,0-2 1169,0-4 0,-2-17 0,-1 7 0</inkml:trace>
  <inkml:trace contextRef="#ctx0" brushRef="#br0" timeOffset="13058">25400 4539 12570,'-8'-12'180,"8"-9"0,-10 18-90,10-7 0,0 10 179,0-11-359,0 9 90,0-9-1799,0 11 1409,0 0 1,0 0-1</inkml:trace>
  <inkml:trace contextRef="#ctx0" brushRef="#br0" timeOffset="13504">25800 4539 10951,'17'1'1349,"-4"-1"-1349,-13-11-360,0 9 540,-31 12-90,2 6 315,-10 6 0,-1 0-675,-2-6-599,-13 15 779,31-18 359,-10 11-269,19-11 270,-6 8-270,21-19 0,0 9-270,0-1 360,0-7 150,10 7 30,3-10-540,0 0 630,8 0-90,-7 11-630,9-8 360,1 7-90,-1-10 270,11 0-540,-7 10 540,7-7-450,-21 7 270,-3-10 0,1 11 0,-9-8 270,9 7-180,-11-10 270,0 0-181,0 10 271,0-7 90,-11 8-180,-2-11 89,-21 10-359,18-7-90,-36 7 270,23-10-270,-18-10-360,13 7-539,10-7-270,1 10 179,9 0-1259,4-11 2249,10 8 0,-2-7 0,-1 10 0</inkml:trace>
  <inkml:trace contextRef="#ctx0" brushRef="#br0" timeOffset="13988">26811 4633 12660,'6'-12'539,"-1"-9"-898,-5 8 89,0 0 360,-11-8 180,-12 18-270,-4-7 90,-7 20 359,11-7-269,-1 18 90,0-8-360,1 21 360,-1-8-180,11 8 90,-8-21-180,8 29 90,0-34 0,2 33 90,11-28-90,0 1-180,0-4-90,0 0 0,0-7 180,11 8 90,2-22 90,11 8-90,10-17-90,-8 17-90,19-18 180,-19 18-90,19-17 0,-9-4 0,1 8-90,-3-26 180,-21 27 0,-2-9-1,-11 3-268,0 19 269,0-19-180,0 8 359,-21-11-359,-16 11 180,-3 3-180,-25 10-449,15 0-766,4 9 1,0 3 1304,-9 3 0,19-3 0,2 0 0,6-2 0</inkml:trace>
  <inkml:trace contextRef="#ctx0" brushRef="#br0" timeOffset="14410">26952 4586 10771,'17'1'1619,"-9"-1"-1349,2-11-90,11 9-720,-5-19 990,18 18-90,-10-7-540,-1 20-90,11-7 450,-7 18-180,7-19 359,10 40-359,-15-34 0,5 34-269,-13-19 538,-18 3-538,7 19 898,-10-19-89,0-2 269,0-14-629,0-10 270,0 0-360,-10 0 0,7-10-90,-7 7-90,10-8 90,0 1 180,0-3-270,0-11 450,0 1-450,0-1 0,0 11-180,0-18 270,10 15-180,3-18-270,11 11-89,-1-1 89,-9 11-90,7-8-1349,-8 19 360,10-19 1529,-10 18 0,2-7 0,-9 9 0</inkml:trace>
  <inkml:trace contextRef="#ctx0" brushRef="#br0" timeOffset="14902">28175 4445 9152,'9'1'2968,"-2"-1"-2698,-7 10 180,0-7-270,0 18-180,11-8 179,-9 0 181,9 8 180,-11 2-360,0 3-270,0 8 360,0 11-90,0-17-360,0 17 450,10-32-180,-7 8 449,7-18-269,-10 7-180,0-10-180,0 0 90,0-10 0,0 7 0,0-8 90,11-9-180,-8 4 0,7-29 360,0 9-360,4-11 180,9-11-90,11 9-360,-7 12 270,5 18 0,1 7 0,-1 9-90,23-7 180,-32 10 90,1 0 0,0 10 0,-11-7 90,8 18-180,-19 2 270,19 3-360,-18 8 90,7-10-360,-10-1 540,0 11 180,0-8-270,11-2-450,-8-3-899,7-8 719,-10 0-269,0-3 269,0 1-1979,0-9 2519,0 9 0,-8-11 0,-2 0 0</inkml:trace>
  <inkml:trace contextRef="#ctx0" brushRef="#br0" timeOffset="15302">29163 4469 13110,'11'-13'269,"-2"3"-89,-9 10-90,0 0 180,0-11-90,0 9 450,-21 2-451,5 13 181,-18 10-360,10 1-180,11-11 180,-8 8 0,19 2 180,-19 3-180,18 8 90,-7-21 0,10 19-90,0-17 90,0 9 0,21-14-180,-6-10-180,19 0 180,1-10 90,-9 7-270,18-18 270,-7 8 180,-11-10 0,6 10-360,-30-8 0,19 8 91,-18-11 358,7 1-359,-10-1-89,0 11-1,0-8 90,-21 19 360,-5-19-270,-11 18-360,-28-7 270,23 10-675,2 0 1,1 0 224,0 0 540,-27 10 0,40-7 0,-16 7 0</inkml:trace>
  <inkml:trace contextRef="#ctx0" brushRef="#br0" timeOffset="15609">29751 4069 12210,'23'-10'900,"-11"7"-1080,-1-7 270,-11 10 539,0 0 91,0 10-1,0-7-89,10 18-360,-7-8 0,7 21 179,-10 2-359,0 12 90,11-12-90,-9 9 0,9 12 0,-11-15-45,0 0 0,0 2-45,0 8 630,0 8-810,0-15-1619,-11-11 1349,9-19-2158,-9 6-810,1-21 3418,7 0 0,-17 0 0,7 0 0</inkml:trace>
  <inkml:trace contextRef="#ctx0" brushRef="#br0" timeOffset="15876">29469 4422 11490,'11'0'1350,"-1"0"-721,-10 0 900,0 0-1079,21 0 270,5 0-630,11 0-743,8-7 1,17-5 0,2-1 0,-12 3-1539,-17 5 1,1 0 1830,11-4 0,11-2 0,-2-1 1,-15 2 359,-10 0 0,-15 7 0,18-8 0</inkml:trace>
  <inkml:trace contextRef="#ctx0" brushRef="#br0" timeOffset="16379">30974 4187 11940,'2'-13'2249,"-1"3"-1799,-1 10 89,0-11 1,0 9-270,0-9-360,11 11 90,2 0 90,0 0 0,8 0 0,-18 0-90,18 11 90,2 2 449,-7 10-1618,15 11-360,-28-18 539,8 15-629,-11-28 1529,0 28 0,-2-26 0,0 16 0</inkml:trace>
  <inkml:trace contextRef="#ctx0" brushRef="#br0" timeOffset="16503">30809 4681 13649,'2'34'1799,"-1"-18"-1529,-1 5-360,0-21-510,0 0 1,0 0-1</inkml:trace>
  <inkml:trace contextRef="#ctx0" brushRef="#br0" timeOffset="28271">26317 14558 13469,'5'-10'630,"-12"8"-360,5-9 359,-19 22-539,18-9 90,-7 9 180,10-11-180,0 0 180,0 10-90,0-7-1,0 7 1,10 1 0,3-9 0,0 9-180,-2-11 90,-1 0-180,25-11-90,-2-4 0,4-4 90,9 1 0,6-3 67,-8 1 1,7-4-1,0 0 1,-6 3-608,8-1 1,-1 0 539,6-3 0,4-3 0,-9 5 0,-20 9 0,-3 2 45,6-5 0,-1 0-1572,12-7 1437,-13 11-1529,-10-8-360,-11 19 2184,-3-9-924,-10 11 426,0 0 1,-5 0 0,-2 0 0</inkml:trace>
  <inkml:trace contextRef="#ctx0" brushRef="#br0" timeOffset="30139">8984 15922 9242,'7'0'2069,"-2"0"-630,5-10 719,-7 7-1888,7-7 90,-10 10-1057,0 0 0,-5 0 0,-1 0 0</inkml:trace>
  <inkml:trace contextRef="#ctx0" brushRef="#br0" timeOffset="32367">13359 15875 9422,'0'0'0</inkml:trace>
  <inkml:trace contextRef="#ctx0" brushRef="#br0" timeOffset="33302">14887 15805 9781,'6'0'450,"-1"0"630,-5 10 89,0-7-1169,0 7-90,0-10-3238,0 0 3328,11 0 0,-14 0 0,8 0 0</inkml:trace>
  <inkml:trace contextRef="#ctx0" brushRef="#br0" timeOffset="34126">18791 16016 11041,'15'1'989,"-3"-1"-719,-12 0 1979,0 0-2249,0 10 0,0-7 90,0 7-90,0-10 539,0 0-269,10 0-180,-7 0 0,7 0 0,-10 0-1110,0 0 1,0 0 0</inkml:trace>
  <inkml:trace contextRef="#ctx0" brushRef="#br0" timeOffset="35062">19944 15828 11760,'4'0'-1169,"-1"1"569,-3-1 0,0 0 1</inkml:trace>
  <inkml:trace contextRef="#ctx0" brushRef="#br0" timeOffset="35586">22907 15781 10321,'11'0'-809,"-3"1"809,-8-1 44,0 0 1,-8-1 0,-3 1 0</inkml:trace>
  <inkml:trace contextRef="#ctx0" brushRef="#br0" timeOffset="41579">15264 4234 10951,'-7'0'1439,"2"0"-540,5-11-629,0-2 180,0 0-90,0 3-90,0 10-1,0 0 91,1 10 180,9-7 0,-7 7-540,18-10 899,-19 11-629,9-9 719,-11 9-1348,21-11 179,16-11 450,12-2-91,9-10-37,-11 10 38,1-8-1137,-1 8 1047,11-11-225,-3 2 1,2 0 179,-15 8 0,0-1 74,5-2 1,3-3 0,-2 2-30,1-1 0,-1 2 135,1 3 0,-1 1-225,-7-2 0,-1-1 90,1 4 0,-3 1-450,14-16 405,-12 10 0,-1 1 45,11-8-135,-21 6 0,-1 2 45,20 0-598,-12-15 958,-2 18-360,-10 0-540,-11-8 270,-2 18-574,-11-7 214,0 10-843,0 0 1,-19 10 0,-4 3 0</inkml:trace>
  <inkml:trace contextRef="#ctx0" brushRef="#br0" timeOffset="43518">14440 5692 9781,'6'-11'1619,"-2"9"-629,-4-9-270,0 11-451,0 0 91,10-10 0,-7 7-180,18-7 180,-18 10-270,7-10 0,-10 7-1,0-8 91,0 11-180,0 0 0,0 11 0,0-8-90,-21 7 0,5 0 1,-28 3 89,-4 11 179,-2 0-89,11-8 0,0 1-90,-14 10-90,10-6 0,-3 2-924,9-4 0,1-1 1014,-1 0 0,0 0 89,-3 0 1,1-2 90,-21 8-90,20-7 0,-1 0-45,10-5 0,-1 2 90,-29 13 0,1 1-90,30-14 0,0 0 0,-21 9 0,2-1-208,2 1 253,13-6 0,0 0 0,-19 9-90,10-3 0,-3-1-239,9-9 0,1 0 194,-6 10 0,0-2 45,6-13 0,1 0 0,-1 14 0,4-2 90,-8-15-90,-4 27 0,20-19 0,-21 10 0,17-10 0,-17 8 0,21-18-90,-10 18 180,8-19 90,-8 19 0,0-18-90,18 18-90,-15-19 1928,28 9-1928,-7-11 479,10 0-3448,0 0 2153,0-11-893,0 9 270,0-19 1439,0 18 0,-1-7 0,0 9 0</inkml:trace>
  <inkml:trace contextRef="#ctx0" brushRef="#br0" timeOffset="44302">12606 6162 11670,'1'-13'720,"0"3"-630,-1 10 180,0 0 90,-10 10-181,7-7 91,-8 7-90,1 1 90,-3 2 0,-21 10 0,-3 1-90,11-1-90,-16 11-1,26-18-178,-29 26-1,9-16-739,-1 11 829,3-14-71,0 19 161,-3-24-45,8 9 0,0 1-45,-10-2 0,15-2 0,-4-3 0,33-19 0,-26 9 1091,21-1-731,0-7-12,0 7-168,0-10 1259,0 0-1259,10-10-90,-7 7-90,18-7 90,-8 10 0,11 0 90,-1 0 0,11 10-90,-7-7-1,7 7 91,10-10-180,-15 0 180,9 5 0,0 1 0,4-4-135,-2 9 0,-1-1 45,0-7 270,16 7-270,-28 1 90,7-9 89,0 9-179,-8-11 540,-2 0-540,-14 0-450,1 0 990,-9 0-990,9 0 270,-11 0-180,0 0-1889,0-11 1440,0 9-271,0-9-179,0 11 89,0 0 1,0 0 0</inkml:trace>
  <inkml:trace contextRef="#ctx0" brushRef="#br0" timeOffset="47805">10866 15734 11940,'10'0'2159,"-23"-10"-2069,8 7 0,-16-7 90,21 10 180,0 0-181,0 10 1,11-7 0,2 7 90,21-10 0,3 0-90,0 0 90,28-10-879,-23 7 654,6-1 0,4-2-45,-8 0 0,-2 1 0,1 4 0,1 0 44,11-4 1,0-1 90,-11 1 0,-1 0-90,4 3 0,3 1 75,-6 1 0,3 0 0,-4 0-120,-8 1 0,0 1 45,20 3 0,1 0-90,-9-4 0,-3-2 45,-10 1 0,1 0 0,14 0 0,1 0 0,-2 5 0,-4 1 0,14-4-67,-13 5 0,-4-3 157,-14-15-90,7 9-90,-21-9-270,-3 11-90,-10 0-1589,0 0 0,0 0 1</inkml:trace>
  <inkml:trace contextRef="#ctx0" brushRef="#br0" timeOffset="93734">14252 15781 11580,'5'0'1170,"-1"0"-1260,-4 0-90,-11 0 270,9-10 360,-9 7 89,11-7-269,0 10-90,0 0-180,11 0 90,2 0-450,11 0 270,31 0 450,-24 10-2191,26-8 0,4-1 2101,0 9-120,-14-8 0,8-3 0,-3 0-1130,6 1 1,-3 0 1024,6 0 0,-1 0-780,-7 0 0,-4 0 825,-13 0 0,-1 0 90,21 0 0,1 0-283,-17 0 0,1 0 163,9 1 0,5 0 0,-5-3 243,-3-3 0,-2 0-303,13 4 0,-1-1 0,-11-2 0,0-2 0,11 0 0,2 1 45,-8 4 0,0 0-1,7-5 1,-1 1 0,-11 5 0,0 0 0,7 0 0,-1 0-45,-8 1 0,1-2 60,-1-2 0,3-1 0,-4 1-15,-3 2 0,-1-1 0,13-3 0,-2 0 45,10 5-93,-15 0 1,-1 0-88,12 0 90,-17 0 0,0 0 1325,8 0-1235,-10 0 486,8 0-486,2 0 0,-8 0-180,16 0 1388,-28 0-1208,7 0 0,-11 0 2983,-10 0-3253,8 0 784,-18 0-1414,7 0 90,-10 0-1618,0-11 2338,0 9 0,-9-9 0,-2 11 0</inkml:trace>
  <inkml:trace contextRef="#ctx0" brushRef="#br0" timeOffset="96347">11501 9220 10861,'-2'-13'1889,"1"-8"-1709,-9 18 359,-3-18-449,0 19 90,-8-19-270,18 18 90,-7-7 90,10 10-90,0 0 0,0 10-90,0-7 450,0 18-180,0-8 180,0 10-270,0 1 90,10-1-180,-7 1 0,18 10 89,-19 2 1,9 1 90,-1 7-90,14 3 0,13 3-90,-11-3 0,16-3-180,-26-7 270,18 0-90,-11 7 90,1-18-90,0 19 0,-1-19-90,11 18 90,-18-18 180,26 8-180,-26-10 90,18 10-90,-11 2 180,1 1 90,0 7-270,-11-18 0,8-2 90,-8 7 90,0-15-180,-3 18 0,11 0 90,-15-18 90,25 15-180,-18-18 90,1 11 89,17-1-89,-26 1-90,16-1 0,-10 1 0,2-11 90,0 8 0,-3-19-90,1 19 0,-8-18 180,17 18-180,-17-19 90,8 9-90,-11-11 0,0 0 0,10 10 0,-7-7-90,7 7 90,-10-10-6296,0 0 4407,-10 0 1889,-3 0 0,-11 0 0,0 0 0</inkml:trace>
  <inkml:trace contextRef="#ctx0" brushRef="#br0" timeOffset="96732">11548 10631 13469,'12'-13'990,"-3"2"-720,-9 11 1169,0 0-1259,11 0 90,2 0-181,10 0 91,1 0 270,10 11-90,13 2 90,14 10-360,-11-10 179,5 8-89,-19-8-90,12 21 90,-1-8-90,0 8-135,-18-15 0,0-4 45,10 1-629,-5 5 179,-23-21-270,-11 0-1798,0 0 1528,0-10-2518,0-3 3508,0-1 0,-1-6 0,1 6 0</inkml:trace>
  <inkml:trace contextRef="#ctx0" brushRef="#br0" timeOffset="97195">12488 10019 11940,'1'-13'1439,"0"-8"-1439,-1 19-90,0-9 360,0 11 180,0 0 270,0 11-451,0-9 91,0 19 180,0-8-270,0 0 269,0 19-269,0-16 0,0 17-90,0 1-90,0-7 450,-10 38-450,7-23-939,-8 15 939,11-12 90,0 2-180,-10-8 19,7 16 250,-7-19-179,10 1 0,0 7-180,0-18 90,0-2 0,0-14 90,0 1 930,0-8-1020,0 7-10,0-10-4038,0 0 1,-11 0 4047,-2 0 0,-1-11 0,3-2 0</inkml:trace>
  <inkml:trace contextRef="#ctx0" brushRef="#br0" timeOffset="100569">18603 15593 11580,'0'0'0</inkml:trace>
  <inkml:trace contextRef="#ctx0" brushRef="#br0" timeOffset="101790">21308 15734 10771,'7'0'-2609,"-2"1"2609,-5-1 0,-5-1 0,-2 1 0</inkml:trace>
  <inkml:trace contextRef="#ctx0" brushRef="#br0" timeOffset="103519">20461 15381 7263,'-39'35'-90,"3"1"-129,-11 1 0,9-3 1,10-11-1</inkml:trace>
  <inkml:trace contextRef="#ctx0" brushRef="#br0" timeOffset="104426">20532 15805 11490,'-34'13'1530,"-4"-2"-811,35-11-89,-18 0-270,19 0-1,-9 0 451,1 0-630,7 0 90,-7 0-90,10 0 359,0 0-89,10 0-360,3 0 180,21-11-180,-7 9 0,17-9 0,-17 11 44,14 1 1,4-2-135,2-9-369,-3 8 0,2 1 459,-7-4 0,0 0 45,-1-1 0,0 1-135,5 5 0,-2-3 45,-7-7 0,1 0-90,9 8 0,1 1 45,-11-4 0,0 0 0,7-1 0,-1 1 0,26 2 0,-48-7-450,24 10-269,-29 0 449,0 0-1709,-2 0 900,-11 0 809,0 0 0,-6 0 0,-2 0 0</inkml:trace>
  <inkml:trace contextRef="#ctx0" brushRef="#br0" timeOffset="106679">25047 15993 11850,'-34'0'1080,"12"0"-361,11 0-359,11 0 809,0 0-989,32 11-90,-14-9-572,37 9 572,-18-11 45,1 5 0,3 0-45,14-2-1,-5 0 1,9 1 0,-6-1-886,-13-2 0,-1-2 796,8 1 0,4 0 0,-4 0 45,-6 0 0,-1 0 45,22 1 0,2-2-90,-13-4 0,3 0 30,4 4 0,5 2 0,-6-4-30,-5-7 0,1-1 60,7 9 0,6 3 0,-3-2-912,-12-6 0,-2-1 0,1 2 852,2 4 0,0 3 0,1-3 0,4-4 0,1-2 0,-5 1-226,-2 6 0,0 0 286,-3-3 0,4 0 0,-5 1-60,-2 3 0,-1 0 0,19-5 0,-3 0-90,6 2 180,-10-2 0,-2 0 90,-9 5-45,0 0 0,-4 0-135,-22 0 469,22 0-469,-27 0 0,-1 0 1091,-3 0-1001,-10 0-2069,0 0 0,-6 0 0,-2-1 0</inkml:trace>
  <inkml:trace contextRef="#ctx0" brushRef="#br0" timeOffset="107463">28199 14982 12030,'9'0'-630,"-2"0"2070,-7 10-1530,0-7 90,0 8 270,0-11 4677,0 0-4857,10 0-90,3 0 0,11-11-90,31-2 180,-13 0-1503,-3-4 1,1 3 1052,10 8-270,8-25-462,-11 18 102,-13-4 1,0 0-90,18 1 1079,-6-6 0,-2 2 0,-11 15 0,12-16 0</inkml:trace>
  <inkml:trace contextRef="#ctx0" brushRef="#br0" timeOffset="108920">13570 14182 12390,'4'0'270,"-2"11"539,-2-9-449,0 9 899,0-11-179,0 0-630,21-11-271,-5-2 1,18 0 0,-10-8 180,20-2-360,-15 7 135,4 0 0,0 1-45,-4 2 0,26-11-90,-29 11 0,-2-8 90,-4 18 0,-17-7 0,8 10-90,-11 0-90,0 10 90,0-7-1350,-32 18 541,14-8-271,-16 0-179,23-2 1259,1-1 0,4-7 0,-9 7 0</inkml:trace>
  <inkml:trace contextRef="#ctx0" brushRef="#br0" timeOffset="121041">28081 15099 11850,'9'0'540,"-13"1"719,2-1-989,-9 0-270,1 0 90,7 0-180,-7 0-90,10 0 1439,0 0-1169,10 0-90,-7 0 90,18 0-90,23 0 0,9 0-107,-18 0 0,1 0 152,-2 0 0,0 0-45,16 0 0,7 0 90,1-11-1713,2 9 1623,1-9 0,-3 11 90,-22 0 0,19 0-90,-26 0 90,26-10-90,-29 7 342,9-7-432,-22 10 90,8 0 0,-19 0 1675,9 0-1675,-11 0-1732,0 0 1,-19-1-1,-5 1 1</inkml:trace>
  <inkml:trace contextRef="#ctx0" brushRef="#br0" timeOffset="121718">28669 14817 11580,'10'-10'810,"-13"7"-630,1-7 360,-9 10-451,11 0 901,0 0-630,0 10-270,0-7 90,11 18-180,-8-19-180,18 19 0,-8-18 270,0 18 180,8-19-91,2 19-89,14-18-90,0 18 0,-3-18 0,-10 17 0,10-17 90,2 18-90,1-18 90,-3 7-270,0-10 180,-18 0 90,15 0 0,-28 0 0,8 0 0,-1 0-90,-7 0 90,7 0-90,-10 0 90,0 0-180,-21 10 0,16-7 180,-27 18 90,19-8-90,-10 0 0,-22 18-90,16-15 90,-26 18 90,29-10-691,-19 10 511,19-8 0,-1-4 0,-1 0 90,-1 4-90,-15-2 90,30-3-180,-7-8 180,8 10-90,-10-10 0,10 8 0,2-18 0,11 7 0,0 1 0,0-9 691,0 9-691,0-11-720,0 0 0,0-11-1169,0 9-1259,0-9 3148,0 11 0,-8 0 0,-1 0 0</inkml:trace>
  <inkml:trace contextRef="#ctx0" brushRef="#br0" timeOffset="124935">28998 13735 12120,'11'0'360,"-2"1"-270,-10-1-90,-9 0 899,7 0-629,-18 0 360,19 0-91,-9 0-359,11 0 810,0 0-990,11-11 0,2 8 90,21-17-90,-8 17 0,19-28 90,-8 15 0,10-18-784,-10 21 694,-3-8 0,-11 8 90,1-11-359,-11-10 179,-3 8-201,-10-8 201,0 21 90,-21-8-90,6 19 676,-19-9-496,-1 11-90,9 0-90,-8 0 90,11 0-90,-1 11 180,11 2-90,-8 10-90,18-10 180,-7 8-90,10 13 0,0-5 0,0 36 0,0-36-291,0 26 381,0-18-90,10-1 0,-7 19-90,18-5 90,-8-1 0,11 6 0,-11-29 90,-3 8 0,-10-10 0,11-11-90,-9-3 90,9-10 0,-11 11-90,0-9 90,0 9 509,0-11-599,0-11 0,10 9-90,-7-19 180,7 18-90,-10-18 0,0-2 90,0-3-90,0-8 0,11 21-90,2-29 90,11 34-135,-7-23 0,0-1 225,9 24-180,8-23 90,-21 31 0,8 0-90,-18 0 180,18 0-90,-8 0 0,11 11 0,-11 2 0,8 10 0,-19 1 0,9-1 0,-11 11 0,10 3 0,-7-1 0,7-2 0,-10-10-180,0-11 0,0 8-90,0-19-359,0 9-271,0-11-899,0 10 90,0-7 1709,11 7 0,-18-10 0,6 0 0</inkml:trace>
  <inkml:trace contextRef="#ctx0" brushRef="#br0" timeOffset="125126">29657 13829 9093,'12'0'2969,"-2"1"-2507,-10-1-282,0 10-6325,0 55 4346,0-38 1799,0 35 0,-10-51 0,-2 1 0</inkml:trace>
  <inkml:trace contextRef="#ctx0" brushRef="#br0" timeOffset="125317">29680 13688 11850,'13'-10'3058,"-4"-3"-2878,-19-11 0,7 11-180,-7 3-90,-1-1 0,9 9-269,-9-9 89,11 11-2339,0 11 1260,0-9 270,0 9 1079,0-1 0,-10-7 0,-2 7 0</inkml:trace>
  <inkml:trace contextRef="#ctx0" brushRef="#br0" timeOffset="125808">30104 13806 13199,'13'-13'810,"-3"-8"-630,-10 19 90,0-19-270,-10 18 0,-3 3 180,-22 3-360,9 17 270,-18-6 90,7 9-180,-10 11 0,10-8 0,13 8-180,14-10 270,10-1-270,0-10 270,10-2-90,-7-11 180,18-11-180,-8 9-180,11-9 90,-1 11 180,1 0 90,-11-10-270,8 7 90,-8-7 0,0 10-180,8 10 270,-8-7 0,1 7 90,-4 1 809,0 12-449,-7 14-360,8-1-1,-11-2 181,0-10-1038,0 10 858,0-8 0,0 8 359,0 21-89,0-3-270,-11 8 0,-2-15-90,0-11 0,-8-19-90,8 17 0,-11-30 629,0 9-719,1-11 1,10 0-1171,-8-11 900,8 9-989,-21-19 450,18 8-2249,-5-21 989,10 7 2073,9-6 0,-19-2 0,9-1 0</inkml:trace>
  <inkml:trace contextRef="#ctx0" brushRef="#br0" timeOffset="126411">30174 13688 12210,'37'-13'1349,"-3"3"-1169,-10 0-90,-11 7 90,19-18 0,4 8 90,14-11-90,-3 11 89,-2-7-269,-19 6 180,19-9-90,-29-1-180,5 11 90,-11-8 0,-7 8 0,7-10-90,-10 10 90,0-8 0,0 18-90,-10-7 90,-25-1-89,7-2 178,-17 0-89,32 3 90,-19 20-90,27-7 270,-26 49-270,28-10 0,-7 18-45,9-22 0,2 0 45,-1 14-196,0-17 0,0 1 196,-1-2 0,2 0-207,9 26 387,-7 0-90,18-24 90,-19-4 0,9-30 90,-1 9-90,-7-11-180,7 0 0,-10 0 471,0-11-560,0-12 178,1 7-89,9-26-89,-7 27 216,18-19-127,-19 21 90,9-8 0,-1 18-90,3-7 90,11 20 0,-11-7-90,-2 18 0,-1-19 0,3 30 90,11-17-1,-1 19 1,12 21-90,-20-34-295,17 31 205,-30-49-1978,19 7 628,-18-10 1440,7 0 0,-11 0 0,0 0 0</inkml:trace>
  <inkml:trace contextRef="#ctx0" brushRef="#br0" timeOffset="127819">29281 14793 13110,'21'-20'2068,"-9"4"-1708,9-18 360,-18 0-450,7 8 89,-10-8-359,0 11 90,0-1-180,0 11 90,-10-8 0,-4 19-90,-20 2-89,-2 13 179,-1 0-951,-18 18 951,26-15 0,-16 28 0,32-18 0,-8 8 0,19-10 0,-9-1 0,11 1 0,0-1-270,21-10 180,-5-2-45,20-13 1,4-7 134,-6-4 0,-1 7 0,0-1 0,1-14 0,-18 8 950,25-10-860,-35 10 0,25 2-90,-28 22 90,7-9 0,-10 9 719,21 41-449,-5-7-225,2-6 0,-2 3 45,-8-7 0,-3-3-646,6 8 646,-11 15-91,0-19 91,0-4 0,0 4-45,-5 16 0,-1 1-45,0-12 0,-1-1-620,2 7 0,-3-6 710,-13-7-180,8 11 270,-21-6-270,16-9 0,-1-2-90,-18-2 90,-7-5-90,17-32-90,-17-2 90,18 0 0,-8-8 90,10 8-179,0-11 268,11 1-89,3-21-89,10 15 567,0-26-388,31 8-180,-12 8 90,25-6-90,-10 22-1358,-4 1 1,-2-1 1357,4-5-84,-6 5 0,0 1 174,-2-1-2001,23-11 1911,-8 8 45,-12 4 0,1-1-224,2 5 1,-2 0 178,14-19 814,-9 15 0,0 0-814,3-15 0,-9 11 0,-7-6 1,-9 30 980,-8-19-891,7 18 2624,-10-18-2714,0 19 1548,0-19-1458,-10 18 407,-4-7-407,-9 10 0,10 0-90,-19 10 0,27-7 90,-26 7 0,28 1 90,-8-9-90,11 19 0,0-18 0,-10 39 0,7-24 0,-7 26 0,10-20 0,10-1-180,14 1 270,23 0-90,-7-11-45,7-10 0,3-6-45,7-21 90,-10 7 0,-2-3-523,2-16 523,-23 12-99,-3 3 99,-18 8 0,7 0 0,-10-8 0,0 19-90,0-9 608,0 11-428,0 0 374,10 11-464,-7-9 90,8 19-450,-11-8 989,0 0-359,0 8-180,0-18 90,0 7-180,0-10 180,0 0-270,0-10 90,0-3 180,0-11-180,0 1-90,0-1 90,10-10 0,3 19 0,11-17-90,0 30 180,-1-9-90,-10 11 540,8 0-1,-8 21-988,22-5 359,-20 28 90,6-17 0,-21-4-990,0 8 181,0-15 269,0 18-899,0-21 629,0 8-809,0-18-2159,0 7 3778,0-10 0,0 0 0,-1 0 0</inkml:trace>
  <inkml:trace contextRef="#ctx0" brushRef="#br0" timeOffset="128437">30339 14935 15088,'24'-11'990,"21"-1"-900,-16-2-2876,4-2 1,0 1 2785,-5 10 1679,17-37-1589,-26 13 0,-4 1-180,1-6 950,5-29-771,-21 60-178,0-7-91,-11-1 180,-12 9 3392,7-9-3392,-26 22 180,26 2-180,-7 0 0,12 18 0,11-5 0,0 11 0,0-3 89,0-11 91,0 11-90,11-7 0,2 7 0,10-11 0,-9-10-90,6 8 0,4-18 90,13 7-90,-11-10 90,16 0-180,-26-10 0,18 7-180,0-28 180,-8 5 45,-9-1 0,0-4 45,1-5 0,-2 1 0,0-6 0,5-1-90,-21 42 180,0 10-90,0 3 90,0 0-90,11 19 90,-9-17-90,19 19 180,-18 0-90,18-18 0,-19 15 0,9-28 90,-1 18-180,-7-18-90,29 7 0,-27-10-90,26 0-539,-18-10-271,21-3 181,-18-1-631,16-17-2877,-19 15 4317,0-18 0,-5 21 0,-10 2 0</inkml:trace>
  <inkml:trace contextRef="#ctx0" brushRef="#br0" timeOffset="128879">31374 14652 14998,'-11'1'900,"-18"-1"-630,24 0-90,-37 10-90,26 3 0,-18 11 0,10 10-90,1-18 0,10 25 0,2-35 0,11 25 89,0-28-89,0 17 0,0-17-89,0 18 89,0-18 0,0 7 0,0-10 0,0 0 0,11 0 0,-9-10 89,19 7-178,-8-18 89,1 18-90,7-17 90,-8 6 0,0 1-90,8-8 90,-8 8 0,21 11 0,-18-6-90,5 29 270,0-8-180,-6 0 0,9 8-180,-3-18 180,-8 7-180,0-10-90,-2 0-180,-11 0-2068,21 0 2518,-5-10 0,15 7 0,-11-8 0</inkml:trace>
  <inkml:trace contextRef="#ctx0" brushRef="#br0" timeOffset="129143">31397 14158 13199,'3'14'2519,"-1"7"-1440,19 23-899,-15-12-90,7 7 0,7 14 0,2 2 0,-4-12 0,6 15-1630,-6 0 1,3 12 0,-5-18 1449,-6-23 834,-10 15-1193,0-20 309,0-1-579,0-9-361,0-4-1618,0-10 3324,11 0 1,-11 0 0,7 0-1</inkml:trace>
  <inkml:trace contextRef="#ctx0" brushRef="#br0" timeOffset="129349">31821 14582 12570,'14'11'3778,"-9"12"-3149,6 3-269,-11 19-360,0-30 0,10 27 0,-7-36 0,18 35-450,-18-35 91,7 25-2250,-10-28 720,0 7 1889,0-10 0,-3-11 0,-1-2 0</inkml:trace>
  <inkml:trace contextRef="#ctx0" brushRef="#br0" timeOffset="129986">31774 14417 12930,'3'0'-90,"0"1"360,-3-1-1,0-11 721,0 9-810,0-9 0,11 11-90,2 0 179,31 0 91,6 0-270,0 11 180,16-9 0,-27 19-180,8-8 180,-13 11-90,-21-11 179,8 29-179,-18-14-90,7 9-90,-10-6 0,0 3 0,-10-5 90,7 15-90,-7-31 0,10-2-90,0-11 450,0 0-270,10-11-90,3 9-90,22-19 0,-9 18 90,8-18-90,-11 8 90,-9-10 0,7-1-180,-8 1 180,10-1 0,-10 11 0,-2-8-90,-11 19 180,0-9-180,0 11 180,0 0-90,-21 0 0,16 11-90,-27 2 0,19 10 90,0-10 90,2 8 0,11-18-90,0 18 0,0-19-90,0 19 90,0-18 0,0 7 90,0-10-90,0 0 0,0 11-90,0-9 90,0 9-90,0-11 0,0-11 0,1 9 0,20-19 90,-6 18 0,9-7 0,-14 10-90,-10 0 180,11 0-90,2 0 0,0 0-90,-2 0 1,-1 0 178,3 10-268,11-7-181,-11 7-1259,8-10 449,-18 0-1348,18 0 2518,-8-10 0,-5 7 0,-2-8 0</inkml:trace>
  <inkml:trace contextRef="#ctx0" brushRef="#br0" timeOffset="130412">32479 14064 13559,'-8'11'3508,"2"2"-2698,6 42-810,9-19 0,3 1 45,-5 12 0,2-1-318,8-10 1,0-3 272,-4 31 43,-3-40-582,1 18 179,-9-18-630,9 8 630,-11-10-1349,0-1 1581,0-10-1671,0-2 1350,0-32 449,-11-5 1259,9-21-1169,-9 10 0,11 3 90,0 21 0,11-18 89,2 15 541,10-7-360,12 12-180,-20 11 179,27 0-269,-26 0 90,18 11-180,-10-9 0,10 30-360,-18-6 0,5 0-1619,-21 5 720,0-18 1169,0 0 0,-5-2 0,-1-12 0</inkml:trace>
  <inkml:trace contextRef="#ctx0" brushRef="#br0" timeOffset="130586">32785 14253 12570,'-5'-13'-90,"7"2"540,-23 11-270,19-10-270,-19 7 90,18-7-360,-8 10 90,11 0-607,0 0 0,-4 0 0,-2 0 0</inkml:trace>
  <inkml:trace contextRef="#ctx0" brushRef="#br0" timeOffset="131106">33020 14206 11940,'6'0'540,"-1"0"90,-5 0-91,0 10-719,0-7 720,-21 28-630,16-25 270,-16 35-180,21-35-180,0 35 270,0-25 180,0 18-180,0-21-450,0-2 360,0-11 270,0 0-90,0-11-360,0-2 360,11-10-360,-9 10 180,19-8 180,-18 8-450,7-11 360,1 1 180,2-1-180,0 11-90,-2 2 0,10 11 180,-6 0-91,19 0 1,-10 11 180,10 2-180,-18 11 90,5-1-90,-21-10 90,0 8 0,10-18 989,-7 18-1169,8-19 90,-11-2 0,10-13-90,-7-10 0,18-1 360,2-10-90,3 8-180,9-8 180,-1 10-91,-8 11 541,29-8-540,-5 19-270,0 2 135,-16 5 0,-3 3 45,-2 5 360,26 18-630,-29-15-90,-2 8-1709,-13-4 630,-11-6 1349,0 9 0,-7 0 0,-1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09:53.1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5 13675 130,'1'0'2,"1"0"2,2 4-1,2 1 1,1 1-2,0 2 1,1 3 0,1-1 2,-2 1 4,0-3 3,-1 0 1,-2-3 1,0-1-2,-3-4 1,-1-1 0,-4-6-3,-1-2-5,-3-4-4,-1-3-1,-4-2 0,1-2-1,-3-4 1,0-1-2,-1 0 2,3-1 0,1 0 0,0 1 0,5 1 0,2 1-1,4 4 1,1 1 0,2 4-2,2 3 0,-1 1 1,2 4-1,2 3 0,1-2 1,2 7-1,2 2 2,2 2 1,-1 4-2,5 3 0,-4 2 1,3 2-1,-2-1 1,2 2 1,-1-1-1,1-2-3,0-1 0,0-1-5,1-1-8,-4-5-11,1 2-18,-4-1-9,-2 0-31,-2 5 85,-4-1 0</inkml:trace>
  <inkml:trace contextRef="#ctx0" brushRef="#br0" timeOffset="174.0099">1677 13629 138,'-2'-3'2,"1"1"0,0-3 0,1-2-3,2-4-9,3 1-12,6-3-12,0-2-43,21-14 77,0 3 0</inkml:trace>
  <inkml:trace contextRef="#ctx0" brushRef="#br0" timeOffset="698.0399">1941 13329 76,'2'0'0,"2"2"1,2 3-1,3 2 1,-1 1 0,2 3 1,2 0-1,1 3 0,-2-3 1,2 0 2,-3-2 1,-1 0 1,-1-3 1,-3-1 0,-3-3 0,-3 1 0,-1-3-1,-5-4-3,-4-2-3,-2-2 0,0-2-1,0-6-1,0 1 0,2-1-1,3 0 1,1 2-1,0 2 1,5 0-1,3 5 0,4 0 0,2 4 1,2 0-1,4 4 2,2 1 0,3 1 0,1 1 2,1 1 1,3-2 1,-1 0 1,1-1 3,-1-2 4,-1-1 4,-3-3 0,-1-1 1,-6-2 0,-4-1 0,-4-4-1,-4 0-3,-2-2-3,-6-3-4,-1 3-1,-3-1-7,1 3-12,3 2-12,0 0-10,2 5-18,3 2-64,13 6 119,2 1 0,4 0 0</inkml:trace>
  <inkml:trace contextRef="#ctx0" brushRef="#br0" timeOffset="1251.0715">2340 13067 78,'0'0'0,"0"0"2,0 0-1,0 0 1,1 2-2,0 0 0,4 3 2,2 3 0,0 2 0,2 0 0,1 5-2,1-1 0,2-1 2,-1 0-1,0 0 2,-2-2 0,1-1 1,-4-4 2,-1 0 1,-4-3 1,-3-3-3,-5-3 3,-3-2-4,-3-2 1,-3-3-2,2-3-2,-1-2 0,4 0 0,-1-1-2,4 0 0,3 3-1,2 2 0,3 2 1,4 2-3,2 2 0,6 2 0,4 1 1,3 2 1,2 0 0,0 2 1,5-2 0,-2 0 3,-1 0 2,-1-2 4,-2-1 4,-4 0 3,-2-2 0,-3-3 2,-4-1 0,-4-1-2,-3-3-1,-5 0-4,-3-1-4,-2-2-9,-3 1-15,0 0-27,0 3-12,0 2-80,0 3 137,3 5 0,4 1 0</inkml:trace>
  <inkml:trace contextRef="#ctx0" brushRef="#br0" timeOffset="2253.1288">2451 12533 49,'-16'2'2,"-4"0"-1,-4 4 1,-2-1 0,-4 3-2,-4 2 1,-2 0 0,-2 3 0,1 0 0,-3 0 1,-3 1 1,-1 1 1,-3 0 2,-1 0-2,-2 2 1,1-1 0,-2 3 0,0-1-1,1 4 0,0 1-3,0 4-1,3 3 0,-2 2 0,2 5 0,-1 1 2,2 4-1,0-1 1,3 2 1,0 0-1,4-1 1,4-1 0,5-4 0,3 1-1,4 0-4,5 2 1,3-2-2,4 2 1,3 3 1,6-1-1,1 3 2,4 1-2,5 0 4,3 0 0,4-2 0,4-1-1,3-2 1,3-4-1,4-4-1,3-1 1,5-8 0,1 0 1,3-6 0,5-2 2,3-2-1,1-5 2,5-1-3,5-3 1,3-3-1,7-6 0,5-1 0,4-7 0,5-2 1,2-5-2,4-4 4,-1-4 2,-2-4-1,-1-3 2,-4-2 0,-5-3-1,-3-2 1,-5-3-1,-6-2 1,-7-2 0,-8 0-1,-4-5 0,-8-1-1,-6 1 1,-5-2-1,-7-4 0,-6 3-2,-4-4-1,-8 0-1,-3 2 0,-7-2 0,-4 3-1,-6 2 0,-6 5 0,-3 3-1,-6 7 0,-4 4 0,-5 6-2,-6 6 2,-5 4-3,-3 6-3,-3 6-6,-5 5-8,0 6-19,1 4-20,-1 7-83,-37 28 142,12-3 0,14 0 0</inkml:trace>
  <inkml:trace contextRef="#ctx0" brushRef="#br0" timeOffset="6935.3966">2521 13454 54,'4'-6'3,"2"0"1,3-3-1,1 2 1,2-1 0,2 2 0,1-2 1,2 2 0,0 0 1,1 1 1,0 2-1,1 1 1,0-1 0,0 4-1,0 1-1,0 3 0,0 1 0,2 2-2,1 6 1,0 1 0,-1 2 0,2 4 1,-2 2 0,1 2 1,1 2-2,0 1 1,0 1-1,0 2 0,1-1-1,0 0 0,2 1-1,-2 1-1,-2-2 2,0 2-1,-1-2 1,-3 0-1,-1-2 1,-4 0 0,1-2 1,-3-1-2,1 0 1,-4 0 0,0 0 0,-2-1 0,0-1-1,-3-1 0,-2 0 0,0-5-1,-2 0 1,0-6-1,0 0 0,-1-4-2,-1 2-2,1-4-6,-1 3-10,2-4-18,0 2-18,1-2-63,-6 8 118,1-3 0,0-1 0</inkml:trace>
  <inkml:trace contextRef="#ctx0" brushRef="#br0" timeOffset="7507.4294">3262 14280 55,'7'4'2,"3"-1"0,3 2 2,1 0-1,2 2 1,1-3 1,0 2-1,-1-2 2,0-1 0,-3-1 2,-3 1 1,1-3 1,-3 0 2,-2-3 0,-2 1 0,2-4 0,-6-2-1,0-7-2,-5-2-3,0-5-9,-1-6-18,-3-5-27,-1-5-2,1-8-20,-1-37 70,0 5 0</inkml:trace>
  <inkml:trace contextRef="#ctx0" brushRef="#br0" timeOffset="12912.7385">3033 14653 96,'8'6'7,"4"2"0,1 4 1,3 0 1,-2 4-2,3-1 1,-2 3-2,2 2-1,-1 0-2,1 2 0,-1 0-1,1-1 0,-2-1 0,2-1-1,-2 1 0,-1-4-1,-1 0-2,-1-2-10,-4-5-13,0-2-21,-1-1-36,-9-2 82,-1-3 0</inkml:trace>
  <inkml:trace contextRef="#ctx0" brushRef="#br0" timeOffset="13414.7672">3068 14687 83,'1'-5'5,"1"-1"1,3-3 1,3 1 0,2-1-2,0 1 1,5-2-3,-3 1 1,3 1-1,-1 0 0,2 1 0,0 3 1,1 0-1,0 4 1,2 2 0,1 3 0,-2 3 0,2 0 0,-2 3 0,-1 2 0,0 4 1,-4 1 1,-1 1 0,-1 5 1,-4-1 0,0 1 1,-4 2-1,-1-1 0,-2-2-2,-2 0 1,-2-3-2,-1-1-1,0-3 0,-3-2-3,-1-3-4,1-2-6,-1-2-10,2-2-19,0-4-17,2 1-59,-4-5 115,2-1 0,-1 0 0</inkml:trace>
  <inkml:trace contextRef="#ctx0" brushRef="#br0" timeOffset="13916.796">3642 14600 65,'-5'-7'8,"1"1"2,-2-3 1,0-2 3,1 3 0,1 0-1,-1-2 0,0 4-1,1 0-2,-3 3 0,2 2-1,-3 2-1,4 2-2,-5 4-2,3 0 1,0 4-1,2-1 0,-1 3-1,4-1-1,2-2 0,0-1 0,3 1 0,2-2 0,1-2-1,3-2-1,1 1-7,0-4-16,1-3-29,1-2-3,3-3-42,13-12 97,-3 1 0,-3 3 0</inkml:trace>
  <inkml:trace contextRef="#ctx0" brushRef="#br0" timeOffset="14735.8428">3797 14524 59,'1'0'5,"3"-3"-1,2-3 1,1 0 1,-3-3-2,2-3 1,-3 0-1,-1 0 2,-2-1 3,-2 1 0,0 4 3,-4-1 0,0 4-1,-3 2 1,1 2-1,-2 2-3,1 5-2,1 1-3,2 3-1,2 2-1,1 2 0,2-1-1,3 2 0,2-2 0,4-3 0,2 0 1,3-5 0,0-5 0,4-3-1,-1-2 1,1-4-1,1-6-1,-3-2 1,0-1-1,-4-5 0,-2 1 1,-4-2 0,-1-1 0,-4 2 1,-4 0 0,0 5 2,-1 1-1,0 5-2,0 1 1,1 5 0,1 2 0,3 4-1,1 4-1,4 4 0,4 3 1,3 5 1,3 1 0,3 2-1,1 2 1,3 0 0,1 1 0,-2-1 0,1-1-1,-3-3 1,-1 2-1,-1-4 0,-6-5-2,-1 2-4,-4-5 0,-2-3-2,-5-3-2,-3-3-4,-4-6 0,-4-4 0,-4-3 2,-2-5 4,-2-3 3,-1-4 4,0 0 3,2-3 4,2 3 2,1-2 1,6 2 0,3 5-2,5-2 0,4 6-3,3 1 0,4 2-2,2 3 0,4 2-1,0 3 1,2 4-1,1 5 0,-2 1-1,1 6-6,-4 2-17,0 5-23,-3 3-55,-10 25 101,-2-2 0,-5-3 0</inkml:trace>
  <inkml:trace contextRef="#ctx0" brushRef="#br0" timeOffset="15340.8774">4195 13575 113,'-2'0'5,"0"0"-1,1 0 1,1 0 0,1 1-4,3 3 0,1 1-1,6 3 0,3 3 1,4 2-1,3 3 1,4 1 1,1 4-1,0-1 0,1 2 1,-2-2-1,-2 1 1,-3-3 0,-2 0-1,-4-3 1,-1-1-1,-4-3 0,-1-2 0,-1-2 1,-1-2 1,-2 0 3,3-2 1,-4-1 1,2-2 1,0-2 1,3-3 0,-1-1-1,3-2-1,0 0-2,2-3-3,-1 0-3,1-1-10,0 1-23,1-2-21,-3 1-83,2-6 137,-2 2 0,-2 4 0</inkml:trace>
  <inkml:trace contextRef="#ctx0" brushRef="#br0" timeOffset="15722.8993">4748 13589 72,'1'-9'11,"0"0"0,1-3-1,-2 2-1,-3-2 1,1 4 0,-2-1 0,-2 2-1,-2 2-1,0 2 0,-4 3-1,1 3 0,1 2-2,0 4-1,2 3-1,1 1 0,1 2-1,3-1-1,1 3 0,3-1 0,0 1-1,4-2 0,3-1-4,0 0-8,4-3-19,3-2-19,1-5-55,25-21 105,-4-1 0,-3-3 0</inkml:trace>
  <inkml:trace contextRef="#ctx0" brushRef="#br0" timeOffset="16299.9323">4949 13340 129,'-6'-1'8,"-1"-1"1,-1 3 0,1 0 1,-1 3-2,2 4-3,-2 3 0,5 0-1,0 6-3,3-1 0,2 2-1,2 1 0,5-3-1,0 1 1,2-2-1,4-4 1,0-3 1,-1-4-1,0-5 2,0-4 1,-4-6-1,-2-2 1,-3-4-1,0-2 1,-2 1 0,-2-3 2,1 3-2,-1 2 0,-1 4-2,2 2 1,-1 3 0,-1 2-1,3 3-1,0-1-1,2 4 1,2 1 0,1 0 0,0 3 0,2 0 0,1-1 0,-2 1 1,1-1-1,1-1 0,-2-1 1,-1-1 0,1-2 0,-2 1 0,0-3 1,-3 0-1,3-2 1,-3-2-1,-2-1 1,-1-2-1,-2-1 0,-1 1-1,-2-1 0,2 4 0,-2-2-2,2 4-2,1 0-6,0 3-6,0-2-14,1 3-19,2-1-77,5 8 126,2 0 0,-2 1 0</inkml:trace>
  <inkml:trace contextRef="#ctx0" brushRef="#br0" timeOffset="17094.9777">5225 13171 142,'0'0'4,"0"0"0,0 0 1,0 0-1,2 1-3,0 0-1,4 1 1,3 2 0,2 1 0,-1 1 0,4 0 0,-2-1 0,1-1 1,-2 1-2,0-2 0,-2 0-2,0-3-3,-4 0-2,1-3-1,-1-2 0,-1-3-1,-3-1 1,-1-3 2,-2-1 4,1-1 3,-1 0 4,2 2 2,-1 2 2,3-1 1,3 4 0,0 1 0,4 3-2,3-2-1,-1 5-2,2 0-1,2 3-3,-2 0-4,1 1-12,-1 0-21,0 1-12,-1 0-40,5-5 88,-4 0 0</inkml:trace>
  <inkml:trace contextRef="#ctx0" brushRef="#br0" timeOffset="17744.0149">5544 12905 210,'2'0'0,"3"3"0,3-3 0,0 2 0,0 1 0,3 5 0,0-2 1,1 4-1,0-1 1,-1-1-1,-2 2 1,0-3 0,-2-1 1,-2 0 0,0-2 0,-3-3-1,1-1 0,-4-5 0,0-2 0,0-1-1,-2-6-1,0 1-1,-1-2 0,3-1 0,1 0 1,4-2-1,1 4 1,3-2 0,2 0 1,2 4 0,2-1 0,2 3 1,-1-1 0,1 3 0,-2 1 0,1-2 1,-2 1 0,-4 2 0,0-4 0,-3 4 1,-2-2-1,-2 0 1,0 0-1,-3 3 0,1 0-1,-3 1-1,0-1-1,2 3 1,0 1-1,1 1 1,0 3-1,5 1 1,2 2 1,3 3 0,2-1 0,1 4 0,1-2 0,0 0 0,3 1 0,-4 0 0,1-1 1,-3 1-1,-1 1-3,-3 1-1,-2 1-6,-2 0-4,-4-2-6,-2 1-5,0-4-6,-2-2 1,-1-1 0,-1-7 2,1-7 7,-1-1 5,0-7 8,3-4 9</inkml:trace>
  <inkml:trace contextRef="#ctx0" brushRef="#br0" timeOffset="18449.0552">5917 12702 131,'-2'-20'21,"0"2"-2,-3-1-3,-4 2-4,-1 1-3,-3 2-2,-6 2-2,-5 1-1,-5 2-2,-7 3-1,-5 2 0,-9 4-1,-5 4 0,-7 3 0,-5 6-1,-6 4 1,-7 7 0,-5 2 1,-5 7-1,-6 8 0,-4 6 0,-6 6 0,-3 6 0,-5 7 0,-3 3 0,-2 5 0,0 1 1,-1 3 1,2 1 0,4 1-1,3 0 1,5 2-1,7-2 0,5 5-1,8-2 1,6 2-1,5 1 0,7-1 0,9-1 0,5-1-1,10-3 2,9-4-1,8-4-2,11-2 1,12-6-2,9-3 1,13-4 1,11-3-1,10-4 2,12-5 0,9-6 0,11-7 0,8-8 1,10-10 0,10-9 1,6-10-1,10-8 0,7-10 0,6-11-1,6-9 2,4-7 0,4-10-1,1-9-1,0-7 3,-2-4-1,-3-5 0,-5-7 2,-4-1 0,-6-4 0,-6-1 1,-7-3-1,-9-1 1,-10 1 1,-9-1-1,-11 0 0,-11-2 0,-12 3-1,-11 1 0,-13 1 1,-13 1-2,-11 4-1,-13 3 0,-15 5-2,-18 5 0,-17 7-1,-21 8-1,-20 10-3,-25 15-5,-24 11-13,-25 21-41,-28 18 0,-30 24-81,-308 146 145,26 4 0,18 8 0</inkml:trace>
  <inkml:trace contextRef="#ctx0" brushRef="#br0" timeOffset="30109.7221">17692 1751 64,'0'0'5,"0"1"1,1 2 0,1 2 0,0-2-1,2 5-1,-1-4 0,1 3-1,-1 0 0,5 1-1,-2 1 1,-1-1-2,2 1 1,2 1 0,-1-3 0,0 0 0,4 1 1,-4-1 3,2-3 1,-2-3 3,3-1 1,-2-1 0,2-5 1,1 1 0,-1-7 0,6-3-2,-1-2-1,4-2 0,0 0-3,-1-2 0,2 3 1,0-2 0,-1 1 1,4-2 0,2-2-2,4-1-1,0-2 2,4-4-3,0 1-2,2-2-13,3 1-50,-1 0 0,0 0-104,26-30 165,-7 7 0,-10 7 0</inkml:trace>
  <inkml:trace contextRef="#ctx0" brushRef="#br0" timeOffset="48153.7542">4754 2769 77,'0'0'4,"-2"0"1,-1-2 1,1 2 0,-1-3-1,-2 2 0,0-2 1,0-2-1,-2 0 1,2 3 0,-1-2 1,3 2 0,-1-1 0,-1 2-1,1-2 1,2 3-2,1-1-1,-4 1 0,3 1-1,-2 2 0,1-2-2,-2 5 1,1 1 0,-1 2 1,0-1 0,0 4 0,1-1 0,0 0 0,1 1-1,1 0 0,1 2 0,0-1-1,2 0 1,0 2 0,0-2 0,2 1 0,-1-2 1,0-2 1,1 0-2,-1-3 1,0 2-1,1-3 0,1 0-2,-1 0-3,-1-4-13,1 3-21,-1-1-16,-1-2-73,-5 4 126,0 2 0,-3-4 0</inkml:trace>
  <inkml:trace contextRef="#ctx0" brushRef="#br0" timeOffset="49500.8312">3329 3382 78,'0'0'9,"-2"-1"0,0 1 3,-1-1 0,2 0-1,-2-2-1,2 1-2,0-1-3,0 2-2,1-2-2,0 3-1,0 0-1,0 0 0,1 2 0,0 0 1,4 3 0,2 1 0,3 2 1,1 0 0,4 4 1,-1 0-1,3-2-2,0 0 1,3 4 0,1-3 0,-1 2 0,3-1 1,0-2-1,-1-1 1,1-3 1,2-2 1,1-5-1,2-5 1,1-2 0,2-3 0,0-5 1,0-1 0,1-3-1,-1 0 1,-1-4-1,-1 2 0,0-4 0,-1 1-2,2-3 1,0 0-2,2 0 1,1 0 0,1 0-1,2 2 0,1 1-1,1 3 0,1 1 1,3 4-1,1 2 0,-1 3 0,3 4 0,-1 4 0,1 3 0,-1 2 1,0 5 0,-1 3 0,-1 1 0,0 1-1,-1 3 1,2 2 0,-3-1 1,-1 2-1,0-1 0,-1-1 0,-3-1 1,-2-3 0,-3 0 0,-3-5 1,-1-2-1,-3-3 1,0-4-1,1-5 0,0-1 1,1-4-2,1-3 1,2-4 0,1 0-1,1-1 0,0-1 0,1 1-1,2 1 1,3 2-1,0 2 0,4 1 0,3 3 0,0 4 1,5 2-1,0 3 1,3 1-1,2 3 1,-1 2 0,2 1 0,1 2-1,0 2 1,0-1 1,2 0-1,0 1 0,0 0 1,-1-1-1,0-3 1,-2 1-1,-4-2 1,-1-3 0,-6-1 0,-1-2 0,-5-2-1,-2-2 1,-1-1 0,-2-3-1,1 1 1,0-2-1,-1-1 0,2 0 0,-1 1-1,1-1 2,1 3-1,1-1 1,-1 4-1,1-1 1,2 2-1,-1-2 2,1 4-1,-1-1 1,3-2 0,0 1 2,-1-1 2,2-2 2,-3-1 1,0-1 1,-4-3 1,-2-2-1,-5-2-1,-3-3-5,-6-1-7,-5-2-21,-8-1-35,-5-1-2,-6-1-86,-38-11 147,-3 2 0,-4 8 0</inkml:trace>
  <inkml:trace contextRef="#ctx0" brushRef="#br0" timeOffset="85518.8914">3391 4402 118,'0'0'3,"0"0"-1,2 1 2,0 1-1,2 3-2,3 2 1,1 3 0,2-1 1,1 4-2,1 1 1,-2 0 0,1-2-1,2 3 1,-3-2 0,1-3-1,-3-1 1,2-2 1,-4 0 1,2-4 1,-1 0 1,-1-2 0,-1-2 1,0-3-1,-2-5 1,1 0-1,0-2-1,0-3-2,-1 0-1,0 1-1,-1 1 0,1 2-1,1 0 0,1 2-1,1 2 0,3 2-1,0 2 0,4 3 0,0 2-1,2 1 2,3 4-1,1 0 1,1 1 0,0 3 0,0-3 1,-2 2 1,0-4 1,-4 0 2,0-2 2,-4-2 1,-2-3 1,0-1 2,-3-5-1,-2-2 1,-1-2-1,-3-4-1,-2-1-2,-2-5-1,-3 2 0,1-2-2,-2-1 0,1 1-1,-3 2-1,3 0-4,-1 3-6,1 1-14,1 3-30,0 1-9,3 3-83,-3-7 145,0 3 0,3-1 0</inkml:trace>
  <inkml:trace contextRef="#ctx0" brushRef="#br0" timeOffset="86102.9248">3813 4007 109,'0'3'4,"1"0"0,2 2 2,0 1 1,4 3 1,1 0 0,5 3 1,-2 2-2,5 5-1,-2 0 0,2 4-2,0 1 0,0 1-1,-1 2-1,0-1-1,-1 0 1,1-1-1,-4-2 0,-1-3 0,0-3 0,-3 0 0,0-3 2,-1-6 1,-2 2 3,0-6 0,-2 0 1,-1-3 0,1 2 0,-1-7-1,0-2-1,0-1-2,0-4-2,2-4-1,-1 1-1,0-2 0,3-1 0,3 0 0,-1 2-1,2 1 1,0 2 0,4 0-1,-3 4 1,1 4-1,1 1 0,-2 3 0,2 2 1,-2 2-1,0 0-1,0 4-5,0 1-7,-2-1-11,1 1-14,-1-1-16,2 0-57,14-3 112,-1 1 0,-3-4 0</inkml:trace>
  <inkml:trace contextRef="#ctx0" brushRef="#br0" timeOffset="86670.9573">4369 4186 97,'0'0'2,"0"0"0,1 1 0,1 1 2,3 1 0,0 1 1,4 0 0,-1-2 2,3-1 0,0-1 0,1-3 1,-1-2 1,0-3 2,1-2-1,-3-4 0,1 0-1,-4-3 1,0-1-2,-3 0 1,0 2-2,-3 2-1,1 3-2,-2 1 0,0 3-3,1 2 0,0 3 0,0 1-2,2 1-1,0 1-1,2 4 2,2 4 0,3 2 0,-1 4 1,4 2 0,-1 5 0,0 2 0,2 2 0,-1 6-1,1-3 1,-1 3 0,2-1 1,-3 1-1,0-3 2,0-3-1,-2-1 2,-1-4 1,-1-3 1,-2-3 1,-2-4 1,-2-1 0,-2-4-1,-3-3 1,-2-3-1,-3 0-2,1-5-1,-4 0-1,2-4-4,-1-1-3,0 0-10,2-2-18,-1-3-29,3 3-1,0-2-61,8-15 124,2 4 0,2 2 0</inkml:trace>
  <inkml:trace contextRef="#ctx0" brushRef="#br0" timeOffset="87307.9937">4742 3820 73,'1'-6'3,"0"-1"0,1-2 0,1-1 1,3-1 0,0 0-2,-1 1 1,3 1-1,1 1-1,0 2 0,-2 1 0,2 2-1,0 1 0,-1 2 0,-2 2 1,3 0 0,-2 2 1,1 3 0,-4 1 0,3 2 1,-3-1 0,1 3 1,-2-1 0,-1 1 0,0-2 0,-1 2 1,0 0 0,0 0 1,-1-1-1,0 0 0,0 2 0,0 1-1,-1-3 0,1 4-1,-1-2 0,1-1-2,1 1-4,0-1-7,1-1-16,0-2-19,2 2-47,14 7 92,-1-2 0,0-2 0</inkml:trace>
  <inkml:trace contextRef="#ctx0" brushRef="#br0" timeOffset="87458.0023">5016 4241 120,'0'-3'-39,"1"3"-1,0-8-1,0 2 41,0 0 0</inkml:trace>
  <inkml:trace contextRef="#ctx0" brushRef="#br0" timeOffset="87930.0293">3985 5120 86,'13'-6'15,"4"-2"0,3-2-2,6-3 0,5-1-1,6-5 0,7-2 0,5-2-1,5 0 1,4-4-1,1-1 0,2 1-1,-1-1 0,-1 0-1,-2 0-2,-5 1 0,-1 0-2,-4 3-2,-1 0 0,-5 3-4,-1 3-15,-4 3-44,-6 5 0,-3 4-80,-18 6 140,-4 3 0,-12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13:13.4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06 3953 59,'12'7'5,"-3"0"0,1 0 1,0 0 1,-2-1 0,0 0 1,-2 0-1,2 1 0,-3-1 0,4 2 0,-4-4-1,3 2 0,-3-3 0,3 2 0,-5-4 1,5 2 0,0-3-1,-1 0 1,2-5 0,3 1-1,-2-2-1,3-3 0,3 0 0,-1-4-1,4-1 0,2-1 0,1-6 0,4 1 1,3-4-1,3 0 1,2-5 0,3 1 1,1-2 1,1-2 0,1 1 0,0-1-1,-1 0 2,1-1-2,-1 1 0,-2 0-1,0 0 0,-1 2-1,-2 3 1,-3 1 0,-1 2-2,-5 4 1,-1 2 0,-5 4-1,-4 2-1,-3 4-3,-2 0-13,-3 7-48,-3-1-2,0 7-127,-18 0 191,-4 4 0,-6-6 0</inkml:trace>
  <inkml:trace contextRef="#ctx0" brushRef="#br0" timeOffset="8228.4706">5699 5820 75,'3'-2'8,"3"0"-1,3-1 1,4-1 1,-1 3-2,5-3-3,-1 3 0,2-1-2,1 2 0,1 0-1,2 0 0,1 0-1,-1 2 0,3-1 0,0 3 1,1-1-1,0-1 1,1 2 0,0 0 0,3 0 0,0 1 0,6-2 0,-1 2 1,3-2-1,1-1 0,3 2 1,1-1-1,0 1 0,0-1 0,-1-3 0,1 4 1,-1-3-1,1 2 0,1-1-1,4-1 1,-1 0 0,4-1 0,2 0 1,0-1-1,2 0 1,0 0 1,-2 0 0,-2 0 0,0 1 1,-2-2-1,-2 2 0,1 0 0,1 0 0,2 0-1,2 0 1,1 0-1,1-1-1,3 1 0,0-2 0,2 0 0,0 2 0,0-3 0,-1 1-1,1 0 1,0 0 0,0 0 0,-1 1 0,1-1 0,0 0-1,-1 0 1,1 0 1,3-2-1,1 3-1,3-3 1,5 1-1,2 0 1,1 0-1,2 0 1,2 0-1,0 1 0,1 0 0,1 1 1,-2-1-1,2 0 0,-1 1 1,1 1-1,1 0 0,1-3 1,0 2-1,2-1 0,0 1 0,2-1 1,-1-1-1,3-1 0,-2 3 1,2-1-1,0 0 0,0-1 0,0 3 1,0-3-1,1 2 0,1 0 1,1 0-1,0 0 0,2 0 0,-1 0 0,0-1 1,2 1-1,1 0 0,-1-1 0,0 0 0,-1 1 0,-2 0 0,2-1 1,0 2-1,-1 0 0,2 0 0,-1 0 1,0-1-1,1-1 0,1 0 0,1-1 1,0 1-1,4-2 0,-1 1 1,1-2-1,2 0 0,2-2 1,4 2-1,-1-2 0,2 2 1,0-3-1,1 1 1,2 0-1,1 0 0,-3 2 0,0 0 1,1 0-1,-3 3 0,0-1 1,-1 1-1,-1 0 0,-3 2 1,2 2-1,-1-2 0,-1 2 0,-2-1 1,0 1-1,-1-2 0,-2 2 0,-1-2 0,3 0 0,-2 0 1,-1 0-1,1 0 0,0-2 0,-1 2 0,1-2 1,0 2-1,0 0 1,-1 0-1,1 0 0,-1 2 0,1 0 1,2 1-1,-1 1 0,1 0 0,0 0 0,-2 1 1,1 2 0,2-2 0,-2 1 0,2 0 0,3-1 0,-1 2 0,4-1 0,1 0-1,3 1 1,3-1 0,2 0 0,0-1-1,1 1 1,3 0-1,-3-2 1,1 1 0,-2-2 0,0 2-1,-2-2 0,-1 1 1,-1-1 0,-1-1 0,2 1 0,0 1-1,-1-1 0,2 0 1,0 1 0,0 1-1,-2 0 1,2 0-1,-1 3 0,0-1 1,-2 0 0,-2 0-1,1 2 0,-3-1 1,-1-3 0,-5 2 2,-2-1 1,-5 0 2,-2-1 0,-3 0 0,-4 0 1,-5-1 0,-5 0-1,-4-1-3,-6-1-18,-7 1-44,-6-3-1,-7 0-110,-1-21 170,-13-3 0,-13-3 0</inkml:trace>
  <inkml:trace contextRef="#ctx0" brushRef="#br0" timeOffset="10125.5791">20580 4589 64,'2'0'5,"0"2"0,3-1 0,-2-1 0,-1 0-1,2 0-2,-1 1-2,-3-1-1,0 0 0,0 0 0,0 0-1,0 0 1,0 0 0,2 0 0,0 0 0,3 3 2,-1-1-1,5 1 1,-2 1-1,4 2 1,-3 1-1,2-1 1,-3 2 0,1 0-1,-2 1 1,-2-2-1,4 3 0,-3-3 1,1 0 0,-2-1-2,0-1 2,1-1 1,0 1-1,-4-3 1,4-1 0,-1 2 1,-1-3 1,1 1 0,-1-1 0,1-2-1,0 0 2,2-3 0,-2-2 0,2-3 0,1-1-1,1-4 2,1-2 0,1 0 0,3-4 0,-1 0 1,1-5-1,3 1 0,2-3 0,1-1 1,2-3-1,3-1 1,0-2-1,4-4 1,1-1-1,3 0 2,3-3 0,1 1-2,1 0 2,0 0-2,0 4 0,1 0 0,-3 2-1,-1 3-2,-4 2 0,-2 4-4,-4 0-22,-1 5-35,-2 1-1,-3 4-85,-17-13 144,-8 5 0,-8 1 0</inkml:trace>
  <inkml:trace contextRef="#ctx0" brushRef="#br0" timeOffset="15929.9111">5827 8426 75,'28'0'7,"-1"-1"-2,2 1 0,0 0-2,1 0 0,1 0-1,0-1-1,3 1 0,1 0 0,2 0 0,3-2 1,1 2-1,1-2 1,3 2 1,-1-1 0,2-1 0,-1 2 1,1-2-1,-1 2 0,1-1 0,0 1 0,2 0-2,0 1 1,3 1 0,1-2 0,0 3 0,1-3 0,0 2 0,0-2 1,-1 0 1,0-2-1,0 1 0,-1-3 0,-1 1 1,1 1-2,2-1 1,0-1-2,0 1 1,1 0-1,-1-1 0,-1 1 0,1-1 0,-1 0 0,-1 0 0,1-1 0,2 0-1,1-2 1,2 3-1,2-2 0,3 0 1,-2 1-1,3 1 0,-1 0 0,-3 1 0,0 1 0,0 0 1,-3 1-1,0 1 1,2 1 0,0 0-1,0 0 1,2 1-1,1 0 1,-3-1 0,3 2-1,0-2 1,-1 2-1,1 2 1,3-2 0,-2 2-1,2 1 1,0 1-1,0 0 1,-2-1-1,3 2 1,-2-1-1,1 1 1,1-1-1,4 2 0,0-2 1,1 0-2,1 2 1,1 0-1,1 0 0,1 1 0,1 1 1,0-1-1,3 0 1,0-2 0,5 0 0,1-2 1,4-1-1,3-2 0,2 0 0,3 0 0,1-2 0,0 1 0,4 0 0,-1-2 1,0 3-1,1-3 0,-2 2 0,-1-2 0,3 1 0,0 0 0,1-1 0,1 0 0,0 0 0,-2-1 0,3 0 0,0 1 1,0-2-1,0-1 0,0 1 0,0 0 0,1 1 1,2-2-1,-2 2 0,4-2 0,-3 1 1,-2 1-1,0 0 0,1 1 0,-3 0 1,0 1-1,0 0 0,-3 1 1,2 1-1,1-1 1,1 3-1,0 0 1,1-1-1,-2 1 1,2 0-1,-2 0 1,0 2-1,0-2 1,-2 1 1,-1 0-1,2-1 0,-2 2 0,2-1 0,0 0 0,0 2 0,-2-2 0,2 1-1,1-1 1,-1 2 0,2-2-1,-2 1 1,1-1-1,1 1 1,0 0-1,0-2 1,2 2-1,0-2 1,1-1-1,1 1 0,2-2 1,1 2-1,1-2 0,0 2 1,1-1-1,1-1 0,1 0 1,1 1-1,1-2 1,-3 3-1,2-2 0,1 0 0,1-1 0,0 0 0,2 1 1,2-1 0,0 0-1,1 0 0,3-1 1,-2 1-1,-1-2 2,1 0-1,0 2-1,-2-2 2,3-2-1,0 2 0,1 0 0,1-2 0,3 1-1,-2-1 0,1 0 1,1 2-1,-1-3 0,1 1 0,1 1 1,0-2-1,0 0 0,0 0 0,0-2 1,-2 1-1,-2 0 0,1 0 0,-4 0 0,-1-1 0,-2 0 1,-1-1-1,-3 0 0,-1-2 1,-1 3-1,-3-2 1,-3 1 1,-1-1-1,-5 0 2,0 1-1,-4 1 1,-3-2 0,-5 2 1,-4 0 0,-6 1 1,-3 0 0,-6 2 0,-5-3 0,-3 3-1,-4 0 0,-4 1-5,-3-2-14,-7 3-43,-2 0-1,-8 0-100,-8-14 159,-10-5 0,-9-2 0</inkml:trace>
  <inkml:trace contextRef="#ctx0" brushRef="#br0" timeOffset="21814.2477">20410 6975 60,'-2'-1'1,"-3"-3"1,0 4 0,-2-5 1,-2 0-1,-1 1 1,0-2-1,-2 1 2,1-2-1,1 2 0,-2-1 0,-1 0 1,0 0-1,0 0 1,-1 0 1,-3 0-1,-1-1 1,1 0-1,-3 2 1,1-2-1,-3 2 0,-2 0-1,-1 3 0,0-1-1,-4 1-1,2 4 0,-4 0-1,-1 1 1,0 0-1,0 3 0,0-1 1,-1 3 0,1-1 1,0 0-1,0 2 0,-2-1 0,1 2 0,-2 2-1,-2 0 1,-1 1-1,-2 1 0,0 1 1,-4 1 0,1-1-1,-1 1 0,1 1 1,-1 0-1,2 0 0,1 2 1,-1 1-1,4-1 0,0 5 1,1 1 0,0-1-1,2 3 0,0-1 1,0 4-1,1-3 0,1 2 0,0 1-1,1-1 1,2 3 0,0 0-1,2 0 1,4 1 0,0 0-1,3 1 1,4-2 0,1 0 0,2-1 0,1-1 1,3 1-1,2 0 1,2-1-1,2 0 1,2-1 0,3 0-1,3 0 0,0-2 0,2-1 1,1-1-1,1-1 1,1-2 0,1 0 1,0 0-1,2-1 1,-1 1 0,3-1 0,-2-1 0,2 0 0,3-1 0,2 0-1,-1-2 1,4 0-1,2-2 0,1 1 1,0-2-1,3 0 0,0 0 0,0-2-1,1-1 1,-1 0 0,0-1 0,0 1-1,1-3 1,-1 1-1,1 1-1,0 0 1,1-1-1,0 3 1,2-2-1,2 0 0,2 0 1,3-1 0,3-1 0,1-3 1,3 1-1,-1-1 0,4-2 0,-3 1 1,2 0-1,-2 0 0,2-1 1,-2 0-1,3 1 1,3 1-1,1-3 1,3 2 0,1 0-1,2-1 1,3 0-1,0 0 0,1-1 1,0 0-1,4-1 0,-1-1 1,2 0-1,4-1 0,2 1 1,-1-2-1,4 1 0,-1 0 1,1-2-1,0-1 1,0 1-1,0 1 1,0-1-1,0 3 1,0-2 0,0 2-1,1 0 1,1 0-1,-1 0 1,4-1-1,0 1 1,0-1-1,1 0 0,2 0 0,-1-2 1,1 2-1,-1 1 0,0 0 1,1 0-1,0 0 0,-1 0 1,2 1-1,-1-1 0,-1 0 1,1-1-1,-5-1 0,3 1 0,-3-3 0,-1 1 1,1-2-1,-3 1 0,-1-3 2,-1 0-1,-1-2 1,-1-2-1,-3-1 1,-1-2 0,-3 0 0,-2-1 0,-2 0-1,-1 2 1,-1-1 0,0 1-1,-2 0 1,0 1-1,-2-3 0,0 1 0,-4-1-1,0-2 0,-2 1 0,-1-1 0,-1-1 0,-2-1 1,0 0-1,-4 1 1,-2-1 0,-3-2 0,-3 1 0,-4-2 0,-3 0 1,-2-1-1,-4-2-1,-2 0 1,-2-2-2,-2 0 1,-2-1 0,0-2 0,-5 1 1,-1-1 0,-3 1 2,-1-1-1,-3 2 1,-4 0 0,0 3 0,-3-2-1,-1 3 0,-3 0-1,0 0-1,-1 2-1,-4-2 1,1 2-1,-3-1 0,-2 0 0,0 2 0,-4 0 0,-1 0 1,-3 1-1,-2 0 1,-1 2-1,-3-1 1,-1 2 0,-1 0-1,-2 0 1,1 0 0,-1 1-1,-1 0 1,-2 1 0,1-1 0,-2 4-1,-3-2 1,0 4 0,-3 0 0,-2 1 0,0 2-1,-2 0 1,-1 0-1,0 1 1,-2-2-1,0 2 1,-2 0-1,-3 0 1,-1 0 0,-2 1 0,-4 0 0,-1 0 0,-2 1 1,0-1 0,-2-1-1,0 0 1,-1 2 0,0-1 0,-1-1 1,-3 1-1,-1-1 0,-2 0 1,-5-1 0,-3 2-1,-4-1 0,-7 1 0,-6 2-1,-9-1 0,-10 5-4,-11 2-9,-16 5-25,-16 3-19,-18 7-96,-215 37 153,22-2 0,20-2 0</inkml:trace>
  <inkml:trace contextRef="#ctx0" brushRef="#br0" timeOffset="23444.3409">23387 4971 124,'0'0'11,"0"0"-2,0 0 1,0 0 0,0 0-1,0 0-4,-1 2-1,2 3-2,0 5 0,2 2 1,1 6 0,1 3-1,1 1 0,2 5 0,2-1 1,1 4-2,-1-1 0,3 0 1,-2-1-2,-1 1-2,2-2-5,-4 0-13,-1-3-20,0 0-8,-4-3-40,-6-8 88,-3-4 0</inkml:trace>
  <inkml:trace contextRef="#ctx0" brushRef="#br0" timeOffset="23782.3602">23363 5017 83,'7'-4'8,"4"-1"-1,3 0 2,-1 1 0,3 0-1,0 2-3,0 0 1,-2 5 0,1 1-1,-4 2 0,1 5 0,-2 0 0,-2 2 0,-3 2 0,-1 2-1,-2 0-1,-3 1-4,-1 0-7,-1-1-8,-2 0-17,-3 0-14,3-6-26,-11-1 73,5-6 0</inkml:trace>
  <inkml:trace contextRef="#ctx0" brushRef="#br0" timeOffset="24201.3842">23575 4913 112,'7'-2'5,"0"-1"0,4-2 0,1 2 2,3 2-3,0 1-1,2 2-1,2 3 0,-1 2 0,0 4 2,1 2-1,-2 0-1,-2 1 3,-3 2 0,-2 0 0,-6 0 2,-3-2-1,-5 1 1,-3-3 1,-4-2-1,0 0 0,-2-5 1,1-4-1,0-2-1,3-5 0,1-3-2,2-5-3,3-3-2,3-2-7,3-3-11,2 0-17,5-2-18,1 2-73,16-12 127,-2 7 0,0 3 0</inkml:trace>
  <inkml:trace contextRef="#ctx0" brushRef="#br0" timeOffset="24544.4038">23921 4824 109,'2'-1'4,"3"-3"0,0 1 1,2-4 0,0-1-2,-1-3-2,-1-2 3,-1-1-1,-2 1 0,-4 0 2,0 5-2,-4-1 0,-1 4 3,-5 2-2,2 8-1,-1 2 0,0 5-1,3 3-1,-1 3 1,3 3-1,2 0-1,0-1 0,4 1 1,2-2-1,3-3-2,2 0-9,3-3-22,3-4-13,2-4-37,18-8 83,-2-2 0</inkml:trace>
  <inkml:trace contextRef="#ctx0" brushRef="#br0" timeOffset="24776.4171">24131 4821 191,'6'-4'5,"3"-1"-1,3 0-14,2-2-27,5-1-12,1-3-55,23-16 104,-4 1 0,-4-2 0</inkml:trace>
  <inkml:trace contextRef="#ctx0" brushRef="#br0" timeOffset="25045.4325">24551 4459 76,'3'7'2,"0"5"1,4 2 1,1 5-1,2 3-1,0 4 2,5 2-1,-2 5-1,2-1 0,-1 2-2,2 0-7,-2-3-10,-1-1-16,0-2-11,3 4 44,-1-8 0</inkml:trace>
  <inkml:trace contextRef="#ctx0" brushRef="#br0" timeOffset="25360.4505">24799 4495 67,'9'6'5,"2"2"2,0 3 2,1 1 2,0 2 0,-2 0-1,-2 3 2,-4-1-5,-2 2-5,-6-1-8,-2 0-20,0 0-16,-3 1-25,-9 1 67,2-3 0</inkml:trace>
  <inkml:trace contextRef="#ctx0" brushRef="#br0" timeOffset="25761.4734">24940 4480 87,'0'-2'2,"2"-1"1,2-1 1,3 1 0,3 1 1,4 2-1,2 2 1,2 1 0,2 3 2,-2 1-2,0 4 1,-2 0 0,-1 0 0,-5 2 0,0-1 2,-4 1 0,-1-5-1,-4 2 2,0-3-1,-5-1 0,-1-3 1,-4 1-1,0-4-1,-3-1 0,1-5-1,-1-3-1,1-3-1,2-3-1,2-2-4,2-2-4,3 0-11,3-3-22,5 0-17,3 1-82,17-11 137,-1 5 0,-1 3 0</inkml:trace>
  <inkml:trace contextRef="#ctx0" brushRef="#br0" timeOffset="26247.5012">25335 4286 114,'-1'7'11,"0"4"-1,-1 3 2,4 2 0,0 3-2,1 2-2,0-2-1,3 2-2,1-1-2,2-4 1,1-3-1,1-1 0,1-6 0,2-3 0,-2-4-1,3-4 1,-2-3-1,2-6-1,-3-1 1,0-5 1,-3-1 0,-3 1 4,-1 1 0,-2 3-1,0 2 0,-3 4 0,0 2 0,-2 8-1,1 0-2,-1 5-2,1 5-1,1 1-1,0 3-2,2 0-8,0 1-16,1-2-20,3-2-10,0 0-68,13-5 125,-2-2 0,1 0 0</inkml:trace>
  <inkml:trace contextRef="#ctx0" brushRef="#br0" timeOffset="26666.5252">25557 4267 115,'4'0'8,"5"-3"0,2 2 0,1 0 1,2 2-3,0 0-2,0 5 1,1 0-1,-1 2-3,-1 4 1,-3-1 1,0 2 0,-4-1 1,-2 1 1,-2-4 0,-1 0 2,0-4-1,-3 1 1,-1-2-1,-1-2-1,-3-4-1,0-2-2,1-4 0,-1-1 0,2-3-1,2-2-1,1 1 2,4-3-1,1 2-1,4-1 2,2 2-1,2 3-1,1 2 1,1 1-1,3 5-1,-1 2 1,0 2-2,-1 5-3,-1 1-4,-1 3-9,-4 2-13,0-1-10,-4 3-91,-2 4 132,-1-2 0,-2-5 0</inkml:trace>
  <inkml:trace contextRef="#ctx0" brushRef="#br0" timeOffset="27000.5443">25904 4250 157,'0'-4'9,"3"0"1,1-3 0,0-3 1,-2 1-3,1-2 0,-1 1-2,-1-2-1,-1 3 0,0 1-1,-3 0 0,0 3 0,-3 1-1,-1 4-2,-3 1 1,0 5-1,-3 4-1,4-1 2,-1 4 0,2 3-1,2-2 2,2 3-1,4 1 0,2-1 1,5-3-1,2-2-1,4 1-6,2-4-14,2-2-26,3-2-11,1-2-85,7 9 141,-3-3 0,-7 3 0</inkml:trace>
  <inkml:trace contextRef="#ctx0" brushRef="#br0" timeOffset="27395.5669">24597 5253 105,'15'-4'10,"6"-2"3,9-5 1,7-3 2,11-5 0,11-5-2,10-5-2,10-5 0,11-3-2,6-2-2,10-2-2,3-1-7,3 2-18,1 0-33,-5 3-1,-2 5-58,13-9 111,-21 9 0,-26 6 0</inkml:trace>
  <inkml:trace contextRef="#ctx0" brushRef="#br0" timeOffset="47346.708">24176 4105 54,'-14'16'2,"-5"6"1,0 8-1,-4 4 1,0 5-3,0 4 0,3 2 1,1 2-2,6 0 0,1 0 0,6-2 1,3 2 0,5-1 0,3 2-1,6 1-1,3 4 2,5-2-1,3 0 0,3 2 0,5 0 1,1-2-1,3-2 3,4-3 0,2 0 0,4-1 1,4-3 1,3 1-1,3 0 1,6-2 0,2-1-2,3-3 2,3-1-1,2-3-1,3-5 0,2-3 1,4-3-2,0-5 1,3-3-1,3-6 0,2 0 0,2-5 0,0-3-1,2-4 0,0-4 0,-1-3 0,0-1 0,-2-4 0,0-3 1,-2-2 0,-3-3 1,-1-4 1,-2-2 0,-2-3 1,-4-5 1,1 0 0,-5-6 2,-2-1 0,-3-2-1,-3 1 0,-5-2 1,-3 0-1,-5-1-1,-8 1 0,-6-1-3,-6-1 0,-7-1 0,-6-3 0,-3 1-1,-5-1 0,-4-1 1,-3 2-1,-3-1 1,-2 3-1,-5 1 0,-3-1 1,-3 5 0,-5-1-1,-4 2 1,-2 1 1,-4 1-2,-2 2 2,-2 0-1,-2-1-1,-1 2 1,-1 0-1,-1 0-1,-1 1 0,0 1 0,-2 2 1,-2 2 0,-2 4 0,-4 1 0,-5 5 1,-6 2 1,-6 6 2,-8 2-2,-4 5-1,-8 3 2,-9 5-3,-11 5-4,-11 7-30,-13 10-19,-18 11-96,-211 77 148,14-1 0,3-1 0</inkml:trace>
  <inkml:trace contextRef="#ctx0" brushRef="#br0" timeOffset="48659.7831">25274 7157 49,'1'2'2,"2"0"-1,1 3 1,-2-1 1,4 1 0,1 6 0,-1 0 1,0 1 1,3 3-1,-2 3 2,4 0 0,-2 1 0,3-2 3,0 0 1,1-2 3,1-3 2,1-5 3,1-2 2,1-4-1,1-7 0,3-4-3,4-7-2,5-8-1,5-6-3,7-9-1,6-6-2,6-7-1,6-6 1,5-5-1,5-3 0,3-4-2,5 0-1,0-1-3,2 1-5,1 3-11,-2 4-27,0 6-20,-5 7-128,17-12 191,-15 12 0,-21 9 0</inkml:trace>
  <inkml:trace contextRef="#ctx0" brushRef="#br0" timeOffset="68214.9016">28055 5407 83,'-2'0'5,"0"0"0,-3-3 2,2 1 0,1 1 1,0-3-2,-1 2 2,2-1 1,1 1 3,-2-3-1,2 2 0,2-1 0,-2 0-3,0 0 0,1 0 0,-1 1-6,0 1-3,0-1-1,0 0-2,0 1 1,0 2 0,0 2 2,-1 1-3,2 0 3,1 4 2,1-1 0,-1 3 2,4 3 0,0 0-1,-1 0 0,4 0 1,-1 2 0,2 1-1,1 1 1,2 2-1,0 1 0,2 0-1,-2 0 1,4 3-1,-4-2 0,2 3 0,-4-2 1,3 3-1,-4-2 0,0 2 0,1-2 0,-2-1 0,1 0 0,-1-3 0,-1-1-1,-1-6 1,-1 0 0,0-2-1,-3-4 1,1-1 1,-2 0 0,-1-2 0,0 0 0,1 1 0,-2-3 1,0 0-1,0 0-1,0 0 1,0 0-2,0 0 0,0 0 1,0 0-1,0 0 0,0 0 1,0 0 0,0 0 0,0 0 0,0 0 0,0 0 0,0-3 0,0 1-1,0-3 1,0 1-1,0-2 0,0 1 0,2-3 0,-1 0-1,1-2 1,0 1 0,0-1 0,-1 0-1,0 0 1,0 0-1,1-1 1,1-1 0,-1 2 0,1-2 0,0 2 0,-1 0-1,1 0 2,-2 1-1,1-1 0,0 3 0,0-1 0,-1 1 0,0-2 0,0 3-1,0-2 1,0 3 0,1-3-1,-1 5 0,0-1 1,2-1-2,-1 0 1,2 1 0,-1 1 0,3-4 0,-3 4 0,3 0-1,-1 1 1,1-2 1,-3 4-1,3 0 1,-2 0-1,2 2 0,0 0 1,2 1 0,-2 1 0,4-1 0,-1 2-1,3 2 1,-3-1 1,2 0-1,-1 1 0,1 1 1,2-1 0,-2 0-1,1 1 1,2 1 0,-2-2 0,3 1-1,-2-1-3,3 0-12,-2 0-27,0 0-12,0-1-80,2-5 134,-4-1 0,-6-4 0</inkml:trace>
  <inkml:trace contextRef="#ctx0" brushRef="#br0" timeOffset="70151.0124">28433 4993 51,'0'0'1,"-1"-2"-1,0-1 1,0 3 0,-2-5 1,0 2 1,1-2 0,-2 1 0,-3-3 1,2 2-1,-2-3 1,-2 0 0,-1-2-2,0 2 0,-2-1 0,2-1-2,-2 3 1,2-1-1,-1 1 0,-1-2 1,1 1-1,-2 1 0,0 0 2,1 0-1,-2 2 0,1-2 2,-2 1 1,1 2 1,-3 1 0,1 1 0,-2 0-1,0 1 1,-1 1-1,0 1-2,1-1-1,1 3 1,1 0-2,-1-1 0,3 1 1,-1 1-2,2 0 1,-1 1 0,0-1-1,-2 1 1,2 3-1,-2 1 2,1 1-1,-2 0 0,0 3 2,-1 3-1,0-2 0,0 1 1,-1 1 0,1 1-2,0 1 2,0-1-1,1 2-1,0 0 0,2 0 0,0 1 0,3-1 0,0 0 0,2 1 0,2 0 0,2-1 0,0 2-1,0 0 0,2 0 2,2 2 0,0 2 0,-1 0 0,0 2 1,1 2 0,0 1 1,-1-1 2,1 0-1,-1 0 0,-1-1-1,2-1 1,0-1 0,2 0-1,1 0 0,2 1-1,1-3 0,0 3-1,2-1 0,1-2 0,-1 1 0,3 2-1,-1-3 1,1 2-1,1-1-1,-1 2 1,-1-1 0,2 3-1,0-2 1,1 1 0,0 1-1,2 0 1,1-2 0,1-1 1,0-1-1,1 2 1,0-3-1,2 0 0,-1 1 1,0-2-1,1 1 1,0 1-1,0-1 0,1 0 0,-1 0 1,1-2-1,1 0 1,2 0-1,2-1 2,2-2-1,4-1 0,3-2 0,3 0 0,3-1-1,3-1 1,0-1-1,2-1 0,-1 1 1,-2-5-1,2-1 0,-3-2 1,-2-1 0,0-4 0,-3-5 0,-1-2 0,0-3 0,-1-1 1,0-4-1,0 1 1,-1-4 0,-2 1-1,1-2 2,-2 0-1,-3-1 1,0-2 0,-1 0 0,-4-2 0,1-2 0,-2-1-1,-2 0 0,0-1 0,-4 0 0,2-1-1,-5-2 0,0 2 1,-2-2 1,-2 1 0,1-3 0,-2 0 1,-2 1 0,-1-2 0,0-1 1,-1 0 0,0 1-2,-2-1 1,1 0-1,-2 2 0,0 1 0,-1 0-2,-1 3 1,-1-3-1,0 5 0,-1-1-1,-3 0 0,1 2 0,-3 0 0,-1-1 1,0 0-1,-6-1 0,1-2-1,-5-1 1,0 0 1,-5-3-1,-3-2-1,-4-1-2,-2 1-4,-2-1-9,-1 1-25,-4 0-20,-2 3-110,-53-21 171,4 6 0,-1 6 0</inkml:trace>
  <inkml:trace contextRef="#ctx0" brushRef="#br0" timeOffset="78589.495">27397 7275 60,'-2'-5'7,"2"2"1,-1-3 1,0 2-3,0-1-2,-1 1-1,1-1-2,0 3 0,0 2-1,1 2-1,1 3-1,-1 0 2,1 5 1,2-1 0,2 4 1,-1 1 0,0 2-1,3 0 1,-1 3 0,0 1 0,3 3 0,-1 1 0,2 5 0,1 2 1,1-1 0,2 3 0,-1 1 0,0-1 0,3-2 0,-3 0 0,1-1 0,-3-1-1,1-1 2,-3 0-1,0-2-1,-1 0 0,0-2 0,-1-2 0,-1-2 0,-1-3 0,0-4-1,-1 0 0,-1-5 2,0-4 1,-2-1 1,1-1-1,-2-2 1,0 0-1,0 0 0,-2-2-1,-1-2-1,-1-3-2,-1-2-1,-1-3-1,1-1 1,1 0-1,-1-4-1,1 0 0,-1-2 1,2-1 0,1-1 0,2 3 2,-1-3-2,0 2 2,2 1 0,0-1-1,0 2 1,2-1 0,1 1-1,1 1 0,1 0 1,0 1-2,1 0 1,1 4 0,-2 2 0,1 2 0,-2 2 0,2 1-1,-1 2 1,0 0 0,-1 1 0,2 3 1,-3 0 0,6 1 0,-3 5 0,4 1 1,-1 1-1,3 5 1,-2-1 0,2 2 0,1 1-1,-1-1 1,-1 0-1,1 1 1,-1-2-1,-2-2 1,1-3-1,-3 1-1,-1-3-6,0 0-13,1-1-25,-3 0 0,1-2-5,3-18 50,-1-1 0</inkml:trace>
  <inkml:trace contextRef="#ctx0" brushRef="#br0" timeOffset="79136.5263">28041 7441 72,'1'-3'4,"2"2"2,1-1 1,1 0 0,0 0 1,-1 0-1,4-2-1,-1 1-1,4-2-1,1 1-1,1 0-1,1 1-1,-2-1-3,0 1-3,-1 0-8,-2 2-9,-2 1-16,-2 0-14,-2 9 52,-2 2 0</inkml:trace>
  <inkml:trace contextRef="#ctx0" brushRef="#br0" timeOffset="79383.5404">28135 7557 147,'2'-1'8,"3"-1"0,3 0 0,2-2-2,2 2-9,3-3-18,-1 3-25,0-1-61,9 0 107,-4-1 0,-4-1 0</inkml:trace>
  <inkml:trace contextRef="#ctx0" brushRef="#br0" timeOffset="80336.5949">28455 7173 65,'0'-3'4,"1"1"1,1-3 1,1-1 0,0-2-1,1-1-1,0 1 0,2 0-1,-1 1 0,3 1 0,-1 1-2,3-2 1,-2 3-1,4 0-1,-3 2-1,0 2 1,1 2 0,-3 0 0,2 3 0,-2 3 0,3 0 1,-6 2-1,2 2 2,-4 1-1,-2-1 1,-2 2 0,-2 1-1,-2 2 1,0-3 0,-3 1-1,3-3 1,-1 0-1,1-5 0,3 1 0,-1-5 0,0 1 0,2-3-1,0 1 1,0-2-2,2 0 1,1-3-1,2-1 0,0 0 0,4-3 0,-4 2 0,4-1 0,0-1 0,-1 3 1,2 0-1,-1 1 1,1 3 0,0 4 0,0 0 0,-2 6 0,1-1 0,-1 3 1,-2-2-1,2 5 0,-5-4 0,1 1 1,-2 0-1,-1 1 1,0-1-1,-1 0 2,-2 3-1,-1-2 0,0-2 1,0 1 0,-3-2 0,-1 1 0,1-2 1,-1 0-2,-4-2 2,2 0-1,-2-1 0,0-1 0,1-2 0,0 0-1,1-1-1,3-2-3,-3 0-10,5 0-13,-2-2-18,2 2-25,-4-3 69,4 3 0</inkml:trace>
  <inkml:trace contextRef="#ctx0" brushRef="#br0" timeOffset="81021.6341">27928 8120 75,'28'-17'8,"4"-4"0,5-3 0,5 1-2,2-3 0,3 0-1,0-1-1,1-1 1,-2 3-1,1 0 1,-5 1 0,0 2 0,-4 1 0,-4 3 1,-1 0 1,-2 3-1,-4 1 1,-2 1-1,-3 2 1,-3 2-1,-3 0 0,-5 4-1,0-1-1,-4 2 0,-2 1-2,0 0-1,-1 2 0,-2 0-3,0 0-9,2 2-27,-2 0-14,3 0-62,-1-6 114,1-2 0,-3-1 0</inkml:trace>
  <inkml:trace contextRef="#ctx0" brushRef="#br0" timeOffset="82486.7179">28238 8306 77,'5'20'9,"2"-2"0,-1 2-1,0 0 0,1 2 0,-1 0-2,1 1 0,0 2-1,-1-2 0,0-1 0,2-3-1,-2 2 0,0-5-1,1 0-1,-1-3 1,0-4-2,-1 1 0,-1-3 0,-1 1 0,-1-3 0,1-1 0,-2-2 0,2 2 0,-2-2 0,0 0-1,0 0-3,0 1-8,-1-3-12,-1 0-21,1 2-46,-6 1 90,1 1 0,-1-2 0</inkml:trace>
  <inkml:trace contextRef="#ctx0" brushRef="#br0" timeOffset="83771.7914">28290 7979 60,'-2'-2'7,"0"2"0,0-2 0,-2 1 0,2-1-1,-1 0-1,-2 2 0,1-1-2,0 1 1,0 0-2,-2 0-1,2 1 1,-3 1-2,3 0 1,-3 2-1,1 1 0,-1 3 0,0 1 1,0 0-1,0 2 1,1 0-1,0 0 1,0 1-1,2 0 0,-1 1 0,3 1 1,0-3-1,0 4 1,2-2 0,0-1 0,1 3 1,0-1-1,0 2 1,1 0 0,-1 2 1,0-1-1,1 0-1,-1 2 1,1-1 0,0 1 0,1 0-1,0 1 1,1 0-1,1 1 1,-1 1-1,1 2 1,-1 2 0,1-1 0,0 1 0,0 3 0,-1-4 0,0-1 0,0 0 0,1-2 0,0-1 0,2 0-1,-1 0 1,0-2 0,2 0 0,1 0 1,-1-1-1,0 0 0,0-3 0,2 0 0,-3-1 0,1 1-1,-1-2 0,1-3 0,-2 2 0,-1-2 0,0-3 0,0 1-1,-1 0 1,0 1 0,-2-4 0,2 2 0,-2-2 0,1 1-1,-2-2 0,1 1-4,-1-1-8,0 2-13,-1-2-15,0 1-8,-1 0-24,-4 5 72,-1-1 0</inkml:trace>
  <inkml:trace contextRef="#ctx0" brushRef="#br0" timeOffset="84853.8533">28153 8944 61,'10'2'3,"-2"1"0,-3-2 0,5 3 1,-7-2-1,4 3 1,-2-2 0,2 1-1,-2 0 1,4 0 0,-4 1-2,4 0 1,-4-1-1,5 4 0,-4-3-1,3 2 1,-2 0-1,2 0 0,-3-2-1,2 2 1,-2-2-1,3 2 1,-4-2-1,3 0 0,-3 0 0,2 2 0,-1-1 0,1 3 0,-3-1-1,3 2 1,-3-2 0,2 1-1,-4-3 2,2 0-1,-3-2 0,1-1 0,-1-2 0,1-1 1,0 2-1,0-1 1,-1-1 0,-1 0 0,1 0 0,1-1 1,1-1 0,1-5 1,1 0-1,-1-2 0,-1-4 0,0-1-1,1-1 1,0-2-1,0-2 0,-1 2-1,3-1 1,-2-1 0,1 0 0,0 0 0,1-1 1,1-1-1,-1 1 0,1-2 0,-1 1 0,1 2 0,1 1 0,-2 2-1,-1 1 0,-1 3-3,-1 2-8,-1 3-13,-1 1-17,-2 0-26,-4-4 67,0 1 0</inkml:trace>
  <inkml:trace contextRef="#ctx0" brushRef="#br0" timeOffset="85823.9088">28161 8133 52,'-4'10'3,"0"3"0,3 1 0,1 5 0,1-1-1,3 3 0,1 2 0,-1 1-1,1 1 1,0 1-1,0 1 0,1 1 0,-2 1 1,1 0-1,1 2 1,0-2-1,3 0 0,-2 0 2,2-2 0,-1 0 0,1-1 0,-1 1 1,-1-3 0,0 0-1,0 3 1,-3-3-1,2 0 0,-1 3-1,-1-5-1,1 2 0,1-2 0,0-1 0,0-2-1,0-1 1,0-3-1,2-2 1,-3-3-1,0 0 1,-2-4 0,0-1-1,0 0 2,1 1-2,-3-6 1,1 2-1,1 4-1,-3-5-3,0 4-6,0-1-11,0 4-15,0-2-21,-3 8 57,-1-3 0</inkml:trace>
  <inkml:trace contextRef="#ctx0" brushRef="#br0" timeOffset="86726.9605">28311 9082 58,'4'-4'4,"0"-3"-1,2 0 0,-1-4-1,1-1 1,2-3 1,-1-1-1,0-4 2,2 1 1,-1-3 0,1-2 1,-1 0 0,1 0-1,-1 4 0,0-1 0,-1 5-2,-2 4 0,0 1 0,-2 4-2,-1 2 0,-1 5-1,1-3-2,-2 3-1,0 0-5,0 0-4,-3 0-5,1 0-7,-1-2-7,0 4-26,-2 3 56,3 2 0</inkml:trace>
  <inkml:trace contextRef="#ctx0" brushRef="#br0" timeOffset="93901.3708">29407 6497 60,'-2'-2'2,"0"1"-1,0-1 1,-2 3 0,2 0-2,1 5-1,2 0 1,0 5 0,1-1 1,3 5-1,-1 2 0,-1 2 0,3 2 0,0 1 0,-1 2 1,1 1-1,-1 1 1,-1 1 0,0-3 0,-1 0 0,2 0 0,0-2 0,1-1 0,0 1 0,1-4 0,-1 1-1,2-2 1,-2-2-1,-1-2 1,-1-2 0,1-2-1,-2-4 2,-1 0 0,0 0 2,-2-1 4,1-3 0,-1 1 0,2 0 1,-2-2 0,-3-2-1,3 0-1,-3-3-2,1 0-3,-3-3 0,1 0-1,0-2-1,0 0 0,-3-2 1,3 2-1,1-1 1,1 1 0,-1 1 0,1 0 0,1 1 0,0 2 1,1-1-1,0 2 1,0-2-1,0 3 0,2-2 0,-1 2 0,0 0 0,1-2 0,0 3 0,-1 1 0,2-2-1,0-2 1,0 6 0,1-5-1,1 2 0,-1-2 0,0 1 0,4 1 0,-3-1-1,4 3 0,-3 0 0,2 1 1,1 2-1,0 2 1,1 1 0,0 0 0,0 2 0,-2 2 0,1-1 0,0 2 0,0-1 1,-2 1 0,1 0 0,-3-1-1,0 1 2,0 0-1,-2 0-1,0-3 0,-1 1-6,0-1-10,0 0-21,0 0-9,2 0-27,0-7 73,0 0 0</inkml:trace>
  <inkml:trace contextRef="#ctx0" brushRef="#br0" timeOffset="94284.3927">29821 6670 101,'0'-3'7,"1"1"1,1 0 1,2-1 0,1-4-2,2 2-1,1-3-2,2 2-1,-1-4-1,0 5-3,-2 0-4,1 0-8,-1 0-6,-1 5-8,2 5-8,0 0-21,-4 20 56,1 0 0</inkml:trace>
  <inkml:trace contextRef="#ctx0" brushRef="#br0" timeOffset="94504.4053">29846 6815 121,'0'0'9,"2"-1"0,1 1 1,5-1-1,-1-1-3,5 0-6,-2-1-12,4 0-22,-1-2-10,2-1-30,11-8 74,-4-1 0</inkml:trace>
  <inkml:trace contextRef="#ctx0" brushRef="#br0" timeOffset="95122.4407">30245 6361 92,'0'2'4,"0"0"-1,0 3 2,-1 4-1,-1 1 1,-1 0 0,-1 5-1,0-1-1,-2 4 1,-1 0-1,1 1-1,-2-2 1,0 3-1,2-3-1,-2 0 0,3 1 0,0 0-1,1-1 0,1-5 1,2 3-1,0-6 1,1 1 0,1-2 2,-1-1 0,1-4 1,1 0-1,0-5 2,3-2 0,-2 0-1,5-4 1,2-2-2,1-2 1,1-1-2,3-1 1,1 0-2,0 2 0,1 1 0,-1 1-1,2-1 1,-1 3-1,0-1 0,-2 2 0,1 0 0,-2 2-1,-2 0-2,-3 0-4,1 2-5,-3 3-13,-3-2-17,-1 1-61,-7 7 103,-2-2 0,-2 1 0</inkml:trace>
  <inkml:trace contextRef="#ctx0" brushRef="#br0" timeOffset="95456.4598">30206 6371 72,'2'3'10,"2"2"0,1 5 1,4 4 1,-2 2-3,4 7-1,0 1-2,1 4-2,-1 2 0,0 0-1,1 1-1,-1 0-2,0-2-4,-1-3-9,0 2-13,-1-6-16,-2-1-24,-5 11 66,-2-6 0</inkml:trace>
  <inkml:trace contextRef="#ctx0" brushRef="#br0" timeOffset="95891.4846">29886 7115 70,'16'-8'7,"6"-4"1,7-2 1,5-5 0,6-3-1,4-2-2,2-2-1,2 1-1,-3 1-1,-2 2-1,-5 3-1,-5 3 0,-4 2-1,-5 4-3,-7 2-3,-4 2-5,-3 2-4,-3 2-8,-3 0-10,-2 6-9,-14 15 42,0 1 0</inkml:trace>
  <inkml:trace contextRef="#ctx0" brushRef="#br0" timeOffset="96329.5097">29821 7207 77,'16'-7'11,"6"-4"-2,2-3-1,4 0-1,4-4-2,5 0 0,2-1-1,2-2 1,1 0-1,-2 2 0,-1 2 1,-4-1 0,-2 2-1,-3 3 1,-5 2-1,-5 0 0,-2 2 0,-7 4 0,-2 1-1,-3 1 0,-1 1 0,-3 2-1,0 0-2,-2 0-7,0 0-11,0 0-23,-1 2-7,0 0-23,-12 11 71,2 1 0</inkml:trace>
  <inkml:trace contextRef="#ctx0" brushRef="#br0" timeOffset="98283.6215">29981 7335 57,'6'31'3,"2"2"-1,3 1 0,1 1 0,1 1 1,2 1 0,-1 0 1,0-1 1,-1-1 1,1-2 0,-2-2 1,-1-2 1,3 0-1,-3-3 1,2-1-2,0-1 0,-1 0 0,-1-2-1,1 0-1,-2-2-1,-1-2-1,-1-3 1,-1 0-1,-2-7-1,1 2 1,-3-4 0,0-2 0,-1-1 1,1 2 0,-2-3 0,0-2 1,-1 3 0,1-1-1,-1-2 0,0 0-1,0 0-3,0 0-6,0 0-12,0 0-17,0 0-12,-1 0-33,-9 2 81,1 0 0</inkml:trace>
  <inkml:trace contextRef="#ctx0" brushRef="#br0" timeOffset="98854.6541">30306 8122 60,'5'2'5,"0"0"-1,-1 1-1,-1 0-1,-1-2 1,0 1-1,0-1 2,-2-1 2,0 0 1,0 0 1,0 0 0,0 0 1,0-3 1,0 1-1,0-3-1,-1-2-2,0-5-2,0 2 0,-1-5-4,1 1-7,-2-5-27,2-5-12,0-7-29,2-58 75,0 1 0</inkml:trace>
  <inkml:trace contextRef="#ctx0" brushRef="#br0" timeOffset="99900.714">30578 7756 67,'15'9'5,"-2"0"-2,2-2 0,-3 0 0,3 0-1,-5-3-1,1 1-1,1-1 1,-3-1-4,-2 0-5,3 3-7,-4-4-11,6 9-7,-1-1 33</inkml:trace>
  <inkml:trace contextRef="#ctx0" brushRef="#br0" timeOffset="100425.744">30656 7677 57,'-2'6'4,"0"6"1,2 0 0,0 3 1,-1 3 0,-1 0 0,0 3-1,-3 1 0,0-1 0,0 1 1,-2-1-1,0 1 0,0-3-1,2-2-2,1-5 1,0-2-1,3-1 0,1-6-1,-1 2-1,1 0-2,0-3-4,0-1-7,1 1-10,-1-2-17,0 0-10,1-5 50,1 0 0</inkml:trace>
  <inkml:trace contextRef="#ctx0" brushRef="#br0" timeOffset="101720.8181">30252 5044 82,'0'0'1,"0"0"0,0 0 0,2 2 1,2 3-1,2 5 1,2 2 1,5 5 1,-2 2-2,2 5 0,2 1 0,1 3-1,0 4 2,0 1-1,-1 2 0,0 1 0,-1 1 0,-1 0 0,-1 0 0,-2-3 0,2-2-4,-4-4-5,-1-4-7,0-4-6,-4-5-12,0-6-14,2-12 46,-2-3 0</inkml:trace>
  <inkml:trace contextRef="#ctx0" brushRef="#br0" timeOffset="102101.8398">30527 5088 61,'16'11'5,"1"1"1,-2 4 0,-1 0 0,-5 1 0,-1 2 0,-4 0-1,-3-1 0,-4 1 0,-2 0-2,-2-2-1,-2 0 2,-3-1-3,0 0-1,-1-2-2,2-2-4,-1-2-9,4-3-17,0-2-4,6-10 6,3-5 30</inkml:trace>
  <inkml:trace contextRef="#ctx0" brushRef="#br0" timeOffset="102875.8841">30770 5042 48,'3'0'4,"1"3"0,2 1 1,4 0 0,2 4 0,0-3 0,2 4 0,-2 1-1,0 0-2,0-1 1,-4-1 0,0 1-2,-2-2 2,-1 1-1,-1-3 2,0 0 0,-2-3 1,0 0 0,-2-2 0,0 0 0,0 0-2,0 0 1,0-3-3,0 1 0,-1-2-1,1-4 0,0-1-1,1 1 1,0-2-1,3-1 0,3 1 0,-1 0 1,2 1-1,2-4 1,2 2 0,-1 0-1,4 0 2,-1-1-1,1 0 1,-1 0-1,-2 1 1,1-3 0,-4 3 1,-1 0 0,-1-1 1,-3 5 0,-1-3-1,-2 3 1,-3 1 0,1 0-1,-4 1 0,-3 5-1,-1-2 0,0 6 0,-3 1-1,3 3 0,1 2 0,1 3 0,2 2 0,2 1 1,3 0 0,3 1 0,4 0 0,0-2 1,3 1-1,3-4 1,-1 1 0,2-1-1,1-3 1,0 1 0,-1-4-2,0 1 0,-1-1-4,-1-4-11,0 3-19,0-2-13,-1-1-28,5-11 75,-3 1 0</inkml:trace>
  <inkml:trace contextRef="#ctx0" brushRef="#br0" timeOffset="103078.8957">31264 4983 88,'4'-2'-9,"2"-3"-14,5 0-12,14-7 14,1 2 21</inkml:trace>
  <inkml:trace contextRef="#ctx0" brushRef="#br0" timeOffset="103403.9143">31452 4814 96,'4'10'6,"5"4"0,-1 1 1,3 5-1,2 3-1,-1 1-2,1 1-1,-1 1 0,-1-2-1,-3-1 1,0-2 0,-3-1-2,-1-2-3,-2-3-4,-2-1-10,-1-3-7,-2-2-9,0-2-21,-19-16 54,1 1 0</inkml:trace>
  <inkml:trace contextRef="#ctx0" brushRef="#br0" timeOffset="103703.9315">31489 4756 58,'6'0'6,"1"1"0,0 0 1,1 4 1,4 1 0,-2 3 0,-1 1-2,3 3 0,-6 0 0,0-1-1,-1 0-1,-2 0 0,-1-2 0,-3 1-2,0-1-4,-2 0-7,-3-2-11,0-1-12,1 0-43,-8-4 75,5-3 0</inkml:trace>
  <inkml:trace contextRef="#ctx0" brushRef="#br0" timeOffset="104106.9545">31621 4746 82,'5'-4'3,"4"1"1,1 0 0,1 3 0,1 0 0,0 5 0,-1 3 1,-2-1-1,0 5 0,-2 1 1,-4 1 0,-2-4 0,-2-1 1,-1 1-1,0-4 0,-2 0 1,1-1-1,-4-2 0,-1-3-1,2 0 0,-2-6-1,-1-1-1,1-5-1,2-3-1,0-5-1,1 2-1,4-3-3,4 0-5,1 2-10,1 2-9,3 3-11,-1 4-32,11 7 72,-2 3 0</inkml:trace>
  <inkml:trace contextRef="#ctx0" brushRef="#br0" timeOffset="104598.9827">31764 4699 68,'0'0'5,"0"0"1,0 3 0,1 1 1,2 5-2,1 0-2,2 3 0,-1-2-1,0 0 1,0-3-1,2 1 1,-3-4 0,3 1 0,-3-5 0,2-2 0,-2-1-1,2-6 0,-3 1 0,0-4-1,-2 0-1,0-2 0,0 0 1,-1 1-1,1 4 0,-2 1-1,1 5-1,0 1 0,0 2 0,0 0 0,0 0 0,0 0 0,0 2 1,1 0 0,2 3 1,0 0 1,4 3 0,1-2 0,1-2 1,0 0 0,2 1 0,-2-5 0,-1 0 0,2-4 0,-1-1-1,0-3-3,-1-2-18,0-1-22,-1 1-28,-9 5 70,-3 3 0</inkml:trace>
  <inkml:trace contextRef="#ctx0" brushRef="#br0" timeOffset="111530.3791">26551 9578 62,'1'3'0,"1"-1"-1,1 7 0,2 1 1,0 3 1,3 0 0,3 6 0,1 2 0,1 3 0,0 2 0,2 2 0,-1 3 0,0 0 1,0 3-1,-3-2-1,2-1 1,-4 0 0,0-3-1,0-2 1,-2-2-1,-1-1 1,-1-3 2,-1-3 0,-1-4 2,0-1 0,-2-5 0,0-1 0,-1-3 0,-2-3 0,-1 0-2,-1-5-2,0-4 0,0 0-1,-1-4 0,0-2 0,1-1 0,0-1 0,2 0 0,0-1 0,2 2 0,0 1 0,0 1 1,2 2-2,-1 2 1,2 2 0,-1 2-1,2-2 0,-1 4 0,3-2 2,-3 3-1,5 2 1,0 2 1,2 3 0,-1 3 0,5 3 0,0 1 1,2 2-2,0 1 1,3 1-1,2-3 0,-3 0-2,3-3-5,-3-1-13,2-5-18,-1-3-31,9-24 68,-6 0 0</inkml:trace>
  <inkml:trace contextRef="#ctx0" brushRef="#br0" timeOffset="112633.4422">26240 9707 45,'-1'33'0,"6"3"0,2 0 1,3-1-2,4 3 1,1-2 0,3 1 0,1-1 0,3 1 0,2 0 1,1-2-1,0 3 1,3-3 0,1 1 1,1-3 0,1 0 0,0-4 0,1-3 1,-1-4-1,3-1 2,-3-5-2,1-5 0,1-2 1,2-6-2,0-4 1,1-4-1,0-3 0,1-6-1,-2-1 1,-1-2 1,-3-4-1,-3-2 3,-5-2 0,-3-2 2,-4-1 0,-3-5 1,-5-1-1,-1-3 1,-5-1 0,-3-4-1,-2 1-1,-5 0 0,0 0 0,-5 1-2,-1 0 1,-3 4-1,-3 0-1,-1 0 0,-2 2 0,-4 2-1,-1 1 0,-4-1 0,-2 3 0,-2 1 0,-2 1-1,1 1 1,-1 1-1,-1-1 1,1 2-1,1 1 0,2 1 1,0 3-1,0 0 1,3 5-1,1 2 0,0 3 0,-1 2 0,2 4 0,-2 3 0,0 4 0,-1 3-1,1 5 1,0 2-1,1 4 1,0 2-1,3 4 0,1 1 0,3 3 0,4 0 1,2 4-2,4-3 1,4 3 1,3 1-2,5 3 2,4-1-1,3 3 0,5-2-1,1 1-2,1-1-3,4-5-6,0 1-11,2-8-13,1-5-37,21-11 74,-5-4 0</inkml:trace>
  <inkml:trace contextRef="#ctx0" brushRef="#br0" timeOffset="113308.4808">25890 9790 87,'5'-18'7,"3"-11"1,4-12 0,5-11 0,6-17-3,7-16-3,8-17-7,10-14-14,10-19-16,10-12-31,87-137 66,-10 23 0</inkml:trace>
  <inkml:trace contextRef="#ctx0" brushRef="#br0" timeOffset="119758.8498">27303 9944 42,'10'7'0,"0"-2"1,3 1-1,-2-3 0,-1 2 0,2-1 1,-1 2-1,0-4 0,1 4 0,-1-1 0,1-1 0,1 1 1,2 0-1,1 0 1,0 0-1,3 1 1,1-3 0,1 2 1,0 0-1,3-1 0,1-1 1,0-2-1,2 1 1,2-1 1,3-1-1,1-1 1,1-1 0,1-2 1,2 0-1,0-4 1,3 0-1,1-1 1,0-3 0,4 0 0,-1-1-1,3 0 1,-3-2-1,3 1 1,-4-2-1,2 0 0,-4 0-1,-1-1 0,-1-1 0,-3 1-1,1-4 1,-2-1-1,0 1 1,0-3-1,0 2 0,0-1 1,-1 2-1,0 1 1,-1 2-1,0 0 0,-3 3 0,-2 1 0,-2 2 1,-2-2-1,-4 3 1,0-1-1,-2 3 1,-2-1 0,-3 2 0,-4 1-1,1 0 1,-4 2 0,0 2-1,-3 1 1,2-2 0,-3 1-1,-1 3 2,1-2-1,0 0 0,-2 2 0,0 0-2,0 0-3,0 0-5,0 0-6,0 0-8,0 0-7,0 0-8,0 0-19,-4 4 56,0 2 0</inkml:trace>
  <inkml:trace contextRef="#ctx0" brushRef="#br0" timeOffset="120360.8842">28979 9503 48,'11'3'1,"0"1"0,0 0 1,-1-1-1,-3-1 1,3 0 0,-4 0 0,0 0 1,-1 0 1,0-2 2,-3 0 2,0 1 2,0-1 2,0 0 2,0 0 1,0 0 0,0 0 0,-2 0-1,0 0-2,0 0-2,0 0-3,0 0-1,-1 2-3,0 0-1,-2 4-1,-2 3 0,1 5-1,-3 3 0,-2 10-4,0 4-13,-3 13-33,-3 9 0,-2 11-46,-29 89 96,-2-9 0,-1-6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16:17.18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7210 5291 47,'-1'-3'1,"1"3"1,0-2-1,0-1 2,0 1-1,0 2-1,2 2 1,0-2 0,3 3 0,-2-1 1,3 6 0,0 0-1,1 3 2,2 1 0,-1 6 1,1 0-1,-1 2 0,3 1 0,-2 3-1,1 0 0,0 0-1,0 0-1,-1 0 0,2-1 0,-2 1 0,2-2 0,0 1 0,-2-2 0,1 0-1,-1-2 2,0-1-2,-1-4 0,-3-1 1,2-2 1,-2-3 0,-3-2 1,1-3-1,-2 0 1,1-1 0,-1-4 0,1 1 0,-1-4-1,1 0-1,-1-3 0,-1 2 0,-1-2 0,1 2 0,-1-4 0,1 6-1,-1-4 1,0 4 0,0-4-1,1 5 1,0-5-1,0 2 0,0-4 1,0 1-2,0-3 1,0 2 0,0 0 0,1-2 0,0 1 1,1-1 0,0 2 0,1 0 1,0-1-1,1 0 1,-1 4 0,0-2 0,0 3-1,0-1 0,-2 3 0,1 0 0,-1 2 0,0 1-1,-1 1 0,3 1 0,0 2 0,4-1 1,-2 2-1,5 2 0,-2-4 1,4 2 0,-5-2-1,5 1 1,-3-1 0,-1-1 0,-1 2 0,3 1 0,-3 1 0,2 0 1,0 2 0,1 1-1,-1 1 0,0-1 1,-2-1-2,1 3 0,-2-4-2,0 1-7,-1-1-13,5 4-22,-6-5-2,4 2-11,-2-5 57,-1 1 0</inkml:trace>
  <inkml:trace contextRef="#ctx0" brushRef="#br0" timeOffset="2683.1535">27923 5274 73,'6'-7'0,"3"-1"-4,3 2-10,2-2-13,13 5-1,-1 3 28</inkml:trace>
  <inkml:trace contextRef="#ctx0" brushRef="#br0" timeOffset="3268.187">28380 4956 53,'11'-2'5,"2"3"0,-2 3-1,-1 1 1,1 4 1,-5 4-1,-2 1 1,-2 4 0,-3 0-2,-1 1 0,-1 0 0,0-2-2,1-2 1,0 0-1,2-3-2,3 0 1,1-3 0,2 2-1,3-3 0,2 3 1,0-3 0,0 2 0,-1 1 1,0 1-1,-4 1 1,1 0 0,-5 3-1,-3 0-1,-5 3-5,-3 1-12,-3 3-19,-6 1-33,-29 27 69,-1-4 0</inkml:trace>
  <inkml:trace contextRef="#ctx0" brushRef="#br0" timeOffset="3561.2037">27721 6088 170,'26'-18'11,"12"-8"-1,12-5 1,10-7-1,11-8-2,8 1-4,5-6-4,1 2-8,0 6-15,-3-1-26,-6 6-3,-4 5-40,17 3 92,-16 7 0,-13 7 0</inkml:trace>
  <inkml:trace contextRef="#ctx0" brushRef="#br0" timeOffset="4506.2578">27219 6941 60,'11'21'3,"1"2"0,2 2-1,2 1-3,-1-1-2,-1 0-6,0-2-6,-1-4-10,8 6 10</inkml:trace>
  <inkml:trace contextRef="#ctx0" brushRef="#br0" timeOffset="6245.3573">27141 7067 75,'4'-7'7,"2"-3"1,4 0 0,2-2 0,2 0-2,4 2-1,3-1-2,3 2 0,0 2-2,3 3 1,0 3-2,2 2 1,-2 1-1,0 3 0,-2-1 1,-5 3-1,-1-1 1,-4 0 1,-5 0 0,-3-1 1,-4 0 0,-3-1-1,-4-1 0,-4 0 1,-1-6-2,-3-1 0,1-5 0,0-4-1,2-7-2,2-3 0,4-5-1,1-3-2,4-1 0,1 0-1,4 3 0,3 4-1,2 3 0,0 7 0,4 6 1,-1 4 1,1 6 1,-1 5 0,0 2 1,-3 5 1,2-1 1,-4 3 1,-1-1 1,0 0 0,-2 0 0,-3-5 0,1 0 1,-2-2 0,-1-2 0,-1-3-1,1 1 1,-2-3 0,0 0 0,0 0 0,-1-3 0,1 1-1,0-2 0,0 3 0,0 0 0,0 1-1,-2 1 0,1 0 0,0 5-2,1-2 3,0 5-1,2-4 1,1 0 0,0-3 1,2-2 0,1-5 0,1-4 1,-2-2-2,5-6 0,-4 1 1,2-3 0,0 2 0,-3 0 1,1 6 0,-1 0 0,-2 4 0,2 5 0,-2 2 0,3 3-2,-1 5 1,3 0-1,-1 1-1,1 1 1,2-3 0,-4 0-1,2-4 2,-1-3-1,2-3 0,-1-6 1,1 0 0,-1-7-2,2-2 1,-3 3 0,0-2-2,-1 2 1,0 3-1,-1 2 1,-1 3 0,0 5-1,0 1 1,0 0 0,1 3 1,3 0 0,-3 1 1,3 1 1,0-3 2,0 1 0,1-2 1,-1-3 1,1-3-1,-1-2 0,1-4 0,-2-1-2,3-3-2,-3 1 0,-2 1-6,0 2-6,-1 3-13,-1 3-22,0 3-4,0 3-24,8 4 73,-2 1 0</inkml:trace>
  <inkml:trace contextRef="#ctx0" brushRef="#br0" timeOffset="6613.3783">28715 6048 135,'6'-1'-3,"4"2"-16,1-2-20,0 0-35,6-14 74,-4 0 0</inkml:trace>
  <inkml:trace contextRef="#ctx0" brushRef="#br0" timeOffset="7640.4371">27817 7488 51,'6'7'3,"1"5"2,3 2-2,3 4 1,0 1 0,1 2-2,1 2-1,0-1-2,-1-1-8,-2 1-13,1-3-19,-1 5 41,-2-5 0</inkml:trace>
  <inkml:trace contextRef="#ctx0" brushRef="#br0" timeOffset="7850.4491">27677 7484 50,'9'-10'-9,"2"-4"-15,27-17 7,-3 2 17</inkml:trace>
  <inkml:trace contextRef="#ctx0" brushRef="#br0" timeOffset="8448.4833">28119 7453 59,'-4'-4'6,"0"-4"0,-2-1 2,2-3 1,-1-1-1,-1-1 1,1 2-1,1 1-1,-1 1-1,1 3-1,-2 4-1,-1 6-2,1 1-2,1 5-2,0 4 1,3 1-2,1 2 1,2 0-1,0-2 0,2-1 0,2-4 0,2 0 1,1-4 0,1-2 1,3-3 0,0-4 0,2-5 1,0-4 1,1-4-1,-2-3 1,3-2 0,-2-1 1,1-2 1,-4 1 0,3 2 0,-5 1 0,1 3 1,3 3-1,-3 4 0,3 4 0,-1 0-1,-1 6 0,2 3-1,0 7 0,-1 0 0,-1 5 1,-2 3 0,-2-2 0,-2 2-1,-2-5 2,-3 2-1,-1-4-1,-3-3 1,-3-7 0,-1 0-2,1-8-1,-2-4 0,1-3 0,3-6-3,2-1-9,3 0-15,3-2-16,3 0-28,24-20 72,-2 3 0</inkml:trace>
  <inkml:trace contextRef="#ctx0" brushRef="#br0" timeOffset="9255.5294">29094 5975 58,'10'37'2,"1"-2"-1,-1 0 0,1-6 0,1-5 1,0-5-1,1-5 0,-1-7 0,2-3 1,-2-4-1,2-3 0,-3-2 0,-2 2-1,0-2 1,-3 2-1,0 3 0,-2 3 0,2 4 1,-1 4-1,-1 3 1,1 4-1,1 3 0,0 3 0,4 1 0,1-1 1,3 4-1,4-2 0,1-1 0,2 0 0,2-1 1,2-2 0,-3 2-1,0-2 1,-2-1 0,-2 1 1,-5 0 0,-2 0 1,-4 0 0,-4 0 1,-4-3 0,-3 2 0,-5-3 1,-2 0 0,-4-3-1,-2 0 0,-2-1-1,1-1 0,-3-1 0,1-1-4,1-2-13,2-1-20,5-2-6,7-13-1,2-1 41,5-4 0</inkml:trace>
  <inkml:trace contextRef="#ctx0" brushRef="#br0" timeOffset="10686.6113">29756 5320 52,'-20'-2'3,"-4"1"1,-1 2 0,0 2 0,-2 2 1,1 3 0,-2 1-1,2 2 0,-1 3-1,1 0-1,-1 3 0,1 1 1,0 1-3,-1 2 1,2 1-1,0 0 1,0 2 0,3 5-1,2-2 0,1 2 1,3 2-1,3 1 1,4-1-1,1 1 1,3 0-1,5 3 0,1-1 0,3 3-1,3 1 1,0 3-1,1 1 0,2 2 1,1 3-1,-1 0 1,2 3 0,-1-1 0,0-1 0,4 1 0,0-3-1,5 0 0,3-1 0,1-1 1,6-3-1,6-2 0,1-3 1,4-5-1,4-2 0,0-5 1,4-6 0,-1-3 1,3-4-1,2-5 1,0-2-1,1-2 1,0-3 1,-1-1-2,0-1 1,-5-1 0,0-3 0,-3-2 0,-2 0 1,-4-2 0,-4-5 1,-2-2 0,-2-3 0,-2-4 0,-3-2 1,-1-3 0,-3-4 2,-1 0 0,0-3 0,-2-1 1,-1-1 1,-1-1 1,-3 0 0,0 1 0,-4 0-1,-1-1-2,-4 3 1,0-1 0,-3 0-3,-3 1-1,-3-2 0,-1 0-1,-2 1 0,-2 0 0,-3 0-1,1 1-1,-4 0 1,0 3 0,1 2 0,0 2 0,0 2 1,-1 1-2,2 3 1,-2 3-1,1 1 1,-3 3-1,1 4 0,-4 0 0,-1 5 0,0 1 0,-3 0 0,0 2 1,-2 3-1,-1-1 1,1 1-1,0 0 1,1 1 0,-1 0-1,3 0 0,2 1 1,2 1-1,1-1-1,3 2-1,2 0-4,2 0-4,2 0-10,1 1-14,-2 2-20,4 0-60,-5 5 114,-1-2 0,4 0 0</inkml:trace>
  <inkml:trace contextRef="#ctx0" brushRef="#br0" timeOffset="11555.661">30266 5129 57,'4'4'5,"3"1"1,-1-5 0,0 3 0,-1-3-1,2 0 1,-3 0-1,5-3-1,-5 1 0,3-5-1,-1 1-1,0-5 0,0 1 0,1-2-2,-2-3 1,0 1 0,2-3 0,2-2 0,-1-2-1,2 0 1,1-3-1,0 0 1,3-2 0,1-2 2,0-3 0,3 1 2,1-5 1,1 0 3,2-2 0,2 0 0,2-1 1,0 1-2,1 3-2,0 2-8,0 4-21,-2 3-24,-3 6-69,0-10 116,-6 8 0,-11 4 0</inkml:trace>
  <inkml:trace contextRef="#ctx0" brushRef="#br0" timeOffset="22182.2688">28685 7914 106,'-4'-6'11,"2"5"-3,-1 2-3,4 4-2,2 3-2,1 5-1,4 5 2,6 2 0,1 1 0,5 1 0,2 3 0,1 0 0,-1 0 0,2-4 0,-4-1 0,-1-1 0,-3-4 0,-4-3 1,-3-2 0,-1-2 0,-5-3-1,-1-2 0,0 0-1,-3-7-1,0-1 0,0-6-2,-1-2 0,1-4 0,1-3 1,0 1 1,1-3 0,2 3 0,2 1 1,1 4 0,1 1 0,3 2 0,0 4 0,2 1-1,2 5 1,1-1 0,2 4 0,2 2 0,0 1 0,1 3-1,-1 2 2,1 2-2,-1 1-1,-3 0-7,1-1-9,-2 0-17,1 0-11,-3-5-25,9-14 70,-2-3 0</inkml:trace>
  <inkml:trace contextRef="#ctx0" brushRef="#br0" timeOffset="22379.2801">29237 7790 182,'1'0'3,"1"3"0,2-1-1,-1 0-4,5-1-12,0-4-13,3-2-11,4 1-71,21 3 109,-4 2 0,-2 3 0</inkml:trace>
  <inkml:trace contextRef="#ctx0" brushRef="#br0" timeOffset="22479.2858">29421 7921 69,'4'-3'-34,"16"-18"-1,0 0 35</inkml:trace>
  <inkml:trace contextRef="#ctx0" brushRef="#br0" timeOffset="22779.3029">29625 7536 163,'0'0'-1,"-1"4"1,0 1-1,-1 3 0,1 4 2,-1 5-1,0 0 0,0 2 0,-1 1 1,2 2-1,1-3 1,0 0 0,1-4 1,2-3 2,2-2-1,3-4 0,1-2 1,5-3-1,3-2-1,2-3-3,2-2-6,1-4-12,1 0-13,0 1-16,1-1-30,6-5 78,-6 3 0</inkml:trace>
  <inkml:trace contextRef="#ctx0" brushRef="#br0" timeOffset="22970.3139">29705 7588 107,'7'6'2,"2"2"-1,5 1-3,0 7-7,2 2-11,0 6-14,1 3-11,-2 42 45,-2-5 0</inkml:trace>
  <inkml:trace contextRef="#ctx0" brushRef="#br0" timeOffset="23248.3298">29306 8333 70,'13'-5'12,"4"-3"1,6-6 3,8-6 0,5-1-1,7-4 0,5-7-2,6-3-1,3-2-3,2-4-1,3 2-6,0 1-8,-3-1-15,-1 5-26,-4 3-4,-7 6-25,-3 15 76,-11 8 0</inkml:trace>
  <inkml:trace contextRef="#ctx0" brushRef="#br0" timeOffset="23871.3654">29797 8756 87,'7'9'3,"1"8"0,6 0 0,-2 7 0,3 3-1,2 3 0,1 3-1,-3 3 0,2 0 0,-4 0-1,-2-3 1,0-2 0,-3-5 0,-3-1 0,-1-9 0,-2-4-1,-1-7 0,-1-6 0,-2-10 0,0-3 1,0-7 1,-1-5 2,3-1 4,1-1 1,1 1 2,4 1-1,3 6 1,1 2-1,5 7-2,1 2-3,2 5-2,1 2-1,1 5-2,0 2-4,-3 3-4,1 1-8,-4 3-12,1 2-17,-4 1-49,2 10 94,-5-1 0,-2-5 0</inkml:trace>
  <inkml:trace contextRef="#ctx0" brushRef="#br0" timeOffset="24022.374">30232 8758 87,'5'-4'-36,"3"0"-15,8 0 51,-2 2 0</inkml:trace>
  <inkml:trace contextRef="#ctx0" brushRef="#br0" timeOffset="24261.3877">30485 8710 70,'2'0'10,"2"5"0,2 1 0,2 1 0,1 5-4,1-1-5,-1 3-4,0-1-5,-2 2-9,-1-1-12,-2 0-31,-6 3 60,-3-3 0</inkml:trace>
  <inkml:trace contextRef="#ctx0" brushRef="#br0" timeOffset="24398.3956">30505 8533 49,'8'-8'-25,"17"-6"1,-3 2 24</inkml:trace>
  <inkml:trace contextRef="#ctx0" brushRef="#br0" timeOffset="25279.4459">30190 9281 115,'10'-5'9,"4"-5"1,7-3 0,5-3 1,3-6-2,7-4-2,3-6-2,7-4-1,0-3-2,5-2 0,2-3-1,1 1-1,-1 0 1,-3 1 0,-4 4 0,-2 0 0,-7 1 1,-7 3 0,-5 2 0,-6-2 0,-8 1 0,-5 0 0,-6-2 0,-5-1-1,-5-1 0,-7-1 0,-5 0-1,-7-2 0,-3 3 1,-5-1-1,-4 4 1,-5 2 0,-1 4 0,-4 1 0,-1 6 0,-2 5 1,-2 5-2,-3 6 1,-2 7-1,-3 4 0,-3 5 1,-2 9-1,0 2 0,1 7 0,0 4 0,4 6 0,3 5-1,3 6 1,4 5 0,4 6-1,3 3 1,7 4-1,4 1 1,8 2-1,7 0 0,10-2 0,9-1 0,9-5 0,12-2 1,10-7-1,9-4 0,8-7 2,6-5-1,8-9 1,4-9 1,4-8-1,3-5 1,1-8 1,2-8-1,-2-3 0,-1-7 0,-2-3 0,-5-4 0,-5 1-1,-8-4 1,-6 0 0,-7 3 0,-7 3 1,-7 2 1,-9 7-1,-2 0 0,-6 6 0,-4 1-1,-4 3 1,0 1-1,-4 3-2,-1-1 0,-4 1-1,5 0-2,-4 1-3,4-1-3,1 0-4,2 0-5,-1 0-8,3 0-9,0 0-8,0 0-59,6-1 102,-1 1 0,1 0 0</inkml:trace>
  <inkml:trace contextRef="#ctx0" brushRef="#br0" timeOffset="28874.6516">21425 6403 69,'13'10'7,"2"-3"0,0 3 1,2 0-1,0-1-1,1 2 1,0 0-2,0 3-1,2-1 0,-2 2 0,3 1-2,-2 4 1,0 1 0,2 1 0,-1 2 1,-1 1-1,1-1 1,-1 2 0,-1-3-1,2 0 1,-1-1-1,3-2-1,-1 0 0,1-1-1,-2 0 1,2 0-1,-1-1 0,-1 0-1,-1 1 1,0-1 0,-3 1 0,2-2 0,-1 2-1,1-1 1,-2-2 0,2 2-1,-1-1 0,-2-2 1,-1 1-1,1-2 1,-2 0-1,-1-1 0,1 0 0,-2-2 1,0 1-1,1 0 1,0-2 0,0 2 0,2-1 0,-3 0-1,0 1 1,2 0 0,-2 0-1,0 0 0,1 1 0,-2-2 0,1-1 0,-1 2 1,0 0-1,0-3-1,1 1 1,-2 1 1,2-2-2,1 0 2,1 1-1,1-1 0,1 3 0,2-2 0,-3 0 0,2 3 0,-2 1 0,1-2 0,-2 2 0,-1 0 0,-1 0-1,0-1 1,0 1 0,0-1 0,1 0 0,-2 1 0,1-2 0,0 0 0,0 1 0,-1 1 0,1-1 0,0 0 0,-1 1 0,3-1 0,-1 3-1,1-3 1,-1 2 0,1-2-1,0 0 2,-2 0-1,3 1-1,-2-3 2,0 2-1,2 0 1,-2 1-1,2 0 0,0 0 0,2 1 0,-1-1 0,1 1 0,-1-2 0,1-1 0,-1 0 0,1-3 0,0 3 0,2-3 1,1 0 0,-1 1-1,2-1 1,2 0-1,-2-1 1,2-1 0,-1 0-1,0 0 0,-1-2 1,0 2 0,-2-1-1,1-2 1,0-1 0,0 1 0,-1-2-1,-1 0 1,0-1 0,0-1 0,-1 0-1,-2-3 1,1 2-1,0-3 0,0 0 1,1 0-1,0-1 1,0 0-1,1-1 1,-2 0-1,3-2 1,0 1-1,-1-1 0,1-2 0,1 1-1,0-2 1,2 1 0,0-2 0,2-1-1,2-3 1,2 0 0,2-2 0,0-4 0,3-1 0,0 0-1,-1-1 1,1-1 0,-1 2 0,-3 1-1,1-1 1,-1 1 1,-1-2-1,-1 1 1,0-3 0,1-1 0,0-2-1,1-1 1,3-2 0,0-1-1,1-1 0,2-3 0,2 1-1,-2-1 2,3-3-1,-2 1-1,1-2 1,-2 0 0,-1 0 0,-1-1 1,0 1-1,0 1 0,-3 0 1,-1-1 0,1 2 0,-1-1 0,1-1 0,0-3 0,2-1 1,2-2-1,1-2 2,4 1-2,0-3 1,2 3 1,0-1 0,1 1 0,-1 0 0,1 2-1,-2 2 1,-1-2 0,-1 3-1,1-1 0,-3 3-2,0 2-1,0 5-4,-3 5-9,-2 4-18,-2 4-21,-4 7-89,-5 14 142,-4 3 0,-11 7 0</inkml:trace>
  <inkml:trace contextRef="#ctx0" brushRef="#br0" timeOffset="30995.7729">20999 9203 79,'0'0'8,"0"0"1,0 0 0,0 0 0,-1-2-3,1 1-2,-1-3-2,1 0-1,-1-2-1,0-2 0,0-1 1,0-3 0,0-2 0,-2-1-1,2-2 1,0-1-1,0-2 1,0 0-1,2 3-1,0-1 1,1 0-1,2 3 0,-1 0 0,1 1 0,2 0 0,0 0 0,4-1 0,-1-1 0,1 0 1,2 0-1,2 0 1,-1 0 0,3 1 1,1 0 0,0 1 0,3 1 0,1 0 1,3 1-1,0 0 0,5 0 0,-1 0 0,4 0-1,1-1 1,3 1-1,1 0-1,2-1 1,-1 2 0,0 1 0,2 0 0,-2 3 0,-1 0 0,-1 2 0,-1 3 0,1 0 0,0 1 1,0 0 0,0 2 0,2-1 1,1 1 1,0-1 0,0 1 0,-1-1 1,0 0 0,-1 1-1,-1-1 0,0 2 0,-2-1-1,-2 2 0,1 1-1,-1 0 1,1 1-1,1 0 1,0 0-1,1-2 0,1 1 2,3 1-1,-2-2-1,2 1 1,-1 0 0,2 1-1,0 1 0,-1-1 0,3 4 0,-2-2-1,-1 3 1,1-2-1,-1 1 0,1 3 1,-1-2-1,2 1 0,0 0 1,2-2 0,-1 2-1,1-2 1,1 2 0,-2-3 0,1 2 0,-1-1 0,0-1 0,-1 1-1,2-2 1,2-1-1,0 1 1,2-3-1,2 0 1,1-3-1,0 2 0,0-3 1,2-1-1,-1-1 1,-2-2-1,1 1 0,-2-2 1,2 1-1,0-3-1,1-1 1,-1-1-1,0-1 2,-2-1-2,0 0 1,-5-1 0,0-2 0,-3 3-1,-4-1 2,-1 3-1,-3-1 0,-1 3 0,-2 3 0,-2 0 0,0 2 0,-2 2 0,-2 2 0,-1 1 0,1 0 0,0 1-1,0 2 1,2 0 0,-1 4 0,-1 0 0,1 2 1,-1 2-1,-1 3 1,-1 1 0,-1 3 0,-3 1 1,2 0-1,-2 2 1,1 2 0,0-1-1,-2 0 1,2 3-1,-2-2 0,2 3 0,-1 0 0,1 1 0,1 3-1,-1-4 1,2 5-1,0-2 1,-1 1 0,1-2-1,-2-1 0,0-2 1,-1 0-1,-2 1 0,-1-3 1,-1-1-1,1-1 0,0 0 0,0-3 0,0 1 0,1-2 0,0-3 0,-1-1 0,1 0 0,-3-2 1,2-2-1,-4 0 0,0-3 0,-1 1 0,-2-3 0,0-1 0,0 0-2,0-1-3,-4-2-6,2 2-17,-3-5-23,0 2 0,-4-4-28,-7-15 79,-3 0 0</inkml:trace>
  <inkml:trace contextRef="#ctx0" brushRef="#br0" timeOffset="32883.8809">21928 7950 72,'-3'32'8,"-1"9"1,-2 7 0,-1 7 1,-2 1-4,-1 2-5,0-7-8,-1-3-14,2-11-6,2-7-33,9-12 60,2-6 0</inkml:trace>
  <inkml:trace contextRef="#ctx0" brushRef="#br0" timeOffset="34723.9861">22108 7495 73,'0'8'9,"-1"6"1,1 8 1,0 4 0,-1 11-2,0 6-1,1 11-2,2 7-1,0 7-1,5 4 0,0 3-1,1 0 0,2-1-1,1-3-1,0-6 0,2-5-2,-3-7 1,1-7 0,0-9-1,-1-7 1,2-9 1,0-10 1,0-11 0,2-13 0,-1-10 0,1-12 0,1-11 0,1-8-2,1-7 0,1-4-2,1-3 0,2 0 1,3 3 1,3 3-2,-2 6 2,4 6-2,-3 6 0,2 10 0,-3 6 1,-1 9-1,-5 10 0,0 9 0,-4 9 1,-2 10 1,-2 13 1,-2 11 1,-2 12 0,-1 9 1,-4 6 1,0 7-2,-2 1-1,0 4 1,0-5-1,1-4 0,0-7-1,2-10-1,2-10 0,1-8 2,-3-12-1,4-9 0,1-13 0,0-9 0,-1-13 0,1-10 1,0-10-1,0-9-1,0-7 1,0-3-1,1-4 0,1 2 0,1 4-1,-1 6 1,3 6 0,-2 9-1,0 7 0,-2 8-1,0 5 1,-1 4 0,1 9 0,-4 6 1,3 8 0,-4 7 1,1 11 1,-2 5 2,-1 10-1,-2 8 0,-1 7 2,-4 0-1,2 5 0,-3-3 1,-1-5-1,2-6-1,-1-9 1,-1-9-1,3-12-3,2-11 0,1-12-3,1-12-2,1-11-1,0-10-2,2-10 1,0-9-1,2-8 2,1-5 1,-1 0 3,2-1 1,0 4 1,3 4 1,-2 9 1,0 5 1,0 10-1,-1 6-1,-1 7 2,-2 7 1,-1 7-1,-1 7 1,1 6 0,0 9-1,3 5 2,-1 10-1,0 3-2,1 8 0,1 3-1,1 2-1,0 2-1,-1-3 0,0-3-1,1-4 0,0-3-1,-1-7 2,-1-3 1,3-7 1,-3-5 1,2-8 1,1-4 0,0-11 0,-1-4 2,2-13-2,-1-5-1,-1-6 0,1-6-1,1-3 0,1-3-1,1 2 0,1 0 0,1 4 0,2 6-1,0 7 1,0 8 1,-1 7-1,-1 10 2,-1 9 0,2 8 0,-4 12 1,-1 8 0,1 9 0,-3 8 2,0 6 1,-2 5-1,-3 2 1,1 4-1,-2-4 0,-2 1 1,0-5-1,-1-6-3,1-6 0,-1-8-1,1-7 0,1-8 1,-1-8-2,2-11 1,1-4-2,1-12 2,1-8 0,1-8-3,-1-8-2,1-8 0,-2-6 0,1-2-1,-2-2 2,-1 0 0,-1 3 1,-1 5 3,-1 6 2,-1 6-1,0 7 1,0 10-1,0 4-2,-1 9 0,0 6 0,-1 9-1,1 8 0,-2 9 0,2 9 1,0 9 1,1 7 1,-1 7 0,-1 3 2,0-1 0,-2 2 1,2-6 0,-1-4 0,0-8 0,1-6 1,0-9 0,-1-9-1,3-8-1,1-7 0,1-6-1,2-8 0,1-4 0,1-5-1,0-7-1,2-2 1,0-3 1,1-2-1,1 0-1,0-1 0,-1 1-2,0 1-2,0 3-2,-1-1-4,0 4-5,-1 3-2,-1-2-2,0 5-1,1 1 3,-2 4 2,-1 0 3,-2 3 3,1 3 3,-1 2 4,0 2 3,0 3 1,-1 1 0,-1 3-1,0 3 0,0 0-1,0 3-1,2-3-1,-2 0-1,4-1-1,-1-1-1,0-3 0</inkml:trace>
  <inkml:trace contextRef="#ctx0" brushRef="#br0" timeOffset="35208.0138">23594 8306 50,'26'2'1,"2"0"-1,4-4 0,4-2-1,5-2 1,1-6-1,2-2 1,6-5 1,0-5-1,1-3 0,1-5 2,2-6-2,0-4 0,2-8 1,-1-4 0,1-4 0,0-5 0,-2 1 0,-2-5-1,-2 0 2,-4 3 0,-4-1-2,-4 4 1,-5 4-1,-4 2 1,-3 3 0,-4 7 0,-2 4 0,-6 4 0,-3 8 3,-1 3 0,-4 6 1,-3 3 2,-1 7 0,-3 2-1,-1 3 3,-2-1-2,1 4-1,-4 0 1,1 2-2,0 1-2,2 0 0,0 0-1,0 3-4,1-1-4,1-2-10,2 5-16,-1-1-8,4 4-6,-1 7 46,1 1 0</inkml:trace>
  <inkml:trace contextRef="#ctx0" brushRef="#br0" timeOffset="36916.1115">23505 7662 69,'0'0'7,"0"0"0,-1 2 1,0 3 0,-1 3-2,-1 4-2,1 6-2,1 7 1,0 7 0,1 8 2,1 9-2,-1 8 1,2 7-1,1 6-1,-1 6 0,0 3-1,0 4 0,-2 1 0,-1 3 0,-2-2 0,-1-3 0,-1-4 2,-2-3 0,-2-8 1,1-6-1,0-8 1,1-8 1,-2-8 0,3-6 0,0-8 0,1-7-2,-1-8 0,1-11-1,-1-6-1,0-8-1,0-12-2,0-3 1,-2-10-1,2-3 1,-1-6-1,2-4 3,0-3 0,-1-3-1,3-1 0,1-4 1,1-2 0,2 0-1,2-2 0,1-4-1,3 1-1,0-4 1,2-1 0,1-2 0,0-1 0,1-2 1,0 1 0,1 1 0,-2 3 0,2 4 0,-3 3-1,0 6 0,-1 4-1,-1 6 0,-2 3 0,-2 6 0,0 6 2,-1 4 0,-1 6 2,-1 6 0,-1 7 0,0 3 1,-1 4-1,-1 8-1,1 4 1,-3 5-1,0 6-1,-2 9 2,2 8 0,-1 8 0,-1 10 1,2 8 0,-1 9-1,1 7 0,2 8-1,2 5 0,1 6 1,0 5-1,1 2 1,2 5-1,-1 3 1,1 2-1,0 1 1,-1 0-1,-1 0 0,-1-2 0,0-5-2,1-4 2,-1-6-1,0-4 0,1-6 0,0-10 0,-1-5-1,1-10 1,-1-7 2,0-9 0,-1-9 0,0-10 0,0-8 0,-3-9 0,-1-7 0,-1-10 0,-1-8 0,-3-9 0,1-11-1,-1-8 1,1-9 0,-2-9 0,2-6-1,0-6 1,2-6-1,-1-3-1,3-3 0,0-2 0,1-4 0,0 0-2,2-4 1,1-2 0,1-2-2,0-1 2,3-3 0,1 0-2,2-2 1,1 0-1,4 2-1,-1 4-2,2 4-2,-1 10-2,-1 5 0,0 11 1,-1 12-1,-2 12 0,-2 11 0,-1 11 2,-4 10 2,1 8 3,-1 10 2,-1 9 1,0 8 3,-2 9 2,-1 9 4,-1 11 0,0 10 2,-2 14-3,2 7 0,-1 14-1,3 7-1,0 11-1,2 7 0,1 9-1,1 7-2,1 6 0,0 4 1,0 3-1,-2 2 0,0 2 0,-1-2 0,-3 0 0,-2-4 0,-2-4 0,-2-6 0,-1-5-3,-3-7-9,2-7-23,0-6-20,0-10-85,1 26 138,2-23 0,4-20 0</inkml:trace>
  <inkml:trace contextRef="#ctx0" brushRef="#br0" timeOffset="38743.216">29305 7367 63,'-31'-1'5,"-2"2"0,-1 1-2,-1-1 1,-1 3-1,0 0 0,-1 1 0,0 1 0,1 1-1,-1 3 0,-3-2-1,0 3-1,0 1 1,-2 3-1,1-2 0,-1 5 1,-1 0 1,3 2 0,-1 0 1,0 3 0,1 1 1,1 2 1,0 0 0,1 4 1,0-1 1,0 4 0,-1 0 0,1 2-1,0 1 0,2 5 1,0 0-2,5 1-1,0 2-2,7 1 0,1 1 0,4-3-1,5 1 0,1 0 0,5 0-1,0 1 0,5 1 0,1 1 0,2 2 0,2-1 0,5 1 0,3-3 1,3-3 1,5-3-1,5-2 0,5-6 0,5 0 1,6-6-1,6-2 1,1-2-1,6-5 0,3-1 0,2-3 0,2-3-1,3-4 0,0-2 0,3-3 0,2-4-1,1-3 1,2-6-1,0-2 1,-1-4-1,-1-7 1,-1-3 0,1-5 0,-1-2-1,-1-5 0,3-1 0,-2-4-1,-3-2 1,0 1-1,-5-2 1,-3 1-1,-7 1 1,-5 3 0,-6-3 1,-4 3 0,-6 0 0,-4 0 1,-4-1 1,-7 1 0,-3 0 2,-4 1 0,-5 2 1,-3 1 1,-6 4 0,0 3-1,-3 6 0,-2 4-2,-1 3-4,0 5-3,0 4-6,0 1-8,2 4-16,3 1-19,0 3-56,1 1 109,4 2 0,1 1 0</inkml:trace>
  <inkml:trace contextRef="#ctx0" brushRef="#br0" timeOffset="39378.2523">30471 7360 66,'14'-18'9,"6"-4"0,4-7 3,7-5 1,3-4-1,4-2-1,1-1-1,4 1-2,-2 1-1,-1 4-2,-1 3-2,-3 4-1,-3 2-5,-2 3-5,-2 3-10,-2 3-15,-2 6-13,-4 4-13,4 10 59,-5 1 0</inkml:trace>
  <inkml:trace contextRef="#ctx0" brushRef="#br0" timeOffset="53744.074">24546 9963 55,'0'0'2,"1"2"0,1 4 1,2 3 1,1 5 0,4 6 1,2 3-1,1 5 0,4 5-2,0 2 1,2 3-1,0 1-1,1-1 0,0-1 0,-3-2 0,1-5 0,-3-4 1,0-4 1,-3-7 1,-2-6-1,-1-6 0,-2-9 1,-3-7-1,0-6 1,-3-7-2,-2-5 0,0-5-2,0-2 0,1 1 1,-1 3 0,1 3-1,1 4 0,1 6 0,0 8 0,1 2 1,-1 3 0,1 5 1,2 3 0,-1-2 2,3 7 1,0 3 0,5 3 0,-3 2 0,5 5-1,-1 1 0,0-1-1,2 2-1,-1 1-1,1-4-2,1-1-3,1-3-7,1-5-8,2-3-13,0-6-10,1-6-20,11-28 62,-3 0 0</inkml:trace>
  <inkml:trace contextRef="#ctx0" brushRef="#br0" timeOffset="53906.0833">25050 9985 122,'0'-3'0,"3"-4"-5,1-1-8,4-6-11,2 0-8,3-1-16,19-4 48,-5 1 0</inkml:trace>
  <inkml:trace contextRef="#ctx0" brushRef="#br0" timeOffset="54915.141">25358 9700 49,'7'11'6,"-3"0"1,1 2 3,-3-2 1,0 0 0,-1-3 0,0-1-1,-1-3-1,-2-3-2,-1-2-3,0-6-2,-1-2-1,0-5-1,0-1 0,3 1-1,2-3-1,0 2 1,3 2 0,1 2-1,-1 3 2,2 5 0,2 4 0,2 4 1,-1 4 1,0 8 1,-1 5 0,-2 5 0,0 5 0,-2 2 0,-1 4-1,-2-1 0,-2-2 0,-1-1 0,-2-4 0,0-7 1,1-3 0,-1-6-1,2-5 0,-2-7 0,1-6-1,2-5 1,0-3-2,1-5 0,2-2-1,0 2 0,3 0 0,-3 5 0,2 2 0,1 4-1,2 6 1,-1 3 1,4 4-1,-1 3 1,1 1 0,1 0 0,-1-1 0,1-1 1,1-4-1,-2 0 1,0-5 1,2-5-1,0-4 0,0-5 0,1-4 0,-1-2 1,1-3 2,-2 1 1,-2 2 0,0 1 0,-4 5 1,-2 3 2,-1 2-2,-3 5-3,1 2-4,0 0-2,0 2-1,0 0 0,-1 2 0,1 2-1,2 3 2,2 3 2,2 2 1,3-1 1,2-1 1,2 0-1,0-4-1,2-4 0,0-3 1,-2-6-1,0-3 2,-4-6-1,-3-2 1,-3-4 0,-5-1-1,-3-1 1,-3 1-1,-5 4-1,-2 2 0,-2 5 0,-1 6-1,-1 6-3,0 6-4,1 4-5,2 3-7,4 4-7,4-1-5,5 1-71,16-1 103,3-6 0,-1 0 0</inkml:trace>
  <inkml:trace contextRef="#ctx0" brushRef="#br0" timeOffset="55500.1745">25523 9268 68,'-14'-12'8,"-6"-5"1,-6 0 1,-8 1 0,-9 2-1,-4 6-1,-8 5-2,-3 8-1,-4 9 0,0 8-2,-2 9 0,3 6-1,3 9 0,4 5-1,7 7 0,6 7-1,9 6-1,8 4 0,10 9-1,8 3 0,10 2 1,9 5-1,9-1 1,11 0 0,12-3 0,7-7 0,11-8 1,9-7 0,6-13 0,8-13 1,4-14 0,5-15 2,2-16 1,2-14 0,0-16 0,-3-13 1,-3-12 0,-4-13 0,-6-11 0,-11-9-1,-9-6-1,-11-3 1,-17-3 0,-14 3 0,-16 3 0,-14 8-1,-19 7 1,-14 14 1,-13 10-1,-15 14-1,-8 18 0,-11 14 0,-6 17-1,-7 13-2,0 14-1,0 12-2,1 9-4,7 8-6,8 4-8,10 2-14,13-1-15,15-4-44,39 4 94,11-13 0,16-16 0</inkml:trace>
  <inkml:trace contextRef="#ctx0" brushRef="#br0" timeOffset="64749.7035">25907 9302 68,'1'-12'3,"2"-6"0,-2-5 1,0-6 0,-1-5-1,-1-3 0,-1-3 1,-2-4 0,1 1-1,-2-1 1,-1 3 1,1 2-1,-1 3-1,0 3 1,2 3-1,1 5-1,2 2 0,0 5-1,0 6-1,2 1-1,0 2 1,-1 4-1,1 2 0,1 0-1,0 3-5,2 0-9,2 3-11,0-1-11,7 5 4,-1 1 34</inkml:trace>
  <inkml:trace contextRef="#ctx0" brushRef="#br0" timeOffset="65591.7517">25612 8058 52,'16'18'1,"3"3"1,1-1-1,-1 2 0,-1-3 0,0 0 0,-2-2-1,-2-4 0,-2-2 2,-3-3 2,-2-3-2,-1-2 1,-1-3 0,-2-3 0,-2-2 0,-1-5 0,-3-3-1,-1-1-2,-3-2 2,2 0 0,-1 0 0,0 0 2,1 2-2,0 1 1,2 5-1,1-3 0,1 5-1,1 2-1,2-1 1,1 1-1,3 2 0,3 1 1,2 1 0,2 4 0,3 0 1,1 3-1,0 0 0,3 2-3,0 1-6,-1-1-9,1 1-13,-1-1-25,9-2 55,-3-2 0</inkml:trace>
  <inkml:trace contextRef="#ctx0" brushRef="#br0" timeOffset="65780.7625">25993 7977 105,'1'-3'-3,"1"-1"-7,1-2-14,4-4-12,12-11 4,1-1 32</inkml:trace>
  <inkml:trace contextRef="#ctx0" brushRef="#br0" timeOffset="66101.7808">26196 7708 85,'1'7'0,"0"1"-3,3 4-6,3-1-10,4 4-8,17 10 0,-4-4 27</inkml:trace>
  <inkml:trace contextRef="#ctx0" brushRef="#br0" timeOffset="66463.8016">26333 7602 55,'-4'4'1,"-1"1"0,0 5 1,0-2-1,1 3-1,1 0 0,3-4 0,0 1 1,3-3 0,3-2 0,2 0 1,1-3 1,1-3 0,3-2 0,-1 2 0,0 2-1,1 3 0,1 2 0,-1 4-2,1 2-4,0 1-4,-1 2-5,-2 0-7,1-2-18,7 1 38</inkml:trace>
  <inkml:trace contextRef="#ctx0" brushRef="#br0" timeOffset="66917.8275">25481 8015 54,'4'72'3,"7"0"-1,5 0 1,8-2-1,5-5 1,7-6 1,7-5 1,2-9 2,7-8 0,2-12 3,1-8 0,1-12 2,0-10-1,-1-12-2,-1-12 0,-2-6-3,-4-8-2,-3-5-4,-5-2-9,-7-5-15,-4 1-19,-8 0-42,-24-35 85,-8 9 0</inkml:trace>
  <inkml:trace contextRef="#ctx0" brushRef="#br0" timeOffset="67453.8582">25410 6485 88,'3'9'0,"3"6"0,4 8 0,2 4 0,3 4 0,2 5 0,3 3 0,0 0 0,3-1 1,-1-3-1,0-6 0,-2-6 1,-1-6 1,-6-5 0,2-9 0,-6-6 1,-2-6-2,-3-6 3,-4-6-2,-6-3-1,-1-2 1,0 0-1,0-1 0,0 2-1,4 7 1,1 4-2,4 4 1,2 6-1,6 6 1,0 2 0,4 7-1,1 3 2,2 2-1,-2 1-2,1 1-3,-1-1-10,0-1-13,-1-1-32,6-7 60,-3-6 0</inkml:trace>
  <inkml:trace contextRef="#ctx0" brushRef="#br0" timeOffset="67640.8689">25820 6511 143,'-1'2'-3,"1"0"-5,2-2-11,3 0-10,1-4-55,12-9 84,-1 0 0,-1-1 0</inkml:trace>
  <inkml:trace contextRef="#ctx0" brushRef="#br0" timeOffset="67936.8858">26048 6307 52,'6'17'1,"5"4"-1,0 2 0,2 3-2,3 0-3,-2-3 0,3-1-3,-2-6 0,1-8-17</inkml:trace>
  <inkml:trace contextRef="#ctx0" brushRef="#br0" timeOffset="68743.932">26179 6128 68,'-12'7'5,"2"3"-2,-1 4-1,4 2 0,1 4 0,3 2-2,4 2 1,5-2 0,2 2-2,8-4 2,1 1-1,7-3 0,2-1 1,2-3-1,1 1 1,-3-1 1,-1-2 1,-7 0 0,-3 0 2,-6-4 1,-7 1 0,-4-2 0,-5-3-1,-4-4-1,-3-4-1,0-8-2,-2-2-2,0-9-2,1-5-3,0-4 0,3-4 0,3-2 1,-1 1 0,4 1 1,1 0 0,0 4 4,-1 1 0,-1 2 1,-3 0 0,-4 2 1,-5 0-1,-5 3 1,-4-1 1,-6 4-1,-5 4 1,-7 2 1,-4 4 0,-5 3 1,-3 6 0,-2 4-1,-2 4-1,0 7-1,3 7-1,1 8 0,4 7-2,5 7 0,3 8 0,6 6 0,6 4 1,6 5 0,4 4-1,7 4 1,6 1-1,8 3 0,5 1 1,6 4-1,7-2-1,6 1 2,4 0-1,7-5 0,7-2 1,5-6-1,6-4-1,6-11 3,4-8 0,5-13 0,2-13 1,1-15 1,0-13 0,-1-13 2,-2-16-1,-5-11 0,-1-13-1,-5-10 0,-2-10 0,-4-8-1,-7-4 0,-7-3 0,-5-1 0,-11 1 0,-12 6 0,-10 5-1,-14 10-1,-14 9-1,-10 14-4,-12 12-9,-10 15-16,-8 13-14,-8 16-27,-81 55 71,13 6 0</inkml:trace>
  <inkml:trace contextRef="#ctx0" brushRef="#br0" timeOffset="106177.073">30094 5050 87,'7'-6'12,"0"-6"1,5-7 1,3-6-1,3-8-3,6-11-4,6-11-2,4-11-2,9-12-5,3-10-9,7-10-21,7-6-10,3-2-27,55-64 70,-12 2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19:41.7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044 12816 85,'0'-2'9,"0"1"-2,1-1-1,-4-1-2,2-1-1,-1 4 0,0-1-2,-1-2-1,1 2-1,0-1-2,0 1 0,-1-1 0,1 0 0,0 2-1,-3-3 2,-1 3 0,1-2 0,0-1 2,-4 0 0,-1 2 0,0-2 0,-1 1 1,-2 0 0,2 1 0,-4-1 0,3 0 0,-1 0 0,-2-1-1,1 3 0,-1-1-5,1 1-15,2 0-16,-1 3-4,-3 4 40</inkml:trace>
  <inkml:trace contextRef="#ctx0" brushRef="#br0" timeOffset="893.051">13332 14304 73,'-2'-7'1,"-1"-1"0,1-4 0,-2-1-1,-1-7 1,-1 1 0,3-4 0,-1-1 0,2-3 1,1 1-1,1-1 2,2 4 0,2 0 1,2 4-1,1 4 0,0 3 0,2 2 1,2 4-1,1 5 0,-1 1-1,2 1 0,2 5 0,-1 2 0,0 1-1,0 3 0,0 2-1,0 2 1,-3 1-4,0 0-4,0-1-8,-2 1-9,-3-2-8,-1-1-10,-6 7 42,-3-3 0</inkml:trace>
  <inkml:trace contextRef="#ctx0" brushRef="#br0" timeOffset="1087.0621">13359 14192 101,'2'-2'2,"2"-2"-1,4-2 0,1-3-2,3 1-5,3-4-6,-1 0-2,3-2-1,1-3-42,10-19 57,-5 3 0,-3 4 0</inkml:trace>
  <inkml:trace contextRef="#ctx0" brushRef="#br0" timeOffset="1285.0735">13573 13854 59,'1'-3'5,"1"3"2,0 0 1,2 3 1,1 2-2,-1 4 0,1 3 1,1 5 2,1 0-1,1 4 0,0-1-1,0 0 0,1 1-1,1-4-1,0-2-1,1-3-4,2-2-12,0-3-21,2-2-12,-1-1-42,4-9 86,-2-2 0</inkml:trace>
  <inkml:trace contextRef="#ctx0" brushRef="#br0" timeOffset="1433.0819">13631 13972 191,'5'-4'-4,"2"-3"-15,5-3-28,4-2 0,5-7-27,35-15 74,-2 2 0</inkml:trace>
  <inkml:trace contextRef="#ctx0" brushRef="#br0" timeOffset="1852.1059">14251 13837 136,'2'-7'8,"-4"-3"2,2-5 0,-2-2 1,-1-5-4,-1-2-2,0-2 0,-1-3-1,-1 0 0,-1 2 0,3 0-1,-1 3 0,1 2-1,1 1 0,2 7 0,1 1-2,0 3-1,5 4 0,3 5 0,2 1 0,1 5 1,3 5-1,1 1 0,2 4 2,0 2-2,2 1-3,-2 4-6,1 1-6,-5 1-6,2 1-7,-8 1-6,-2 0-59,-14 9 94,-4-6 0,0-7 0</inkml:trace>
  <inkml:trace contextRef="#ctx0" brushRef="#br0" timeOffset="2525.1444">14269 13709 138,'0'-8'3,"1"-2"0,2-2 0,2-2-1,4-1-1,2-1-3,3 1-1,1 0 0,0 0 0,0 0 0,-3-1 0,0-1 1,-5-2 1,-4 0 1,-2-1 1,-3-1 0,-3 0 1,-1 1 1,-4 3 0,3 2-2,-2 3 0,3 4 0,0 3 1,3 1-1,3 6 0,3 4-1,4 2 0,0 6 0,5 5 1,2 2-1,2 4 0,2 1-3,-1 3-2,2-2-3,1-1-3,-2-4-1,2-3 0,0-6 0,0-4 0,-1-6 3,1-3 3,-3-6 4,1-3 5,-5-5 3,-3-3 4,0 2 1,-5-4 3,-2 2 0,-3-2 0,0 5-1,-4-1-2,2 7-3,-5-2-3,-2 6-2,1 1-2,1 3-3,-1 7 0,0 3 0,3 2 1,3-1 0,2 5 1,2-2 0,3 0 1,5-1 1,0 3-1,3 0 1,2 0 0,2 3-1,-1 1 1,0 0 0,-3 1 0,-2 1 1,-2-2 0,-4 1 0,-5-1-1,-4-1 0,-5-2-1,-2-1-4,-2-2-7,-3-3-14,1-1-16,-1-5-8,4-5-17,4-23 65,6-3 0</inkml:trace>
  <inkml:trace contextRef="#ctx0" brushRef="#br0" timeOffset="2843.1626">14749 13494 64,'-1'4'1,"1"3"0,0 3 1,2 1 1,1 0 2,4 3 1,2-2 1,0-3 1,2-1 1,3-2 1,-1-4 1,1-3 0,-2-3 1,1-5 0,-2-3 0,-2-4-1,-3-3-1,-1 0-1,-4-5-2,-2 2-2,-3 3-3,-3 0-6,-3 4-8,-3 4-12,-1 6-17,-2 6-11,0 6-33,-8 13 85,2 3 0</inkml:trace>
  <inkml:trace contextRef="#ctx0" brushRef="#br0" timeOffset="4159.2379">14531 14238 94,'27'-21'4,"11"-6"1,7-9 0,10-6 2,7-6 0,3-6 1,3-5 0,-2-2 0,-3 0 0,-5-4 1,-6 0 0,-5 0 0,-7-1-2,-8 1 0,-6 3-1,-9 1-1,-8 3 0,-6 4-2,-7 2-1,-6 3 0,-8 3-2,-7 0 0,-5 1 0,-7 2-1,-6 0 1,-5 2-1,-7 2 1,-4 5-1,-3 4 0,-6 5 0,-2 5 1,-5 8-1,-2 5 0,-4 7-1,-3 8 2,-2 6-1,-2 6 0,-2 8 0,-2 8 0,-2 5 0,1 7 1,0 5-1,1 6-1,4 4 1,3 6 0,1 3 1,6 4-1,7 5 1,4-1 1,9 4 0,7 1-1,11 1 1,6 0-1,11-2 1,8 0 1,13-1 0,10-5 0,10-3 0,11-3 3,8-6-1,12-6 2,8-8 1,7-10-1,8-8 1,8-8 0,6-10-1,5-9 0,5-10-1,4-8-2,5-7-5,1-9-11,3-6-21,-2-8-24,-1-5-107,53-57 165,-24 5 0,-20 4 0</inkml:trace>
  <inkml:trace contextRef="#ctx0" brushRef="#br0" timeOffset="4782.2735">14505 12739 104,'4'-5'19,"1"-3"3,4-4 1,4-5 1,2-8-2,4-8-5,4-7-3,5-13-4,3-12-2,7-12-2,5-12-1,9-10-5,5-11-16,7-8-40,6-9-2,6-4-86,64-102 144,-11 21 0,-15 20 0</inkml:trace>
  <inkml:trace contextRef="#ctx0" brushRef="#br0" timeOffset="6087.3481">14278 15069 180,'2'0'8,"1"0"-1,1 2 2,-1 1-1,1 2-4,4 3-2,2 5-2,1 0 2,2 7 0,2 1-1,1 1-3,2 2-6,0 1-9,1 0-16,-3 0-17,-3-4-63,-1 6 113,-2-9 0,-6-5 0</inkml:trace>
  <inkml:trace contextRef="#ctx0" brushRef="#br0" timeOffset="6488.3711">14274 15095 101,'1'-6'8,"4"-1"1,4-4 1,4 2 1,6-2 0,4 2-2,1 3-2,4 1-2,3 3 0,0 3-3,-1 3 0,-1 3-1,-1 2 0,-4 4 0,-2 0 0,-4 1 1,-1 0 0,-5-2 3,-4-1 1,0-2 1,-4-1 2,-3-6 1,-2 0 0,-2-4-1,-2-3 0,-4-4-3,1-6-2,0-2-4,1-3-7,-1-3-11,3-3-15,4-1-16,1 0-9,5 2-40,20-7 98,0 6 0,-2 7 0</inkml:trace>
  <inkml:trace contextRef="#ctx0" brushRef="#br0" timeOffset="7074.4046">14867 14840 156,'-7'1'4,"1"1"0,-4 5 1,2 1-1,-4 4-1,4-1-2,-2 5 1,5 0-1,0 1-1,3-2 1,3 2 0,3-2-1,2-2 1,1-1 1,3-3-1,1-4 1,-1-1-1,3-6 1,-2-2 0,0-3 0,-2-5 0,1-1-1,-5-2 1,0 0 0,-2-1-1,-2 0 1,-1 3 0,-1 0 0,-1 3-2,1 3 0,-1 2 1,1 3-1,1-1 0,0 6 0,1 2-1,1 0 2,2 3 0,2 4 0,4-2 0,1 0 0,3 0 1,1-1-1,2-3 1,-2-1 1,3-5 0,-4-5-1,1-1 1,-2-4-1,-4-6 0,0 0 0,-4-6 0,-1 1-1,-2-1 1,-2-1 2,0 4-2,-2 4 1,0 3-1,1 4 0,0 3 0,-1 6 0,1 3-2,0 3 0,0 2-4,1 4-12,2 0-25,2 1-14,2-1-87,5-7 142,1-2 0,-4-5 0</inkml:trace>
  <inkml:trace contextRef="#ctx0" brushRef="#br0" timeOffset="7193.4114">15023 14601 0,'1'-2'0,"-1"-1"0,0 3 0</inkml:trace>
  <inkml:trace contextRef="#ctx0" brushRef="#br0" timeOffset="7785.4453">15174 14737 138,'1'2'4,"2"1"0,0 5 0,2-1 2,-1 2-2,2 1 0,-1 0-1,-1-1 1,-1-2 1,0 0-1,-1-4 1,-1 0-1,0 0-1,-3-6-1,-2 0 1,1-6-2,-2-2-1,-1-6-1,1-3 0,3-1 0,1 0 1,1 1-1,1 2 0,2 5 0,4 1 0,1 4 0,1 4 1,2 3-1,3 1 1,-3 3 0,2 2 0,0 2 1,0 0 0,-1-1 1,-1 0 0,1-2-1,-2-3 1,1-1-1,-4-1 0,3-6 0,-2-2 0,-2-3-1,-1 1-1,0-5 1,-4 3 0,-2-2-1,-1 5 0,-2 0 0,1 3 0,-1 3 0,0 4 0,0 3 1,2 5-1,0 7 0,1 2 1,3 5 0,2 2 1,0 2-1,1 5-2,0-4-7,0 2-10,-2-3-18,-1-1-10,1-4-33,-2-5 80,0-5 0</inkml:trace>
  <inkml:trace contextRef="#ctx0" brushRef="#br0" timeOffset="8413.4812">15763 14166 74,'-9'5'10,"-1"2"0,-5 4 1,0 0 0,-1 4-2,0 1-2,2 1-1,2 2-3,2-2-2,5 3 1,4-5-1,2 1 1,3-4-1,5 0 2,1-4-1,3-1 0,2-5 0,0-2 1,0-1-1,-1-2 1,0 0 0,-5 0-1,-2 1-1,-2 0 1,-3 2 0,-4 0 0,-3 4-1,-1 2 0,-1 1 1,-4 5 0,1 1-1,0 0 1,3 2 0,0 0 0,4 0-1,3-1 1,3-3-1,5-1 1,1-1-1,2-3 1,5-4-1,1-2 1,1-2-2,1-4 1,-2-3 0,0-1-1,-3-1 1,-1-1 0,-4-1 0,-3 2 1,-4 3-1,-1 1 0,-4 2-1,1 2 0,-3 4-1,-1 1 1,0 3-2,1 6-3,2-1-8,3 2-15,4 0-21,2 1-64,14-2 113,1-2 0,-1-4 0</inkml:trace>
  <inkml:trace contextRef="#ctx0" brushRef="#br0" timeOffset="8616.4928">16138 14096 167,'0'5'3,"2"4"-1,0 3 0,1 6-1,1 4-7,0 1-8,0 4-18,-1 0-13,0 0-33,-4 7 78,-1-5 0</inkml:trace>
  <inkml:trace contextRef="#ctx0" brushRef="#br0" timeOffset="8779.5021">16024 14033 222,'3'-7'0,"0"-1"-9,2-2-14,2 0-20,2 1-9,2 3-43,10 13 95,-2 2 0,-1 4 0</inkml:trace>
  <inkml:trace contextRef="#ctx0" brushRef="#br0" timeOffset="9065.5185">16312 14166 144,'3'-9'7,"2"-6"1,-2-2 2,-1-3 1,0 0 1,-1-3-2,-3 4 0,-1 1-3,0 6-1,-5 3-2,0 6-2,0 6-3,-3 5-1,-1 5 0,3 5 0,-1 3-2,4 3-4,4 1-9,3-1-9,3-1-10,6-5-11,2-5-39,25-15 86,-2-4 0</inkml:trace>
  <inkml:trace contextRef="#ctx0" brushRef="#br0" timeOffset="9615.5499">16521 13839 187,'-6'2'3,"-2"1"1,-2 4-1,1-2 0,-1 5-1,2 2-1,1 1-1,4 1 1,4 2 0,4 0 0,4 0 0,2-1 0,6 1 0,-2-3 0,2 2-1,-2 1 1,-1-2-1,-3 3 1,-4-2 0,-4 2 0,-3-3 1,-4 0-1,-1-3-1,-2-2-1,0-4-2,0-6-3,0-5-2,2-9-4,3-2-4,1-9-1,2-3 1,3-7 1,1-3 2,1-1 3,0-1 5,0 1 6,-1 0 5,-2 5 4,-1 2 1,0 5-1,-2 6 1,1 6-1,-1 7-2,0 3 0,2 7-2,1 5-2,4 4 0,1 7 0,3 5 1,2 4 0,0 3-2,3 0 0,-1 5-3,2-5-3,-3 3-7,0-6-9,-3-2-11,-1-2-11,-3-4-60,-3-4 101,-2-2 0,-2-7 0</inkml:trace>
  <inkml:trace contextRef="#ctx0" brushRef="#br0" timeOffset="9835.5625">16740 13805 157,'4'-4'4,"3"0"1,2-2 0,5 3 1,2 1-2,5 0-1,-1 2 0,2 5 0,1 0 0,-1 4-1,-3-1 0,-2 2 0,-4-2 2,-1 0-1,-5-3 0,-3 0-6,-2-3-15,1 0-30,-4-5-1,0-3-42,-2-17 91,0 0 0,0-3 0</inkml:trace>
  <inkml:trace contextRef="#ctx0" brushRef="#br0" timeOffset="10769.6159">16767 13390 65,'-9'-3'6,"-3"-2"1,-4-1-1,-4 2-3,-3-1-1,-4 0-2,-4 1 0,-5 4 0,-5 0 0,-4 0 1,-5 2 1,-6 2 0,-5 1 1,-3 1 0,-4 1 1,-2 3-1,-4 2-1,-1 3 1,-4 3-1,-2 2-1,1 2 1,-4 2-1,-1 3-1,-1 2 1,-3 1 0,1 1 0,-4 4 0,1-1 0,0 2 0,0 1 1,-1 4 0,-1 0-1,2 5 1,0 2 0,0 3 1,4 6 1,3 2-1,1 2 1,7 5-1,3 1 2,5 0 0,7 1-2,5 2-1,5-2 0,8 2-1,6 0 0,7 1-1,7 1-1,8-1 1,6 2 0,11-1 0,8-2 0,8 1 0,10-1 0,7-3 0,8-3 0,5-1 0,8-5 0,5-4 0,5-5 0,9-5 1,4-5-1,7-6 1,7-5-1,8-5 1,4-5-1,7-4 0,6-5 1,1-2-1,3-5 2,3-4 1,1-5 0,1-4 2,3-4 0,4-9 0,-3-6 1,4-6 0,0-7-2,-2-9-1,0-5 0,-2-9-1,-4-4 0,-4-8-1,-2-3 0,-4-7 0,-7-4 0,-6-5-1,-6-4 1,-10-6-1,-10 0 2,-11-3-1,-14-4 1,-13 2 0,-12-1 1,-16 4-1,-13 3 1,-14 6-2,-15 4-2,-11 7-4,-13 8-9,-11 9-14,-11 10-22,-7 12-5,-8 12-34,-79 27 89,14 14 0</inkml:trace>
  <inkml:trace contextRef="#ctx0" brushRef="#br0" timeOffset="11691.6687">16439 14729 60,'18'-15'8,"6"-1"0,5-2 1,5-1-2,6 0 0,6 3-2,3 1 0,4 3-2,3 4-1,3 3 1,0 3-2,2 5 1,-1 3 0,-1 5 0,-2 5 0,-2 6 1,-3 5 0,-2 5 1,-3 6 0,0 5 2,-4 1 1,-1 5 1,-6-1 1,-1 1 1,-4-1 0,-3 1 0,-4-5-2,-2-2 0,-5 0-1,0-5-1,-4-2-1,-1-1-2,-3-4-1,-3-3-6,-2-3-13,-3-2-16,-3-4-20,-1-5-79,-11-1 132,0-3 0,1-2 0</inkml:trace>
  <inkml:trace contextRef="#ctx0" brushRef="#br0" timeOffset="11874.6792">17606 15507 115,'7'2'-11,"3"0"-14,3 0-12,2 1-5,14-3 42,-3 0 0</inkml:trace>
  <inkml:trace contextRef="#ctx0" brushRef="#br0" timeOffset="12448.712">17284 16165 155,'-6'2'2,"-2"5"0,-2 3 1,0 4 0,-3 6-1,2 3-1,1 2 0,3 4 0,2 0 0,3-1-1,3-2 0,4-3 0,2-4 2,6-3 0,0-8 1,2-4 0,2-4 3,1-4 1,-1-7 1,0-3-1,-4-4 1,-1-4 0,-3-2 0,-5-4-1,-2 1-1,-5-3 0,-1 1-2,-4 1 0,-3 3-2,-2 6-3,0 1-5,0 7-10,-1 4-11,1 5-26,2 4-4,0 5-45,6 11 102,2 1 0,3-2 0</inkml:trace>
  <inkml:trace contextRef="#ctx0" brushRef="#br0" timeOffset="12802.7322">17416 16098 130,'0'0'4,"0"0"2,0 0 1,1 0 2,3 2-1,3 2 0,2 3 0,4 3-1,1 3-1,1 3-3,2 0 0,0 0-1,1 0-1,-2-1 1,-1-3 3,-4-2 2,-2-4 1,-2-1 1,0-6 1,-3-4 0,0-3 1,-3-4-1,-1-5-3,-3-3-2,0-1-1,-3-5-1,-1 1-1,0 1-3,0 0-8,0 2-15,1 5-18,2 2-18,1 4-99,7 8 159,2 3 0,0 3 0</inkml:trace>
  <inkml:trace contextRef="#ctx0" brushRef="#br0" timeOffset="13882.794">17699 16062 143,'-1'-4'9,"0"2"1,0-3 1,-1-2 0,0-1-5,1-1-2,-1-2 0,0 0-2,-1 1-1,0-1-1,1 5-1,-2 2 1,2 1-2,0 6 2,0 4-1,1 2 0,2 5 2,1 4-1,2-2 1,4 2 0,0-1 0,3-3 1,1 0 0,1-3-1,2-1 1,-1-2 0,-1-4 0,0-2-1,-2-2 1,-2-3 0,1-5 0,-3-4 0,-2-1-1,0-6-1,-4-3 1,-1-1-1,-2-4-1,-1-1 1,0-1-2,1 4 1,1 1 0,1 2-1,1 8 0,3 2 0,2 5 1,2 4-1,1 3 1,2 3 0,1 1 1,-1 3 0,-1 0 1,3-1 0,-3-1 1,2-2-1,-5-1 1,1-4 0,-2-2 0,0-6 1,-1-4-1,-1-7 0,-2-1 0,-2-5-1,0-3 1,0-3 0,-1 0 0,0 1-1,0 4 0,0 5-1,1 6 1,1 8-1,0 9 0,1 10-1,3 8 0,1 10 1,1 8 0,5 7 1,1 7-1,5 8 0,1 3-1,4 3 1,1 3-1,0-6 1,2-1-1,-3-7 0,1-8 0,-2-7 1,-1-12-1,-2-9 1,-1-9 0,-1-9 0,-2-8 1,-2-6 0,-1-7 0,-6-4 0,-2-3 1,-5-2-1,-4 0 0,-6 2 1,-2 2-1,-6 3-1,-2 4 1,-3 5 0,-3 3-1,-1 2 2,1 3-1,0 1 0,5 1-1,1-1 0,4-2 0,5-2 0,5-4 0,5-2-1,6-5 0,3-1 0,5-3 1,5 1 0,1 0 0,1 3 0,0 2 0,-1 3 0,0 3 0,-2 2 0,-6 4 0,0 1 0,-3 5 0,1 2 0,-3 2 0,4 3 0,-2 2 1,2 2-1,0 0-1,0 2-2,1-2-8,0-1-14,-1 1-24,3-4-5,-5-2-47,5-14 101,-3-2 0,-4-2 0</inkml:trace>
  <inkml:trace contextRef="#ctx0" brushRef="#br0" timeOffset="14032.8026">18148 15573 216,'0'0'-13,"0"1"-10,0 1-20,0 1-8,1 1-35,7 8 86,-1-2 0</inkml:trace>
  <inkml:trace contextRef="#ctx0" brushRef="#br0" timeOffset="14288.8172">18149 15298 142,'0'-2'6,"3"2"1,3 7 0,0 4 1,6 8 0,2 7-1,2 5-2,1 4-1,3 5-2,1 0-4,0 0-6,0 0-10,-1-2-14,-3-6-16,0-3-40,-1-1 88,-3-10 0</inkml:trace>
  <inkml:trace contextRef="#ctx0" brushRef="#br0" timeOffset="14565.8331">18260 15191 98,'3'6'12,"1"5"1,2 6 1,3 8 1,2 2-4,2 7-2,2 5-3,1 1-4,2 3-5,0-1-10,1-1-13,-1-4-20,0-3-46,10 2 92,-3-8 0,-3-8 0</inkml:trace>
  <inkml:trace contextRef="#ctx0" brushRef="#br0" timeOffset="15168.8676">18592 15563 120,'2'-2'3,"0"0"2,0-2 0,-1-1 1,0-2 0,-1 2 1,-2-3-1,1 2 2,-2 1-1,1-1 0,0 1-2,1 4-1,1-2-1,0 3-1,-1 3-1,0 3-2,0 2 0,2 3 0,0 2-1,2 0-1,2-1-2,-2-2-3,2-2-3,3 0-1,0-5-2,2-4 1,1-2 1,0-5 2,1-3 4,0-3 5,3-3 8,-1 2 4,0 1 2,-2 0 1,-2 3-1,0 3 1,-3 3-3,-2 5-2,-3 4-4,-1 2-3,-2 5 0,0 1-1,1 1 1,1-1 0,0-3 0,2 2 1,4-5 1,1-2 0,-1-3 1,4-2 1,-2-6 0,-1-2 1,-3-7-1,-1-2 0,-3-4-2,-3-4 0,-4-4-2,-4 0-2,-4-1-4,-4-1-9,-5 4-11,-2 5-14,-1 3-17,-2 7-71,-18 15 126,3 5 0,3 5 0</inkml:trace>
  <inkml:trace contextRef="#ctx0" brushRef="#br0" timeOffset="15382.8798">18308 15274 143,'9'-8'16,"4"-1"2,5-5 2,4-2 1,5-4-4,2 0-2,3-4-4,1 2-4,1 0-6,-3 3-12,-1 2-23,1 4-23,-4 3-110,6 13 167,-4 2 0,-10 5 0</inkml:trace>
  <inkml:trace contextRef="#ctx0" brushRef="#br0" timeOffset="16344.9348">18184 16748 104,'44'-15'8,"11"-11"1,14-5 0,11-8 1,10-7-3,5-8-1,5-4-2,-2-7-1,-2-3-1,-2-4 0,-3-3 1,-3-4-1,-5-3 0,-7-2 0,-10-1 0,-5-2-1,-10 0 2,-11 0 0,-12 0 1,-10 1 0,-13 1 0,-11 2 0,-12 3 0,-11 2 0,-10 5 0,-10 3-1,-8 3 1,-9 4-1,-6 5 0,-7 5 0,-4 7-1,-5 4 0,-5 9 0,-2 6-1,-6 8-1,-2 7 0,-5 9 0,-3 8 1,-4 5-1,-2 7 1,-2 7 0,-1 6 0,-1 6 0,2 8 0,1 8 0,5 4-1,3 8 1,6 5 0,4 6 0,7 5 0,5 5-1,9 4 0,7 2-1,8 4 1,9 2 0,11 4-1,9 4 0,8-3 0,10 1-1,9-3 0,9-6 0,9 0 0,9-6 0,8-4 1,10-6 1,10-6 0,11-7 1,7-6 2,11-4 1,8-9 1,9-10 1,9-9-1,8-10 2,6-11-1,9-11 0,7-10-1,6-8-1,5-10-4,5-6-12,0-7-20,0-2-28,-2-3 0,-4-2-57,57-44 117,-29 10 0,-26 6 0</inkml:trace>
  <inkml:trace contextRef="#ctx0" brushRef="#br0" timeOffset="18832.0771">18638 12387 63,'5'-14'5,"4"-1"0,3 1-1,2-1 0,4 3-1,4-1 0,1 2 0,2-1 0,2 2-2,1-1 1,0 1-2,0 0 1,2 0 0,-3 2-1,2 0 0,0 2 0,-1 2 0,-1 3 0,0-1 0,-2 5 0,-1 0 0,0 3-1,-4 3 1,0 2 0,-2 3 0,-2-1 0,-1 3 1,-2 1 0,-2 2 0,2 0 0,-4 1 1,2 3 0,-3 3 0,0 0 0,-2 5 0,2 3 0,-1 1-1,0 3 0,3 2 0,0 2 0,2 2 0,4 0 0,1 3 0,4 2 0,2 0 0,5-1 0,0 0 0,6-2-1,1-4 1,3-2 0,1-6 0,3-6 0,-2-4 0,0-5 0,0-7 1,-2-3-2,-1-4 1,-1-5 0,-4 0-1,-3 0-1,-4-2 0,-7-1 0,-4 1 0,-5 1 0,-2 4 0,-5 2 0,0 4 0,-5 2 0,-1 6 1,-1 5 0,1 3 0,-1 5-1,2 6 2,1 3-1,2 5 1,4 2-1,2 4 1,4 1 1,1 1-1,6 0 0,1 1 0,3 1-1,4-1 0,0 3 1,3 0-2,2 4 1,1-2 0,1 3 0,2 2 0,-1-1 1,1-1 0,0 0-1,0 1 1,0-3-1,0 0 0,-1 2 0,0-1 0,-2-1 0,-1 0 0,-2-2 0,-3 1 1,-1-3-1,-1-3 0,-4-2 0,-1 0 1,-3-3-1,-1-1 1,-4-1-1,0-3 2,-5-1 1,-3-3 2,-3-3 1,-3-3 2,-4-4 2,-2-2 1,-3-4 1,-5-2 0,-2-3-1,-3 0-3,-5-2-6,-3-2-15,-3-3-34,-4-2-6,1-4-62,-31-15 115,6-4 0,5-4 0</inkml:trace>
  <inkml:trace contextRef="#ctx0" brushRef="#br0" timeOffset="19919.1393">19877 12859 71,'2'-11'5,"-1"-7"1,2 1 1,0-7 1,2 0-1,0-2 0,4-1-2,2-2 0,4 1-1,3 0 0,4-1-1,3 1 1,4 0-2,2 0 0,2 1 1,2 2-1,1-2 1,2 4 1,1-2 1,0 4 1,3-1 0,-1 1 2,3 1 0,0 0 1,2 1 0,1 1-1,0-1 0,0 2-2,-1 2 0,0 0-3,-3 2 0,-2 1-1,-3 3-1,-4 1 0,-2-1 0,-2 3-1,-2-1 1,-3 3 0,0-2-1,-5 2 1,0 0-1,-4 0-1,0 2-1,-6 0-4,2 0-8,-5 1-9,0 1-10,-1 0-11,-2 0-78,4 6 122,-2-1 0,-2 1 0</inkml:trace>
  <inkml:trace contextRef="#ctx0" brushRef="#br0" timeOffset="20407.1672">20928 11950 41,'0'0'-1,"0"0"1,0 0 0,0 0 1,0 0 0,0 0 2,0 0 0,0 0 1,1 2 0,1 1 0,2 2 0,-1-1-1,2 4-1,-1-2 0,4 1 0,0 1 1,2-1 1,-1-2 0,4 2 2,-1-1-1,0-2 1,0 1-1,2-1 0,-2 0-1,0 0-1,-1-2 2,-2 1 1,-1-1 1,-2-1 3,-2 0 2,-1 2 2,2 2 0,-5 2-1,-1 5-1,-4 6-2,-1 5-5,-7 11-19,-3 12-36,-8 12-2,-6 15-58,-72 101 110,2-7 0,-1-13 0</inkml:trace>
  <inkml:trace contextRef="#ctx0" brushRef="#br0" timeOffset="22963.3134">21473 11310 84,'0'0'5,"-1"-2"-2,0 0 1,0 0 1,1 2-2,0 1-1,1 6 0,3 4-1,2 3 1,0 4 1,2 5 0,2 0-1,2 3 1,-1 1-1,3 1-2,-3-2 0,0 0 0,1-2 1,-4-1-1,0-3 2,-3-6 2,0 0 0,-1-4 2,-2-5-1,-2-2 2,0-6-1,-2-4-1,-1-6-1,-1-5-3,-1-4 1,0-2-1,0-5 0,1 1 0,1 1-1,0 1 1,3 1-1,1 5 0,2 4-1,2 3 0,3 4 0,2 3 0,1 3 0,2 5 0,1 2 1,2 3 0,1 4 1,2 3 1,-1 1-1,2 2 1,-3 2 0,3-2 1,0 1 0,-2-3 3,1-1 3,-2-3 2,0-2 2,-4-3 1,0-4 0,-4-3 0,-2-4-2,-1-5-1,-3-3-5,-3-5-3,-1-2-1,-3-5-2,-3-4-1,0-1-1,-1 0-2,-3 0-3,1 3-9,1 2-8,-2 6-3,4 5-3,2 4-1,1 6-1,2 4 2,3 3 3,1 3 8,1 2 11,2 3 5,4-1 5,1 0 4,1-1 1,2-2 2,-1-2 0,4-2 0,-4-1-1,1-4-2,1-1-1,-1-2-2,-1-2 0,-1 0 0,-1-3 1,0 1 1,-2-1 1,-2 0-2,-3 2 1,-1-1-2,-1 5 1,-3 2-2,1 0-1,-5 6-2,-1 3 0,-1 6 1,-2 2 0,1 3 1,2 2 0,1 0 1,3 1 0,2 1 0,3-1 0,4-4 0,2 1 0,3-3 1,2-4-1,3-1 0,1-3 1,-1-3-1,2-3 1,-2-4 0,0-2-1,-2-3-1,1-3-1,-3-3 0,-1-3-1,-1 0 0,-3-2-1,0 1 0,0 1 0,-2 2-1,-1 3 0,-1 2 1,0 2-1,-1 3 1,-1 6 0,0 1 0,0 4 1,0 3 2,1 6 1,0 0 0,1-1 0,0 2 1,1-2 0,1-1 0,2-2 0,0-2 0,2-3 0,0-3 0,-1-2 0,1-2-1,-1-5-1,1-1 0,-2-5-2,2-1 0,-1-2-1,-1 1-1,-1-1 0,-1 5-1,0-1 0,0 4 1,0 4 0,-2-1 0,4 5 1,-1 2 1,1 2 1,0 1 1,2 3 2,1-1 2,0 2 1,-2-6 3,3 3 1,-4-4 2,1-2 0,-2-2-1,3-2 0,-4-5-1,1-4-3,-3-3-2,0-4-4,-3-2-4,-3-3-5,0-1-5,-3-1-8,-1 1-13,-4 1-21,2 4-67,-10 0 122,2 6 0,2 4 0</inkml:trace>
  <inkml:trace contextRef="#ctx0" brushRef="#br0" timeOffset="23999.3726">22177 11847 97,'16'-9'11,"8"-6"0,6-1 0,6-2 1,7-3-4,3-3-3,5 2-2,-2 0-1,1 2-1,-5 1-4,-3 2-6,-7 6-6,-6 1-8,-8 5-18,-7 2-29,-22 21 70,-5 0 0</inkml:trace>
  <inkml:trace contextRef="#ctx0" brushRef="#br0" timeOffset="24402.3957">22355 11873 53,'16'-6'5,"7"-1"0,2-2 0,3-2 0,3 1-2,2 1 0,-3-1-2,-4 1 0,-2 4 0,-5 0-4,-4 0-7,-1 3-11,-6 2-27,0 7 48,-1-2 0</inkml:trace>
  <inkml:trace contextRef="#ctx0" brushRef="#br0" timeOffset="25717.4709">21615 12035 57,'-27'-20'4,"0"1"-1,1-5-1,0-1-1,1-1-1,1-4-1,1-1 0,3-1-1,0-4 1,2 0 0,2-3 0,0 0 0,3-3 1,1 0-1,2 0 1,2-1-1,3-1 0,0 1-1,3 0 1,2 0 0,2 0 0,4 1 0,0 1 0,4-1 1,4 3-1,1 0 0,5 4 0,2 1 0,2 2 2,1 0-1,4 5 1,0 1-1,1 1 2,3 2 0,1 2-1,0 1 0,4 2 0,1 1 0,1 1-1,3 3 1,1-1-1,1 2 0,0 2 0,1 1 0,-1 2 0,0-2 0,-1 4 0,-2-1 0,0 1 1,-2 3-1,-1-1 0,0 2 0,-2 1 0,0 1 0,-1 2 0,0 2-1,1 1 1,-1 3 0,-1 0 0,1 4 0,-1 3 0,1 1 0,-3 3 0,1 1 0,-3 3 0,-1 1 1,0 3 1,-1 4-1,-2 0 1,-3 3 1,-1 2 0,-3 1 0,-3 3 1,-3 1-1,-2 4-1,-2 0 1,-4 1 0,-2 2-1,-2 1-1,-3 0 0,-2 2 0,0-2 0,-5 2-1,-1-3 1,-2-1 0,-4-1 0,-2-2 2,-3-4-1,-4-2 1,-2-3 0,-5-1 0,-1-3 0,-4-2 0,-1-3 1,-4 1 1,-1-5 2,-3-3 0,0-2 0,-1-3 1,0-2-1,2-3-1,1-2-1,3-3-1,2 0 1,2-2 0,0-3 1,2 0 1,2 0 0,0-3 2,1-1 1,-2-1 0,3-1-1,-1-1 0,1-2 0,-1-1-1,2-2-1,0-2-1,2-1-1,1-2-2,3-1-3,0-2-10,1 0-19,0-1-30,3 0-1,-1-2-72,-11-35 132,2 2 0,3 0 0</inkml:trace>
  <inkml:trace contextRef="#ctx0" brushRef="#br0" timeOffset="39653.268">14562 15438 71,'0'0'6,"0"0"-1,0 0-2,0 0 0,2-2-1,0 0-1,1 0 0,1-1 0,4-4-1,1 2 1,2 0 1,-1-1 0,5-2 1,0 1-1,1-1 2,2-4 0,2 1 0,1-2 1,3-3-1,0-2 0,4 1 0,3-4 0,2 0 1,4-1-1,2-1 0,1-2 0,4 0 0,1 0-1,3-2 0,-1 0 0,1-2 0,-2 3-1,0-3 0,-4 4 0,1-1 0,-5 2-1,-2 3 1,-2 0-2,-3 3 0,-1 2-6,-4 3-14,0 3-19,-5 3-8,-2 3-21,-8 5 68,-5 4 0</inkml:trace>
  <inkml:trace contextRef="#ctx0" brushRef="#br0" timeOffset="40190.2987">14914 15236 63,'45'-25'6,"0"1"0,-2 3-1,-1 1-3,-4 3-10,0 3-14,-6 1-12,7 3 16,-8 2 18</inkml:trace>
  <inkml:trace contextRef="#ctx0" brushRef="#br0" timeOffset="42470.4291">14735 15336 70,'24'-21'7,"4"0"-1,3-4 0,3-1-2,2 2 0,4-4-1,1 1 0,0 1 0,4-1 0,-2-1 3,2 0 1,-3 1 2,-2 1 2,-3 0 1,-3 2 1,-2 1 1,-4 2-2,-2 0-2,-3 4-1,-2-2-2,-2 4-2,-1 1-1,-1 1 0,-4 1 0,-3 4-1,0 1-1,-4 1-3,-2 3-11,-1 0-16,1 1-25,-5 5-1,1 1-39,-6 4 93,0 1 0</inkml:trace>
  <inkml:trace contextRef="#ctx0" brushRef="#br0" timeOffset="43183.4699">16611 14187 75,'14'-9'7,"3"-3"1,5-3 1,2-2 1,5-4-2,2-1-1,1 1-1,1-2-2,-1 4-1,-1 2 0,-3 1-2,-3 4 0,-4 1 0,-3 4-4,-7 2-6,-1 0-8,-6 5-17,-1 0-6,-11 20 0,-1-3 40</inkml:trace>
  <inkml:trace contextRef="#ctx0" brushRef="#br0" timeOffset="43584.4928">16517 14318 89,'11'-8'6,"6"-5"0,2 0 1,3-2 1,3 0-2,-1-2-1,1 2-1,-1 2-1,-5 1 0,-1 3-2,-4 3-5,-4 0-9,-1 2-19,-5 2-9,0 1-7,-2 8 48,0 0 0</inkml:trace>
  <inkml:trace contextRef="#ctx0" brushRef="#br0" timeOffset="48502.7742">18469 14581 49,'-22'-6'2,"-3"0"0,0 0 0,-1 2-1,0 0 1,-2 0 0,3 1 1,-3 0 0,1 1 0,-3 2 0,2-2 0,-3 2 0,0 0 0,-1 2 0,0 1-1,-2 2 1,-2-1 1,2 2-1,0 1 1,-1 0-1,1 2 0,-1-2 0,0 2 0,-2 0-1,1 0 1,1 1 0,-2 0 1,0 2 1,-2-3-1,1 6 1,-1-1 0,1 2-1,-1 0-1,1 5-1,2 0-1,1 1-1,1 3 1,-1 0-1,3 2 1,-1-1 0,-1 3 0,1 0 1,0 1 0,2-1 1,0 1-1,0-1 0,2 3 0,0-3 0,3 1-1,0-2-1,2 1 1,3 1 0,0 1 1,2 2-1,2 0 0,1 4-1,1-1 1,0 2 0,3 3-1,0-1-1,-1 0 1,4 2-1,0 0 0,2-1 1,1 0 0,1 1 0,2 1 1,2 1-1,-1-3 0,2 2 1,1-4-1,0 0 1,1-1-2,2-3 0,1-2 1,1-1-1,2-1 1,0 0-1,1 0 1,3-1-1,-1 2 0,0-3 0,3 0 0,-1-1 1,1-1-1,-2-2 1,5-2 1,-1 0-2,3-3 1,1 1 1,4 0 0,3-1 0,2-2 0,3 2 0,2-1 0,4-1 1,0-3-1,2-1 0,1 0 1,2-2 0,0-2 0,4-3 1,-1 0-1,2-4 1,4-1 0,-1-4-1,3-3 0,2 0-1,2-3 0,0-1-1,2-3 0,1 1 0,0 0 0,-1-3 2,3-1-1,-1-2 0,1-4 0,0 1 0,0-5 1,0-2-1,-3 0 1,0-3-2,-1-2 1,-1 1 0,-1-2 0,-1 1 0,1-3 0,-1 0 0,1-2 1,-2-1-1,-1-1 0,-2-2 0,-3 0-1,-3-3 1,-3-1-1,-4-1 1,-1-2-1,-2-2 0,-1-2 1,-4-2 0,-2-4 1,-2 0-1,-4-2 2,-4-4-1,-4-1 2,-6 0-1,-4-2 1,-5 1-1,-5 3 1,-4 1-1,-6 2 0,-2 3-1,-5 4 0,-3 2 0,-2 4-1,-3 1 0,-2 3-1,-1 5 1,-1 3-1,-2 2-1,-1 4 0,-3 4 0,-1 1 0,-4 4 0,1 2-1,-4 4 1,-2-2 0,0 4 0,-1 1-1,1 3 0,1 2-1,4 2-1,0 2-3,6 2-3,3 3-3,3 0-8,2 4-10,3 2-18,4 5-4,0-1-14,-6 10 67,4-2 0</inkml:trace>
  <inkml:trace contextRef="#ctx0" brushRef="#br0" timeOffset="53904.0831">19602 13003 75,'0'0'5,"0"0"0,0 0 2,0 0 1,0 0-1,0 0 0,0 0-1,0 0 0,0 0 0,0 0 0,-1-2 0,1 1-2,-1-2 0,0 0 0,0-1 0,0-1 0,0 0 1,-2-2-1,2 2 0,0-4-1,0 1 0,0-1-1,1 1-1,0-4 1,0 3-2,1-3 0,0 0 0,0-1 1,1 1 0,1-2 0,0-1 1,0 1 0,0-1 1,0 1 0,1 2 0,1 0-1,1-1 0,1 1-1,0-1 0,0 0 0,2-1-1,0-1 1,0 0 0,0 0-1,2-1 1,-1-1-1,2 0 1,0 0 0,1 0-1,3-1 0,0 0 1,2 1-1,2 0 0,0 0 0,3-2 0,1 2 0,1-1 0,2 1 1,1-1-1,2 2 0,-1 0 1,2 0-1,0 0 1,0 0 0,-1 0 0,0-1 0,-1 1-1,0-1 1,-2 0 0,2 0 0,-1 3-1,0-1 1,3-1-1,-1 3 0,2-1 1,2 0-1,2 3 1,1-2-1,0 1 0,1 1 1,-3-1 0,0 2 1,-2 1 0,-4-1 0,-2 2 1,-2 1-1,-3 0 1,-1 0-1,-3 0 0,-1 2 0,-2-1-1,-2 2-1,-3 0-1,-2 1-2,-1 0-8,-2 2-9,-3 0-22,1 0-13,-3 1-65,-10 3 120,2 2 0,-1-2 0</inkml:trace>
  <inkml:trace contextRef="#ctx0" brushRef="#br0" timeOffset="54725.1301">20506 11696 66,'8'7'8,"-1"0"0,5 2 0,1 1-1,1 0-1,4-2-1,3 2-1,0 1-1,4-1 0,0 1 0,2 0 0,0 1 0,0-1 0,-2 0 0,2-2 0,-2 2 0,-1-3-1,0-1 0,-2 2 0,-1-3-1,-2-1 0,-3 0 0,-2 1 0,-4-2 0,-1-2-1,-2 1 1,-3-1 0,-1 0 1,0-2-1,-2 3 1,1-1 0,-1-2 0,1 6 1,-1-2-1,-2 1 1,-1 1 1,0 3-1,-2 1 2,0 3 0,-1 0 1,-2 5 0,-1 2 1,-1 5-1,-2 4 0,0 5 0,0 5-1,-3 3-2,1 4 0,-2 2-2,0 2-1,-1 0-4,1-1-13,-2 1-28,2-5-8,0-2-63,-3 2 116,2-11 0,5-11 0</inkml:trace>
  <inkml:trace contextRef="#ctx0" brushRef="#br0" timeOffset="56898.2544">21983 10689 61,'-17'-4'3,"0"0"-1,-2 0-1,0 3 0,-2 1 0,1 1 1,-1 1 1,-1 1-1,-1 1 1,2 2 0,-1-2 0,2 3-1,0 0 0,0 1-1,1 1 0,-1 0 0,1 2 0,0 0 0,1 0 0,-1 2 0,2-1 0,-1 2 0,-1 0 0,2 1 0,-2 2-1,0 1 0,0 0 2,0 3-1,1 0 1,0 2-1,2 2 1,1-1 0,1 2 1,0-2 0,3 0 0,-1 1-1,2-1 1,1 0 0,-1 0-1,2 1 1,0-2-1,1 2 0,-1-1 0,0 2 0,1-2 0,-1-2 1,0 2-1,2-3 1,0-2-1,2 2 1,3-3-1,3 0 0,2 0 0,2-1-2,1 2 0,2 1 0,-1 1 0,1 0-1,0 2 1,0-1-1,0-1 1,1 3 0,-1-5 1,2 1-1,1 0 1,1-3 0,2-1-1,-1 0 1,1-2 0,3 1-1,0-1 1,0 2-1,1-2 0,2 1 1,-2-1-1,2 1 0,1 0 0,-2 1 1,3 0-1,2-1 0,-1-1 0,3 0 1,-1-1-1,3-2 1,0 1-1,4-4 1,0 1-1,2-2 1,1-2-1,-1 2 1,3-2-1,-1 0 1,1 2-1,-1-2 1,0-2-1,-1 1 1,1-3 0,0 1 0,-1-2 0,1-3 0,1-1 1,1-1 0,1-2-1,0-3 1,1 0 0,-2-2 0,0-2 0,-2-1 0,0-2 0,-4 0 0,-3-3 0,-1-3-1,-4 0 0,-1-3 1,0-1-1,-3-4-1,1-1 2,-2-2-1,0-1 0,-2-4 1,1 0-1,-1-3 1,-3 1 1,0-1 0,-3 0 0,-3 2 0,0 1-1,-5 0 2,-1 2-1,-2-1-1,-2 2 1,-1-1 0,-2 3 0,-2-2 0,-1 2-1,1 0 0,-3 1 0,0 2 0,-1 1 0,0 3-1,-3 1-1,0 2-1,-3 2 2,-1 2-1,-2 1 1,-1 2-1,-3 0 0,-1 1 1,-2 0-1,-2 0 0,-2 1 0,-2-2-1,-3 5 0,-4-1-2,-5 2-3,-4 3-6,-6 4-13,-8 3-31,-6 6 0,-11 5-46,-88 36 102,6 1 0,9-1 0</inkml:trace>
  <inkml:trace contextRef="#ctx0" brushRef="#br0" timeOffset="61096.4945">19077 16477 144,'0'0'5,"0"0"2,0 0 0,-2-3 1,1 1-1,-2-5 0,1 4 0,-3-6 0,2 4-1,-2-2-1,-2 2-2,-2-1 1,1 4-2,-2 1-1,-2 2-2,2 4 1,-1-2-2,0 6 0,3-1 1,2 1-1,1 3 0,4 0 1,2 1 0,2-1 0,3 0 1,1-2 0,2 0 0,0-2 1,2-3 0,-2 0 0,1-5 1,-2 0 0,0-5 0,-1-2 0,1-2 0,-3-1 0,2-2 0,-3 0 0,-1 0 0,0 4-1,-2-1-1,0 3 1,-1 2-1,0 2-1,3 2 0,-1 3 1,1 3-1,1 4-2,2 4 3,0 4-1,3 6 1,-1 0-1,1 3 1,-1 2 0,2 0-1,-3-1 0,1-1-9,-1-3-10,-1-4-20,2-3-12,-3-5-46,4-10 98,0-2 0,-2-5 0</inkml:trace>
  <inkml:trace contextRef="#ctx0" brushRef="#br0" timeOffset="61866.5385">19313 16351 136,'-6'-2'8,"1"-1"0,-1 1 0,0-1 1,1 1-4,1-1-2,0 1-2,1 2-1,-1 2 0,-1-1-2,2 3 1,-1 4 0,0 1 0,2-1 0,1 3 0,1-1 1,0-2 0,2 1 0,0-2 1,2 1-1,-1-2 1,3 2 1,-2-5 0,3 4 0,0-5 0,3 2 0,1-2 0,2 2-1,1-1 0,1 1 0,1-1-1,-3 4 1,2-2-1,-3 2 1,-1 0 0,-3 0 0,-4 3 0,-2-2 1,-2 2-2,-2 1 1,-2 1 0,-3 0 0,-4 0 1,1-2-1,-2 1 1,-3-5 1,3-1 2,1-2-2,0-6 0,3-3-1,0-2 1,4-3-1,2-3 0,2 2-2,1-2 1,1 1-1,1 1 1,1 0-1,2 2 1,-1-3-1,3 3 1,0 0-1,1-2 1,-1 0 0,0 1 0,0-2 0,-3 1 0,-2-1 1,-1 1-1,-4 0 1,-2 1 0,-4 0-1,-2 1 0,0 2-1,-3 1-1,1 3-2,-2-1-3,3 4-6,-1 1-9,1 3-15,3 3-18,1 2-57,3 8 111,2 0 0,2-2 0</inkml:trace>
  <inkml:trace contextRef="#ctx0" brushRef="#br0" timeOffset="62396.5688">19665 15894 162,'-1'-3'2,"0"0"1,0 3-1,1 0 0,-1 3-2,0 1 0,1 6-1,0 3 2,1 9 0,0 1 1,3 9 0,0 0 0,1 7 0,0-1 0,0 5 1,2-2-1,-1 2 0,-1-1 0,1 0-1,0 1 1,1-3-3,-1 2 1,0-1 0,0 1 0,1 1 0,-1-2 1,-2 0-1,1-2 1,-1-1 2,0-3-2,-1-4 1,0-3-1,1-5 0,0-3 0,-2-3-1,1-4-1,-2-2-1,1-2-3,0-4-5,-1-2-12,0 0-16,-1-3-12,0 0-26,-7-19 76,2 1 0</inkml:trace>
  <inkml:trace contextRef="#ctx0" brushRef="#br0" timeOffset="62705.5865">19531 16277 160,'0'0'7,"0"0"0,0 0 1,0 0 0,-1-2-4,1 0-4,-1 0-10,1 0-16,0 2-22,0 0-62,6-3 110,0-1 0,1 1 0</inkml:trace>
  <inkml:trace contextRef="#ctx0" brushRef="#br0" timeOffset="62970.6017">19786 16324 151,'0'0'4,"1"-1"-1,1 0-5,-1 0-8,1 0-21,2-1-14,-2 1-25,4 1 70,1 0 0</inkml:trace>
  <inkml:trace contextRef="#ctx0" brushRef="#br0" timeOffset="64208.6725">19843 15853 56,'-9'-8'6,"0"-3"0,0 3 2,-3-5 2,1 5 0,1 0 2,-3-2 0,1 1-1,-1-1 0,0 0-1,-2 1-1,0 1-3,0-2-1,-2 2-1,-2 0 0,0 0-1,-3 1 1,0 0 0,-1 0 0,-2 0 0,0 1 1,0-1-1,-1 3 0,1-1-1,0 2 0,-1 0 0,2 1-2,-1 1 0,1 0 0,1 1 0,-1 1 1,-2 2 1,1-2 0,-2 3 1,0 1-1,-1 0 1,0 0-1,-1 3 0,2 0-1,-1 0-1,0 1 0,1 2-1,-1 1 0,1 2-1,-2 1 1,-1-1-1,0 6 0,-1-4 1,1 4-1,0-1 1,2 2-1,2 1 1,4 1 0,2 3 0,2-2 0,4 3 0,3 2 0,1 2-1,1 1-1,1 1 1,-1 4 1,1 1-2,0 0 1,-1 2-1,0 0 1,2-1-1,1 3 0,2-3 0,1 0 1,4 2 0,2 0 0,2 0 0,3-2 1,2 3 0,3-2 2,0-1-2,2 2 1,1-2 0,2 2 0,2-2 0,1 1 0,4-1-1,1-1 1,1-5-2,-1-4 0,0-5 0,-2-3 0,-1-6 0,3 2 0,1-2 0,4 0 0,0-1 2,4-1 0,2 0-1,5-2 0,0 0 1,5-1-1,1-2 0,3 0 0,3-3 0,-4-2 1,11-5 1,14-3-1,11-6 1,8-5 0,11-9-1,-8-3 1,-7-5 0,-14-2-2,-8-5-1,-11-2 1,-4-4 0,-9-3 1,1-8-1,-6-4 1,-3-5 0,-3-6 1,-5-1 0,-3-1 1,-5-2 1,-6 1 0,-4 0 1,-7-2 0,-4 2 0,-5-1 0,-7 0 0,-7-1 0,-8 1-3,-9 2-2,-11 3-2,-13 7-5,-15 8-6,-18 10-12,-18 14-22,-18 16-14,-22 19-78,-195 92 139,21 6 0,12 10 0</inkml:trace>
  <inkml:trace contextRef="#ctx0" brushRef="#br0" timeOffset="66471.8019">22179 11751 62,'13'-5'3,"6"-4"1,2-1 2,5-3 0,4-1 2,2-2 0,1-1-1,2-3 0,-1 3-1,-1-1-3,-3 0 0,-3 4-2,-2 1-3,-4 3-3,-5 1-6,-7 4-7,-3 2-7,-5 6-38,-24 16 63,2 2 0</inkml:trace>
  <inkml:trace contextRef="#ctx0" brushRef="#br0" timeOffset="66686.8142">22130 11714 100,'17'-9'7,"6"0"1,6-7 0,10 0 0,7-4-11,5 0-18,7 0-16,3 2-33,28 0 70,-12 7 0</inkml:trace>
  <inkml:trace contextRef="#ctx0" brushRef="#br0" timeOffset="67601.8666">21936 12189 64,'4'0'9,"2"-3"4,4 0 1,5-2 0,2-2 0,4-4-1,5-2-2,2-1-2,5 0-4,2-2-7,2 1-11,3 1-18,0 1-12,0 2-34,22-5 77,-7 4 0</inkml:trace>
  <inkml:trace contextRef="#ctx0" brushRef="#br0" timeOffset="69876.9967">20036 16261 60,'0'0'2,"2"0"0,0 1-1,0 1 0,1 0-1,1 1 1,1-1-1,-1 1 0,1 0 1,-2 0 0,1 0 0,0 0 0,0-1 1,0-2-1,-1 5 0,2-1 0,-1-1 0,0-1-1,2 3 1,-2-2-1,5 2 0,-5-3 0,4 3 1,-2-2-1,3 1 0,-3-2 0,1 1 0,-2-1 0,3 1 0,-4-1 0,0 1 0,0-3 0,0 1 1,-2 0-1,2-1 1,1 0 0,1-2 0,-1 2 0,2-5 2,1 0 1,3 0 1,-1-2 2,3-3 1,0-1 1,0-2 2,4-1 1,0-4-1,3-1-1,2-3 1,1-5-2,4 1 0,3-6-1,3-3 0,5-2 0,2-2 0,4-2 0,4 0-1,2-2-1,0 0 1,2 1-2,0 3-1,-4 0-1,-1 3-1,-5 4-1,-2 2-2,-6 4-7,-4 3-13,-3 5-20,-4 6-15,-3 3-85,-5 14 141,-3 1 0,-7 4 0</inkml:trace>
  <inkml:trace contextRef="#ctx0" brushRef="#br0" timeOffset="70550.0352">20287 16100 59,'0'0'-3,"0"0"1,0 0-1,0 0 1,0 0 0,0 0 0,0 0 1,0 0 1,2 1 0,0 0 0,1-1 0,0 3 0,0 0 0,-1 1-1,0 0 1,1 3-1,-2-3 0,0 3 0,0-1 1,0 2-1,0-4 0</inkml:trace>
  <inkml:trace contextRef="#ctx0" brushRef="#br0" timeOffset="70916.0561">20579 16027 96,'38'-33'13,"4"-5"1,4 0 0,4-1-1,0-2 1,2 2-2,0 1-2,1 1-1,-1 1-1,2 3-3,0 3 0,-1-1-2,-2 4 0,-2 3-1,-3 2 1,-4 3 0,-4 1 1,-7 4 1,-4 3 1,-6 1 1,-5 2 0,-6 4 0,-1 0 0,-5 3-4,-1-2-5,-2 1-15,0 1-37,0-1-4,1 0-84,-14-14 142,-1 0 0,-1-3 0</inkml:trace>
  <inkml:trace contextRef="#ctx0" brushRef="#br0" timeOffset="79996.5755">19428 16888 83,'10'-7'3,"4"-3"0,3-2 2,4-2 0,4-3 0,1 0 1,3-3-1,1-2 0,0 1 0,0 0-1,0 1-2,-2 0 0,-1 3-1,-2 0-3,-1 1-6,-3 3-9,-3-1-10,-2 4-53,-2 5 80,-1 4 0,-7 4 0</inkml:trace>
  <inkml:trace contextRef="#ctx0" brushRef="#br0" timeOffset="80288.5922">19521 16910 75,'16'-13'7,"5"-6"1,6-2 0,5-3-1,4-1-2,6-4-7,0 0-15,4 1-18,-1 1-21,40-18 56,-11 7 0</inkml:trace>
  <inkml:trace contextRef="#ctx0" brushRef="#br0" timeOffset="88620.0687">21730 12114 80,'-6'-2'2,"-6"-1"0,-2 0 0,-2-2 1,-2 0-2,-2-3 0,-1 0 1,0-1 0,0-5 0,1 1 1,1-2 0,0-2 1,1-2 1,1-2-1,0-1 1,3-3-1,0-2-1,3 1-1,3-3 0,2 3-2,1-4 0,5 2 1,0-1-1,1-1 1,4-1-1,-1 1 0,1-3 1,-1-1 0,1 2 0,0 0-2,2-3 1,-2 2 0,1 0 0,0 1-1,-1-1 1,2 1 0,-2 1-1,0 0 1,0-2-1,2 3 0,-1-4 1,3 2-2,0-3 0,3-2 0,2 2 0,2-2 0,4 1 0,2-1 0,3 3 0,2 2 1,3 1 1,4 2 0,3 2 0,1 0 1,5 1 0,1 2 0,-1 2 0,4 1 0,-3 2 1,2 3-1,-3 2 0,2 3 0,-2 6 0,0 2-1,1 5 0,1 3 1,2 7-1,2 2 0,0 9-1,2 2 1,-2 5-1,-2 7 0,-1 3 2,-4 7 0,-5 3-1,-5 6 2,-6 3 0,-4 5 2,-9 1 1,-7 3 3,-12 0-2,-13 4 0,-20 2 0,-20 4-4,-28 1-39,-31 10-5,-36 10-46,-301 119 88,6-14 0</inkml:trace>
  <inkml:trace contextRef="#ctx0" brushRef="#br0" timeOffset="90384.1696">21016 15449 82,'9'-8'11,"-3"4"-2,-5 3-3,-1 1-9,0 0-18,-2 0-18,0 1-6,-3 6 45,-2-2 0</inkml:trace>
  <inkml:trace contextRef="#ctx0" brushRef="#br0" timeOffset="96487.5187">22163 12390 63,'21'-15'10,"8"-6"1,6-5 2,7-3 2,7-4-1,4-1-1,1 0-1,1 1-1,-3 1-2,-2 5 0,-4 1-2,-3 4-1,-6 3-1,-3 1 0,-6 1 0,-2 1-1,-5 1-1,-2 3 0,-2-1 0,-6 3 0,-1 1 0,-1 1 0,-2 1-3,-4 2-5,2 0-20,-4 4-24,1-1-3,0 1-47,-2-8 99,0 2 0,-3-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511" units="cm"/>
        </inkml:traceFormat>
        <inkml:channelProperties>
          <inkml:channelProperty channel="X" name="resolution" value="946.39398" units="1/cm"/>
          <inkml:channelProperty channel="Y" name="resolution" value="1675.8042" units="1/cm"/>
          <inkml:channelProperty channel="F" name="resolution" value="1.41944" units="1/cm"/>
        </inkml:channelProperties>
      </inkml:inkSource>
      <inkml:timestamp xml:id="ts0" timeString="2023-10-14T11:23:27.1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572 4279 61,'2'-2'6,"-1"0"0,2-1 1,0-2 2,0-1-1,-3 1 0,-1-2 2,-1 1-1,-1-2-1,0 2 1,-1-2-1,1 5-2,-5-2 0,4 3-2,-4 0-2,2 2-1,-3 0 0,3 1-2,-3 5 1,0-1-1,-1 4 1,2 2 0,-1 1 0,1 2 0,2 1 1,1 3-1,1 0 1,1 1-1,2 0 1,2-1 0,1 1-1,0 0 0,2-1 1,-1-2-1,1 1 0,2-5 2,0 1-1,-2-3-1,4-1 3,-1-2 0,4-1 0,-2-3 1,6 0 0,-2-3 0,1 0 0,2-2 1,1-1-2,0-1 0,0-1 0,0 0-1,0 0 1,-3-1 0,-1-1 0,-2 3-1,-3-1 0,2 0 1,-4 1-1,1 0-1,-3 0-2,1 1-8,-1-1-13,1 1-23,-3 1-9,0 0-50,-1-4 104,-1 2 0,0 0 0</inkml:trace>
  <inkml:trace contextRef="#ctx0" brushRef="#br0" timeOffset="518.0296">20944 4355 135,'0'0'5,"0"0"2,0 0 1,2 1 0,0 0 2,1 3 0,1 1 0,-1 2 0,2-1-1,0 3-2,1-1 1,-1 3-1,3 3-2,-1-1 0,1 2 0,0 2-2,-1-3 1,2 3-2,-2 0-4,1-2-20,-3 1-33,2-1-2,-2 0-65,-3-4 122,0-2 0,-3-6 0</inkml:trace>
  <inkml:trace contextRef="#ctx0" brushRef="#br0" timeOffset="1455.0832">20995 5484 88,'-1'-2'7,"-1"-1"1,-3-1 0,0 1 1,1 1-3,1-1-2,-2-1 0,1 4-2,0 0-1,-1 3 0,1-2 0,-2 5-1,1 3 1,1 3 0,0-1 0,-3 6 0,3-1 0,2 3 0,-1 0-1,1 1 1,2 1 1,1-1-1,1-1 2,1-1 1,3-2 1,3-2 1,-1 0 2,3-4 1,1 0 0,1-3 1,1-2 0,1-3-2,0-2 0,0-3-1,0-2-1,-1-1-2,1-3-1,-2 0-5,-2-2-8,2 0-12,-3 1-17,-1 1-15,0 1-68,7-4 122,-1 4 0,-1 1 0</inkml:trace>
  <inkml:trace contextRef="#ctx0" brushRef="#br0" timeOffset="1957.1119">21287 5716 72,'0'-2'6,"0"-3"1,1 3 1,1-5-1,-1 3 0,4-2-2,-1 1-1,3-1 0,2 4-2,2-1 0,2 4 0,0-1-1,1 4 0,-1 4 0,2 0 0,-4 4-1,-2 2 1,-1 1 0,-3 3 0,-4 1 0,-2 1 0,-2 0-1,-3-1 2,0-2-1,-1-1-1,2-5 1,0-1 1,1-1 3,2-4 2,1-2 2,0-1 1,4-4 1,2-1 2,2-2 2,3-4-2,6-3-1,-1-1-3,4-2-2,1-1-1,0-1-4,1 0-9,0 3-19,-3 0-28,1 4-2,-2 1-61,2 13 117,-4 1 0,-4 4 0</inkml:trace>
  <inkml:trace contextRef="#ctx0" brushRef="#br0" timeOffset="2627.1503">21520 6740 90,'-2'-1'9,"0"-1"0,0 0 2,-2-2 2,0 1-3,3 0-2,-1 1-1,-2 2-1,2 0-2,-2 1 0,0 3-1,-1 3-1,1 1 1,-2 6 0,1 0 0,2 3 1,-1 1-1,0 3 0,2-2 1,2 3 1,1-1-1,3-1 1,1 0 0,2-1 0,3-4 0,0 0 0,2-4-1,2-1 0,-1-2-2,2-2-3,-1-4-9,2-3-23,-1 0-19,1-3-95,9-9 147,-3 1 0,-2 2 0</inkml:trace>
  <inkml:trace contextRef="#ctx0" brushRef="#br0" timeOffset="3166.1811">21722 6935 113,'3'-6'8,"1"-2"2,3-3 1,-1 1 0,5-4-2,-3 1-1,4 0-3,2 2-1,0-1-2,1 3 0,1 5-2,0 0 0,-3 6 0,1 4-1,-4 3 1,-4 3-1,-2 5 0,-4 2 0,-4 2-1,-2 0 0,-2-2 0,-3 0-2,2-2 0,0-4 1,1-4 0,2-3 1,4-3 0,3-5 1,3-1 1,5-3 1,1-3 0,4-2 1,0 1-2,2 1 1,0-1 1,2 3 0,-3 1-1,2 4 1,-3 0 1,2 4-1,-3 2 3,-1 2 1,0 3 0,-4 1 3,-1 1 0,-3 1 0,-3 2 0,-2 0 0,-4 1-1,-2-1-2,-2-1-2,-4-2-5,1 2-11,-2-4-20,-1 1-22,-1-3-98,-11 3 152,2-2 0,4-2 0</inkml:trace>
  <inkml:trace contextRef="#ctx0" brushRef="#br0" timeOffset="3730.2134">22171 7576 92,'-2'-2'13,"-2"0"1,0 0 1,-3-3 2,0 3-3,-2 0-3,1 2-2,-2 1-1,0 2-3,2 4-1,-2 0-1,0 4-1,0 3 0,2 0 0,-1 4 0,2 0-1,1 2 1,2 2-1,1-3 0,3 1 0,2 1 2,2-2 0,3 1 0,2-1-1,3-1 0,0-1-3,4-5-5,0-1-10,3-5-16,2-3-21,0-6-71,21-15 124,-5-1 0,-2 0 0</inkml:trace>
  <inkml:trace contextRef="#ctx0" brushRef="#br0" timeOffset="4123.2358">22407 7698 112,'3'6'7,"0"2"0,1 3 2,0 1-1,0 2-3,-2-2 0,2 4-1,-2 0-1,0-2 0,0 1-1,0-1 0,1 0 0,-1-4 1,1 0 0,1-1 0,1-5 1,0-1 0,5-1 0,0-5 1,3-1 0,0-3 0,4-2-1,-4-3-1,3-1 0,-2 0-1,1-1 1,-1 3-2,1-1 0,-2 3-2,0 2-2,-1 1-5,-4 3-6,2 1-14,-3 3-21,-1 0-1,-1 2-19,-6 7 69,-2-2 0</inkml:trace>
  <inkml:trace contextRef="#ctx0" brushRef="#br0" timeOffset="4329.2476">22633 7720 175,'4'9'12,"2"4"0,4 6 1,0 1-4,2 6-15,2 2-25,0 2-20,0 4-82,0 10 133,-4-8 0,-5-7 0</inkml:trace>
  <inkml:trace contextRef="#ctx0" brushRef="#br0" timeOffset="5132.2936">21086 3942 171,'-2'-4'3,"-1"3"-6,1-2-14,0 1-24,0 0-4,2 2-23,8-6 68,-2 0 0</inkml:trace>
  <inkml:trace contextRef="#ctx0" brushRef="#br0" timeOffset="6089.3483">21403 3774 89,'2'1'2,"3"5"2,3 1-2,3 5 1,0 0-1,4 6-1,-1-2-1,3 4 2,-3 0-2,-1 0-1,-2-1 1,-1-2 0,-2-2 0,-5-2-1,-1-4-2,-2-4-3,-5-1 0,-1-8-2,-4 0 0,0-6 0,-5-5 2,1-3 1,-1-3 3,3-3 3,0 2 3,1-2 2,4 3 1,3 1 0,3 0-1,4 2 0,2 4 0,3 0-1,3 5-2,2-1 2,1 3-2,1 4 1,0 3 0,0 3 0,2 4-1,-3 3 3,-2 2-2,1 3 1,-2 2 2,-2 1 0,-1 1 0,-2 1 2,-3-1 0,-2-1-1,-1-1 1,-2-2-2,-1-1-2,-2-1-2,-2-2-7,-2-1-8,-1-3-9,0-1-15,-2 0-13,0-3-40,-8-9 89,3 2 0</inkml:trace>
  <inkml:trace contextRef="#ctx0" brushRef="#br0" timeOffset="6341.3627">21761 3656 87,'0'6'7,"1"2"-1,2 3 1,2 4 0,2 2-2,1 1-3,1 1 0,1-1-7,2 1-12,-2-1-17,0-3-33,1 6 67,-6-3 0</inkml:trace>
  <inkml:trace contextRef="#ctx0" brushRef="#br0" timeOffset="6574.376">21633 3684 163,'8'-8'7,"3"-4"1,6-2-2,1-3-10,4-2-26,5-3-15,3 3-60,30-8 105,-5 8 0,-7 4 0</inkml:trace>
  <inkml:trace contextRef="#ctx0" brushRef="#br0" timeOffset="6942.3971">21653 5008 178,'0'0'-9,"0"0"-12,-1-2-17,1 0-8,0 1-18,3-2 64,0 1 0</inkml:trace>
  <inkml:trace contextRef="#ctx0" brushRef="#br0" timeOffset="7612.4354">22045 4974 88,'5'7'0,"3"3"0,1 2 0,0 1 0,3 3 0,-4-2 1,1-1 2,-2 0 1,0-5 3,-3 2-1,-1-4 1,-3-2 0,1-2 0,-3-1 0,-1-3-2,-4-4-3,-2-2-2,-1-5 0,2-2 0,-3-2 0,5-2-1,1 0 0,2 1 0,4-1 1,4 3 0,2 3 0,5 3 0,1 3-1,4 2 1,1 5 0,3 0-1,0 5 1,0 1 0,0 0-1,-1 2 4,-3-3 2,-1 1 6,-4-1 3,-3-3 2,-1 1-1,-3-1 2,-4-5-1,-1-1-1,-3-4-2,-2-3-7,-4-4-3,1-2 0,-3-2-3,-2-1-4,1-3-5,0 0-8,1 2-14,1 1-16,3 3-11,0 4-51,9 2 109,3 3 0,1 2 0</inkml:trace>
  <inkml:trace contextRef="#ctx0" brushRef="#br0" timeOffset="8171.4674">22323 4732 129,'3'4'3,"3"3"1,1 2-1,1 2 0,0 3 0,0-1-1,-2-3-2,2 1 3,-4-3 1,-1-3-1,1-1 2,-1 0-1,-3-2-2,-2-2 1,-2-2-2,-1-4-3,-3-4 0,-2-3 0,0-3-2,0 0 3,0-3-1,1 1 1,2-1 1,2 2 1,2 1 0,4 1 1,1 3-2,4 2 0,1 0 0,2 2 0,2 2-1,-1 3 1,0 3-1,1 4 0,-4 2 1,2 4 0,-3 3 2,-3 2 0,-1 1-1,-1 2 0,-1-1 1,-1 0-1,2 1 2,1-2-2,1-2 0,3-1 1,4-2 1,2-3 0,6-1 2,0 0 0,3-1-1,0 1 3,-1-2-1,-1 2 0,-5 2-2,-3 1-5,-6 2-10,-6 4-20,-5 3-19,-6 3-75,-27 25 125,2-3 0,-1-2 0</inkml:trace>
  <inkml:trace contextRef="#ctx0" brushRef="#br0" timeOffset="8577.4906">22291 6181 190,'0'0'14,"0"0"-2,0 0-1,-1-3-6,0 0-15,0-1-22,1 1-20,1-3-86,10 1 138,-2 2 0,1 3 0</inkml:trace>
  <inkml:trace contextRef="#ctx0" brushRef="#br0" timeOffset="8718.4987">22505 6464 91,'2'-2'-39,"3"-1"-13,5-4 52,-1-2 0</inkml:trace>
  <inkml:trace contextRef="#ctx0" brushRef="#br0" timeOffset="10070.576">22770 3367 62,'16'41'6,"-1"3"0,-1 4 2,-1 3 0,0 5-1,2 4 2,-2 3 0,2 2-2,0 6 1,3 1-3,1 4-2,2 3 1,4 2-1,3-3-3,4-2 1,4-4-1,4-5 0,3-6 2,1-7-2,2-6-1,-1-7 1,2-6 1,-4-5-1,0-7 1,-4-2-1,-2-6-2,-5-3 3,-1-2-1,-4 0 0,-2 1 0,-4 1 0,-3 3 0,-1 4 0,-2 5 0,1 5-1,-2 5 2,4 5-2,0 6 1,2 6 2,2 6 0,3 5 0,3 9 1,1 3 0,2 5 0,2 4-1,2 5 1,1 1-1,2 8-1,1 0 0,-1 4 1,-1 3-2,-1-1 1,-2 3 1,-1-1 2,-6 0-1,-2-1 2,-4-5 0,-8-4 1,-5-3 1,-9-5 1,-10-5-2,-7-5-2,-11-4-2,-10-7-9,-5-7-17,-11-6-27,-5-7-1,-6-11-40,-61-38 92,11-10 0</inkml:trace>
  <inkml:trace contextRef="#ctx0" brushRef="#br0" timeOffset="10781.6167">24355 5145 55,'-6'-7'6,"-3"-5"-1,0-2 2,-2-1 1,1-4-2,-2-1-2,3-4 0,0 2-1,3-4-1,-1 1 0,3-3-2,3 3 0,1-4-1,4 0 0,6 0 0,1 0 1,6 0 0,2 0-1,6-3 2,2 3 0,6-2 2,2 5 1,2 1 0,2 1 0,2 0 1,3 4 0,0-1 0,3 1-1,-1 1 1,4 2 0,0 0 0,4 1-1,0 2 0,3 1 0,0 1-1,-2 1 0,1 3-1,0-1-1,-2 1 1,-2 2-1,-3 1-1,-2-1 2,-2 2-2,0 3 0,-2-2 1,-2 3-2,-4 3-4,-4-1-6,-3 1-14,-5 3-21,-5 0-42,-8 6 88,-4 0 0,-6-3 0</inkml:trace>
  <inkml:trace contextRef="#ctx0" brushRef="#br0" timeOffset="11044.6317">25732 4146 84,'9'5'9,"2"2"2,5 3 0,0 2 2,3 5-3,-1 4-2,-3 6-2,-1 2-4,-5 4-6,-5 2-10,-6 3-18,-3-1-12,-5 3-16,-15 13 60,1-7 0</inkml:trace>
  <inkml:trace contextRef="#ctx0" brushRef="#br0" timeOffset="11875.6793">26354 4286 48,'2'10'1,"2"1"1,-2 2 0,3 0 2,-2 2 0,-1-4-1,0 1 2,-2-4-2,-3-4 0,-2-4 0,-2-2-2,-3-6-2,-3-6-1,-2-3 1,-2-4 0,-1-4 1,-1 1 1,4-2 1,-1-2 0,6 2 2,3 2 1,5 2-2,4 3 0,5 2 0,3 3-1,6 2 1,0 3 0,2 2 0,3 5-1,-3 0 2,1 4 1,-1 0 0,-1 7 1,-4 1-1,-1 5 0,-3 0 1,-4 6-1,-3 0-2,-2 2 0,-3 0-1,-1-2-2,-2-1 1,0-3-2,1-5-1,0-5 2,2-1-2,2-5 1,3-1-1,5-1 1,0-2 1,4 0 0,4-1 1,0 0 0,1 2 0,0 3 0,1 3 1,-3 3 0,1 2 2,-3 6 1,-3 1 1,1-1 1,-4 3 0,-3 0 1,-1-2 1,-3-2 0,0 1-1,-4-4-2,-2-1 0,-2-2 0,-3-1-2,0 0-1,-3-4-2,1-1-2,-2 1-3,2-3-6,0-3-12,4 2-12,-2-3-20,6 0-69,2-7 123,3-1 0,-1 3 0</inkml:trace>
  <inkml:trace contextRef="#ctx0" brushRef="#br0" timeOffset="12365.7073">26742 4235 56,'1'-2'6,"0"-3"1,0-2 1,2-1 0,0-1 1,1-3-1,-1 0-1,1 0 1,-3 0-1,0 2 0,-1-2 1,-1 2-2,0 0-1,-1 3 1,-5 0 0,0 3-2,2 1-2,-4 6 0,-1 3-1,0 1 1,3 6 0,-4 3-1,6 1 1,0 3 0,3 1-1,1 0 0,3 3 0,1-5-3,2 1-4,3-4-9,1-3-9,1-2-14,3-4-60,18-10 98,-2-3 0,-3-3 0</inkml:trace>
  <inkml:trace contextRef="#ctx0" brushRef="#br0" timeOffset="13024.745">27016 3988 99,'-2'-1'2,"-3"-2"1,0 0 1,-3 2-2,3 0 0,-3 2 0,3 0-1,-3 5-2,4-2 1,1 5 0,3 0 0,0 3 1,5-3 0,4 3 0,0 0 0,4-3 1,2 2 1,0-2-2,2 3 1,1-1-2,0 3 2,0-2-1,-3 2 2,1 3-1,-3-2 1,-3-1 1,-3 3 1,-4-2 0,-3-1 1,-4 1-1,-2-4 0,-4 0 0,-1-4-2,0-1-3,-1-3 0,3-3-2,-1-6-3,3-2 0,2-6-2,1-3-2,4-3 3,1-3-1,2-2 1,1-1 4,1 0-1,1 2 2,-1-1 2,1 4 0,-1 1 0,-2 2 1,1 3 0,-2 1-1,1 3 2,0 3 0,-2-3 0,0 5 0,0 2 0,-1 1-1,0 2 1,2 1 0,0 3 0,3 2 0,1 4 0,0 3 1,3 2 0,-1 4-1,1 1 1,1 1-1,0 1-1,-1 1-3,0-2-7,0 1-13,1-1-17,-2-1-8,1-2-22,-5-1 68,-2-4 0</inkml:trace>
  <inkml:trace contextRef="#ctx0" brushRef="#br0" timeOffset="13297.7606">27216 4006 154,'6'-2'13,"3"-1"1,2 1-1,2-5 1,2 0-3,-1 0-5,0 0-4,0-1-5,-2 0-11,-3 3-12,1 0-23,-5 1-3,-1 0-31,-5 2 83,0-1 0</inkml:trace>
  <inkml:trace contextRef="#ctx0" brushRef="#br0" timeOffset="14511.83">27034 3618 75,'-8'-2'6,"-3"-1"2,-4-1 2,-2-2 3,-2 0-2,-2 1 0,-4-2 0,-1 0 0,0 2-2,-1-1-2,0 2-1,0 1-4,0 1-2,0 0 1,1 2-1,-2 2-1,0 0 2,-1 4-1,-1 1 0,0 0 1,-3 2 0,1 2 1,-1 1 0,0 0-1,1 1 1,-3 0 0,3 1-1,0 3 0,3-2-1,-1 5 0,6-1 1,-1 2-1,3 1 0,3 0 1,3 6-1,2-2 0,2 2 1,2-1-1,0 3-1,2 1 2,2 0 0,1 1-2,2 2 3,1 1-2,2 1 0,2 3 2,2-2-1,0 2-1,3 1 1,0-1-1,3 0-1,-1-1 2,2-1-1,1-1 0,2 0 1,3-1 1,1 1-1,2-1 1,5 0 0,2-3 1,1 3-1,3-1 0,1-2-1,2 0 0,0-1 0,1-2 0,0-4 1,1 0-2,2-3 2,1-3-1,1 0 0,2-5 1,3 0-1,1-2-1,4-4 1,2 0 0,1-2 0,2-1 0,-1-3-1,1-2 0,-1 3 2,0-6-2,-1 1 0,-1-3 1,1-2-1,1-3 0,0-3 0,-1-3 0,-1-1 0,-1-3 0,-3-3 1,-2-2 0,-5 0-1,-3-3 0,-2-1 1,-4-3 0,-3-1 0,-3-3 0,-1 0 0,-2-2-1,0-2 2,-4-1-1,1-1 0,-3-2 1,-1-1 0,-1-2-1,-3-1 1,-1 0 0,-4-4-1,-2 2 2,-3 2 0,-3-3-1,-4 3 1,-3 2 1,-3 0-1,-1 2 1,-4 1 0,0 4 0,-4-1 1,-1 2 0,-4 2-1,-1 3 1,-5-2 0,-4 3-1,-3 0 0,-4 2-1,-7 0-1,-5 3 0,-5 2-1,-9 1 1,-7 6-2,-12 3-2,-10 7-2,-14 5-7,-14 10-19,-14 11-33,-17 10-2,-21 19-91,-226 100 156,20-2 0,16-2 0</inkml:trace>
  <inkml:trace contextRef="#ctx0" brushRef="#br0" timeOffset="32614.8655">28030 4855 67,'41'10'5,"2"-3"0,0-3-1,1-3 1,-3 0-1,0-3 0,-5 0 0,-4-1 0,-2-1-1,-6-1 1,-4 0-1,-3 1-2,-4 0-6,-3-1-12,-2 2-15,-4-2-27,-4-3 59,1 1 0</inkml:trace>
  <inkml:trace contextRef="#ctx0" brushRef="#br0" timeOffset="33685.9267">28830 4474 59,'2'1'2,"4"4"1,2 4-1,5 4 1,0 2 1,6 9-1,0-3-1,3 6 1,0-3-2,2 3 2,-2-3 1,1-2-1,-3-3 1,-3-2 3,0-3 5,-5-4 0,-1-3 2,-3-5-1,-2-6 0,-3-5 1,-2-5 0,-1-8-5,-3-5-2,-1-4-2,-2-4 0,0-3-1,-2-2-1,1 0-2,1 2 1,0 1 0,-1 5-3,4 3-3,-1 7-8,2 5-11,1 5-16,3 4-13,2 4-50,12 17 102,-1-1 0,2 4 0</inkml:trace>
  <inkml:trace contextRef="#ctx0" brushRef="#br0" timeOffset="34704.985">29328 4388 115,'-6'-3'8,"2"1"-1,-7 0 0,4 3 1,-1-1-4,0 6-3,-2 2 0,2 2-2,2 5 0,-2 5 1,2-1 0,2 2-1,1 2 0,2-2 1,1 0 0,3-2 0,1-2 1,3-3 0,1-3 0,3-5 1,2-2 0,3-5 1,3-6-1,0-3 1,2-5-1,0-2 1,-3 0 0,-2-4 0,-2 2-1,-5 1 0,-4 1 0,-3 3 0,-2 4 0,-5 0-2,-2 3 0,1 4-1,-3 0-1,1 0 0,-2 5 1,4 1-1,2 2-1,3 5 2,3-1 0,3 3 0,6 0 1,-2 2 0,4-2 0,-1 0 1,0-4 0,0 0 0,-2-4 0,-1-2 1,0-2 0,0-4 1,-2-3-1,-1-2 0,0-2-1,-2-4 1,-1 1-1,-2-5 0,-1 1-1,0-3 0,-1 0 0,1 0 0,1 2 0,0 2-1,2 2 0,0 1 0,0 4-1,1 0 1,0 5 0,3-1-1,-3 3 0,5-1 0,-1 4 0,3 2 0,-2 3 1,3 1 0,-1 2 0,1 5 1,-1-1-1,1 2 1,0 1 0,0-1 0,-2 0 0,2-1 2,-1-4-1,0-1 0,1-3 1,0-4 0,1-1-1,-1-5 1,0-2 0,0-7-1,-1 0 0,-2-6-1,-1-2 1,-1-2-1,-5 0 1,-1 0 1,-2 2 0,0 2-1,-1 7-1,-3 0 0,3 5-1,-1 4 0,2 4-1,1 2-1,1 5 1,2 5 1,3 3 0,-1-1 2,3 2-1,1 0 0,1 0-5,1-3-9,1 0-15,0-4-17,1-2-40,14-16 86,-2-1 0</inkml:trace>
  <inkml:trace contextRef="#ctx0" brushRef="#br0" timeOffset="35427.0263">30147 4079 61,'-2'-1'7,"0"1"-1,0-1-2,-1 0 0,1 0-2,0 1-1,-2 1-1,-1 0 0,2 5 0,-1 4 0,-1 2 1,2 3-1,0 3 0,2 2 1,2 0 0,1 2-1,3-4 1,1 2 0,1-6 0,3-2 1,0-4 1,1-2-1,1-3 2,0-4 0,1-4-1,-1-3 2,1-4-2,-1-2 1,-2-6-1,0-4 0,-1 0 0,-2-3 1,-1 3 0,1 2-2,-1 2 1,0 4-1,3 6 0,2 3 0,1 7 0,2 3-2,2 4 1,1 7 0,-1 3 0,-1 5-1,-1 5-6,-3 4-16,-4 5-20,-5 6-42,-42 46 84,-2-2 0,-8-9 0</inkml:trace>
  <inkml:trace contextRef="#ctx0" brushRef="#br0" timeOffset="36094.0645">27938 5133 53,'-3'41'4,"3"3"0,3 2 0,3 3 0,3 1 2,3-1-1,3 2 1,3-1 1,4-1-3,4-1 1,5-2 0,3-2 0,5-2-1,5-5 0,3 2-1,4-3 1,1-2 1,3-2 0,-1-3 1,1-3 1,1-3 1,-2-3 0,0-5 2,-4-6 1,-1-5 0,-6-5-1,-2-6 0,-5-3-1,-7-1 0,-3-4-1,-7 3 0,-3-3-1,-6 6-1,-2-1-2,-3 1-3,-1 6-6,-3 1-14,1 0-19,-2 2-19,0 0-94,6 1 151,1 0 0,-1 0 0</inkml:trace>
  <inkml:trace contextRef="#ctx0" brushRef="#br0" timeOffset="36713.0999">29320 5701 87,'-1'3'6,"-1"4"-1,-3 3 1,-3 3 0,0 5-1,-2 2-1,-1 4-1,1 1-1,4 1-1,2 1-1,2-1 1,4-3 0,4-3-1,1-7 1,5-6 0,0-4 0,2-8 1,3-3 0,2-8-1,-1-3 0,0-6 0,-1-2 0,-2-3 0,-2-5 0,-5-1 1,-3-3-2,-6 0 2,-5 1-1,-4-1 1,-4 3 0,-3 4 2,-1 4-1,-1 3 2,1 4-1,2 5-3,2 5 1,4 3-2,3 1-1,4 7 0,2 5-1,2 5 0,4 6 0,4 9 2,5 4 0,3 3-8,4 6-11,4 3-14,2 3-10,0-3-14,21 22 57,-6-12 0</inkml:trace>
  <inkml:trace contextRef="#ctx0" brushRef="#br0" timeOffset="37557.1482">29709 5634 84,'-1'-12'11,"-2"3"0,0 3 0,-1 3-2,0 6-3,-1 3-4,1 6-2,1 4 0,2 1 0,1 0 0,3 1 0,1-2 0,4-1-1,3-5 0,2-3 1,2-6-2,0-5 1,3-3 0,-2-7-1,2-5 1,-3-4 0,-1-3 1,-1-5 0,-4 1 3,0-4 4,-4 3 1,-2 3 1,-1 3-1,-1 5-1,-1 6 1,-1 4-1,2 8-2,1 6-3,2 7-2,1 7 0,5 4 1,0 7 0,6 5 0,2 0 1,2 5-1,4-1 0,-1 0 1,2-3-1,-1-1 0,-1-5 1,-5-2 1,-1-7 0,-7-5 1,-1-5-2,-6-4-1,-1-3-1,-5-8-3,-1-3-1,-4-4-4,-4-5 0,-4-5 0,-2-2 0,-3-1 2,-1-3 1,3 1 2,-2 0 0,3 1 2,3 0 1,6 2-1,1-1 0,5 2-1,4 0 1,4 0 0,5 2 1,1 0 1,3 0-2,0 3 1,4-2 1,-3 7 0,0-1-2,-4 5 3,0 4-1,-1 5-1,-3 5 1,-3 5 1,1 4-1,-3 3 0,-2 5 1,-1 0-4,-2 2-3,-2-2-6,-2 2-10,-1-4-13,-2-1-9,2-2-3,5-8 46,1-6 0</inkml:trace>
  <inkml:trace contextRef="#ctx0" brushRef="#br0" timeOffset="38285.1898">30216 5327 66,'-2'-5'10,"1"0"2,-4-2 2,1 2 0,-3 0-1,1 4-2,-2-1-2,1 4-4,-1 3-1,2 4-3,1 4 0,2 4-1,2 1-1,3-1 2,3 3-1,2-2 1,2-4-2,1-1 1,1-4 0,1-4-1,1-5 2,-2-3-2,0-2 3,-1-5-2,-2-5 0,-2 0 1,-2-6 1,0 0 0,-2 0 1,-1 2-1,2 0 0,-2 7 0,1-1 0,0 5-1,1 3-1,3 1-1,1 0 0,1 6-1,2-1 1,-1 3 1,1 1-1,1 1 1,-1 2 0,2 2 0,-3 0 0,1 2 1,-3 0 0,0-1 0,-2 0 1,-2-2 0,0-1-1,-1-2 3,-1-4-3,-2-4-1,-1-5 1,-1-5-2,-1-3 0,-2-2 0,0-2-1,2 0 0,0-1 1,2 0 0,2 1 0,3 3 1,1-1-1,5 5 0,0 1 0,1 4 0,2 3 0,1 2 0,0 7 0,1 1 0,-2 4 0,3 3-1,-2-1-2,0 3-5,-1-1-5,0-3-3,1 0-2,0-4-1,3-3 1,1-5 1,2-4 3,2-4 5,0-4 5,0-6 5</inkml:trace>
  <inkml:trace contextRef="#ctx0" brushRef="#br0" timeOffset="38983.2297">30782 5080 114,'-1'-11'16,"-2"5"-3,-3 2-5,-5 3-3,1 4-3,-1 2-1,-2 4-2,2 4 0,1 0 0,-2 2 0,5 0 0,1 0 0,4-1 1,3-3-1,5-1 0,2-4 1,5-1-1,2-5 1,3-5-1,0-1 1,1-5 0,-1-4 0,-1-2 0,-1-5 1,-2-3-2,-3-5 1,-2-2-1,-4-3 0,-4 0 1,-5-3-1,-4 1 1,-2 1 0,-3 0 1,-4 4 1,0 2 0,0 2-1,0 5 0,2 2 1,2 4-3,1 5-1,3 5 0,2 0 0,1 9 0,3 7 0,2 4-1,3 10 1,4 7 1,1 4 1,3 4 0,4 3 0,1 1 0,3-1-1,0-6 1,2-3 0,0-5 0,-1-6 1,-1-5 1,-2-4-1,0-4 2,-6-4-1,2-4 1,-4-7 0,0-1-1,-4-4 1,1-4 0,-1-1-1,-2 0 0,1 0 1,0 0-2,-1 5 1,1 0-1,3 3 0,1 3-1,2 6-1,2-2 1,0 4-1,2 4 0,1 0 1,0 2 0,-2 2 1,0 0 0,-4 1 0,-1 0 1,-5 2-1,-4-1 0,-3 1-2,-4-1-4,-3 0-6,-1 1-14,-1-2-21,0 0-42,-2-13 88,4-2 0,4-3 0</inkml:trace>
  <inkml:trace contextRef="#ctx0" brushRef="#br0" timeOffset="39402.2537">31301 4749 84,'-1'5'4,"0"4"2,1 3-1,2 1 2,0 1-2,2 0 1,0-4 1,4 0 1,0-5 1,1-3 1,2-4 2,0-5 0,-2-4-1,-1-3 0,-3-5-2,-3-2-1,-2 0-3,-2-1-1,-4 1-2,-4 2-3,1 4-2,-3 5-4,-4 3-6,2 6-9,-3 4-11,2 3-16,2 6-48,3 8 97,4-1 0,6-3 0</inkml:trace>
  <inkml:trace contextRef="#ctx0" brushRef="#br0" timeOffset="39748.2735">31435 4574 141,'2'-9'2,"2"11"-1,0 4 1,2 2 0,0 0 0,2 2 0,-2 1 0,-1 3-1,-1-1 0,0-2 0,-2 0 1,-1-3 2,0 0 0,-1-3 0,-1-2 1,1 0-1,-2-6 0,0-2 0,0-2-1,0-5-2,0-5-1,2-2 1,3-2-1,1 1 0,1 0 1,4 3-1,2 5 0,4 4 0,4 7 0,1 7-3,0 7-9,1 6-37,0 10 0,-4 7-32,-17 61 81,-5-2 0</inkml:trace>
  <inkml:trace contextRef="#ctx0" brushRef="#br0" timeOffset="41004.3453">29681 6375 95,'-2'-1'4,"-1"4"-1,-2-1 0,1 4 1,3 5-4,0 4-1,3 2 0,2 7 1,4 0 0,1 3 0,2-1 0,4-1 0,-1-1 0,3-5 1,-1-1 0,0-5 1,-1-6 0,-1-6 0,-3-5 1,0-7-1,-4-6 0,-1-3 0,-3-6-1,-1-3 0,-3-3 0,-1 0 1,-2 1 2,-1 1 1,0 3 0,-4 3 2,2 6-2,2 4 0,-3 3 0,1 5-3,2 4-2,0 0 0,-1 4-1,4 5-1,0 3 1,4 4 0,-1 3 0,6 1 1,1 3 0,3 3 1,0-1-1,5 0 0,-2 0 1,1-2 0,-1-4 0,1-2 1,-1-4 0,-1-3 0,-3-3 1,0-5 0,-3-5-1,1-4 0,-3-4 1,-1-4 0,-2 0 2,-1-2 0,0 0-1,-2 1 0,1 6-1,0 0 1,0 5-2,0 3-1,3 4-1,1 3 0,3 3-1,2 3 1,2 2 0,2 0 0,-1 1 1,1-1-1,2-2 1,-3-2-1,2-2 1,-3-3 0,1-3 0,-2-5-1,-1-2 1,-1-5-1,-1-3 1,-1-3-1,-4 0 1,-2-1-1,-2 0 0,-3 2 1,-3 6 0,0 0-1,-2 4-1,3 4 1,-3 4-1,3 4-1,2 4 1,2 2-1,1 4 1,5-2 0,3 2 0,2-2-1,5-2-2,0 0-7,2-5-7,1-2-14,2-2-15,-2-3-53,6-15 100,-6 0 0,-1 1 0</inkml:trace>
  <inkml:trace contextRef="#ctx0" brushRef="#br0" timeOffset="41149.3536">29938 6203 60,'9'-7'-10,"2"-1"-10,22-17-10,-4 4 30</inkml:trace>
  <inkml:trace contextRef="#ctx0" brushRef="#br0" timeOffset="42364.4231">30538 6034 125,'-1'2'5,"-1"1"-1,0 4 0,-1 2 1,0 6-3,0-1-2,1 3 1,1 2-1,2 1 0,2-3 1,2 0-1,2-3 1,1-5 0,3-3 1,0-6 0,1-7 1,2-4 0,0-8 0,-1-5 0,-2-5 0,-6-5-1,-2-4 1,-5-2-1,-3 0 0,-5-1-1,-4 2 0,-1 3 1,-2 2-1,1 5 1,0 2 0,2 6 1,1 2-1,1 2-2,3 7 0,-1 1 0,4 4-1,1 6 0,4 6-1,2 3-1,4 7 1,3 8 1,5 2 1,1 3 0,4 2 0,3-1-1,1 3 1,2-2 0,2-3 0,0-3-1,2-2 1,-1-4 0,-1-5 1,-1-3 0,-1-5 0,-3-7 0,-2-3 2,-2-5-1,-3-6 1,-1-2 0,-3-4 0,-3 0 0,-4-1 2,-1 2-1,-6 0 0,-1 3 0,-3 5-1,-2 3 0,-2 2 0,-1 6-1,0 3 0,1 3-2,1 2 1,1 3-3,2 3 1,2 1 0,2 2-1,2 0 0,3 0 1,0-4-1,4-2 1,1-4 0,2-6 1,3-6 0,1-7-1,-1-5 2,-1-2-1,1-1 1,-3-1-1,1 3 1,-3 4 0,-1 6 0,0 1 0,0 8 0,1 3-1,1 4 1,0 0-1,0 3 0,2 0 1,-4-3-1,2 2 0,-1-4 1,-1 0 0,-1-4-1,2 1 1,-1-5 0,-1-1 0,1-4-1,1-3 1,1-1 0,-3-2 0,0-1-1,-1-1 0,-2 0-2,-3-2 1,-3-2-1,-4-1-1,-3-1 1,-3-3-1,-3 0 1,-2-1 2,-1-1 0,1 2 1,1 1-1,3 4 0,5 4 0,3 5 0,5 4-1,2 8 1,5 4-2,1 4 0,7 6 2,1 5-1,4 1 1,1 3 0,3-1 0,1 2-2,-3-2-8,1-2-11,-2 0-16,-2-3-13,-3 1-44,-2 4 94,-2-4 0,-5-6 0</inkml:trace>
  <inkml:trace contextRef="#ctx0" brushRef="#br0" timeOffset="42850.4509">30907 5771 144,'0'0'2,"0"0"-1,0-3 1,0 2-1,5-5-1,3-2 0,2-2-1,3 0 0,4-3 1,-1 0 0,2 1-1,-1-3 2,-1 3 0,-2 0 3,-2 4 3,-3-1 0,0 2 0,-5 4 0,-1 0 0,1 3 0,-4 6-1,-1 1-2,-2 3-2,-2 7-1,-2-1 1,0 1-1,1 1 0,1-1-1,0-1 0,3-2 0,2-4 0,2-2 1,2-4-1,1-3 0,2-4 0,-1-5 1,3-3-1,-2-5 2,0-2 2,-2-1 0,-1 2 0,1 1-1,-3 5 0,0 2-1,-1 6 1,0 0-2,0 8-2,2 0-1,2 5 1,0 2-2,2 3-5,1 0-7,-1-2-10,1 1-9,2-3-6,-2-3-71,19-16 111,-4-2 0,1-5 0</inkml:trace>
  <inkml:trace contextRef="#ctx0" brushRef="#br0" timeOffset="43688.4988">31301 5460 129,'-3'-3'8,"-3"-1"0,-1 1 2,-5-1-1,2 3-3,-3 1-2,2 3-2,1 2 0,0 4-1,4 0-1,3 4 0,5-1 0,3 3 1,5-1-1,3 1 0,4-1 1,0-3-1,5-1 1,-1 1-1,0-4 0,-1-1 0,-1-1 1,-5 1 0,0-3 1,-3 1 0,-5-3 1,-1 1 1,-4 0-1,-1 0 0,-3 0 0,0-1-2,-3-2-1,-2-2-1,-2-3-2,3-1 0,0-3 0,5 1-1,2-4 0,5 3 1,2-1 0,4 0 1,2 0 1,3 1-1,2 1 2,1-1-1,0 0 1,0 1 0,-1 1 1,-3-1 1,0 1 1,-6 0 0,-1 4 0,-3 0 1,-2 1-2,-5 1 1,1 0-2,-3 2-1,-2 4-1,1 3 0,0 1-1,-1 5 0,4 2 1,2 0 0,3 1 0,3 0 1,1-1 0,4-2 0,0-4-1,1-4 2,4-3-1,-2-5 0,0-3 1,3-5-1,-2-4-1,0-6 0,1-4-2,-4-3 0,-1-4-2,-1-4 2,-4-1-1,-5 1 0,-1 0 3,-2 1-1,-3 4 3,-1 5 0,-1 4 1,0 5 0,1 4-1,0 2 0,0 3-2,1 4 0,3 1 0,-1 5-1,4 4 0,2 6 0,2 1 1,2 8 0,2 0 1,1 2 0,3 0-2,-2 2 2,2-1-3,2 0-7,-3-2-9,0-1-11,0-4-5,-3-2-25,3-5 60,-3-3 0</inkml:trace>
  <inkml:trace contextRef="#ctx0" brushRef="#br0" timeOffset="43936.513">31743 5232 87,'3'-3'9,"2"-1"2,4-3 1,4-3 3,3-4-2,5-2-1,3 0-2,2-3-2,4 0-6,0 1-9,-1 0-29,1 3-12,-4 0-40,-7 5 88,-9-1 0</inkml:trace>
  <inkml:trace contextRef="#ctx0" brushRef="#br0" timeOffset="52422.9984">24873 8300 56,'7'12'3,"0"4"2,2 3-1,0 3 0,3 5 0,-3 1-1,3 1 1,-2 0-1,-1 0-1,3-2 0,-2-1 1,1-4-1,0-1-2,-1-1-2,0-5-7,1-2-8,-3-2-6,-1-2-21,1-9 44,-1-1 0</inkml:trace>
  <inkml:trace contextRef="#ctx0" brushRef="#br0" timeOffset="52751.0172">25093 8181 64,'14'19'5,"0"2"0,2 1-2,-1 2 1,-2 0-1,0 0 0,1 0-1,-4-2-2,1 0-9,-3-1-9,-1-3-12,-8 11-2,-1-5 32</inkml:trace>
  <inkml:trace contextRef="#ctx0" brushRef="#br0" timeOffset="53270.0469">25096 8365 61,'17'-16'3,"3"-1"-2,2 0 1,1-1-1,2-1-1,0-2 1,0 1-1,0-1 1,-2 0-1,0-2 1,-2 2-1,-2 0 2,-3 3 2,-2 4 3,-4 2 1,-3 5 0,-4 3 0,-1 3 1,-2 2 0,-1 2 0,-2 3-3,1 3-3,-2 2 0,-1 2-1,1 1-1,1 3 1,1 0-1,2-1-1,2 2 0,1-2 0,2 0 0,1-1 1,1 0-1,3-2 1,-1-4 0,3-1 1,0 0 0,0-4 0,1-4 0,1-2 1,0-3-2,0-5-2,0-1-5,-1-3-8,-3-1-10,0-5-13,-2 1-49,-6-20 86,-1 2 0,-4 3 0</inkml:trace>
  <inkml:trace contextRef="#ctx0" brushRef="#br0" timeOffset="53888.0822">25703 7990 51,'7'7'4,"1"0"2,2 4-1,-2-1 1,0 2 1,-1 0-1,0-1 1,-3-2 1,-1 1 1,0-3 2,-1 0 2,-1-2-2,0 0 0,-1-4 0,-3-1-1,0-6-1,-3-2-2,-1-4-3,-2-6-2,2 0 0,-4-4-1,3-1-1,-2 0-1,2 0 0,0 3-3,2 2-5,2 4-7,2 0-9,1 7-13,3 1-69,14 7 107,-1 0 0,-1 2 0</inkml:trace>
  <inkml:trace contextRef="#ctx0" brushRef="#br0" timeOffset="54673.1271">25482 8015 63,'12'5'7,"-1"1"-1,3-1 1,-1-1 0,2 1-2,0 2 0,3 0-1,-1 2-1,2 2 0,-1 0 0,-1 2-1,0 0 2,-3 1-1,-3 0 1,-2 0 0,-3-2 0,-2 0 0,-1-3 1,-2 0-1,0-3 1,0-2-1,-3-1-1,0 3 0,-3-6 0,0 0-1,-2 0 1,-3-3-2,0-2-1,0 1 1,-5-1 0,4 2-1,-1-2 0,3 2-1,0-1-1,1-2 1,2 0-2,3-3 1,0-1 0,3-2 0,0-3 0,1-2 1,1-2 1,-2-4-1,0 0 1,0-1-1,0-4 1,0 2 0,-1 2 0,0-1-1,0 5-4,1 4-4,0 2-6,0 5-5,0 2-9,1 4-47,15 6 76,-1 2 0</inkml:trace>
  <inkml:trace contextRef="#ctx0" brushRef="#br0" timeOffset="55343.1655">25813 7827 63,'0'1'9,"3"1"2,1 1 0,0-4 0,0 0-1,1-2-2,-1-1-3,2-1-1,-2-2-1,2-1-2,-2-1 2,0 4-1,-1-3 0,0 1 1,-3 0 0,0 3-1,-2-4 0,0 2 0,-4-2-1,-1 2 2,-2-1-1,2 2 0,-2 1 0,0-1-1,2 5 0,0 0 0,0 3 0,2-1-1,-3 3 0,4 2-1,0 2 0,1 2 0,0 2 1,1 1-1,2 2 2,0-1-2,1 4 1,2 0 0,1 1 0,0 0 1,3-1 0,2 1-1,-1-2 0,3-3 0,1-1 0,-1-2 1,3-1 0,-1-2 0,0-3 0,0 0 1,0-2 0,0-1 1,-3-2 1,1-1 0,0-1 0,-1-2 1,-1-1 0,1-3 0,-2 0-1,0 1 0,-1-2-2,0 1 0,-1-1 0,-2 3-4,1-1-11,-2 2-15,0-2-22,-4 3-76,-6-10 126,0 0 0,-6 1 0</inkml:trace>
  <inkml:trace contextRef="#ctx0" brushRef="#br0" timeOffset="56565.2354">25412 7445 46,'-6'1'2,"-4"2"-1,-3 0 1,-1-1 0,-4 2-1,-3 3 0,0-1-1,-3 2 1,0 1-1,-2 0 0,0 1 1,-2 2-1,-2 1 1,-3 1 1,-2 1 1,-1 3 1,-2 2 2,-4 1 0,1 2 1,-1-1 0,0 3 1,0-2 0,1 0-1,0 2 0,4 0-2,1 1 0,0 2-1,3 2-1,1 0 0,3 3 0,1 1-2,2 2 0,2 0 1,1 3 0,5-3-1,1 3 1,7 0-1,1 0 0,6 0-1,5 3 0,5 2 0,3 1 0,3 3 0,5 0-1,0 0 2,0 0-1,2 1 1,1-3 0,0-1 0,2-2 0,1-3 0,1-3 0,2-1-1,-2-4 1,4-2-1,0-3 1,2 0-1,2-3 0,3-2 0,1 0 0,3-1 0,4-4 0,2 0 0,1 0 0,1-2 1,3-4-1,-2-3 1,1-1-1,-1-2 1,-1-2 0,-2-3 0,0-1 0,0-3 1,0-3 0,2-3 0,0-5 0,0-2 0,2-5 0,-1-2 0,2-5 0,-2 0-1,-1 0 0,0-2 0,-3 2 0,1 1 0,-4 0-1,1-1 1,-1 2 0,-1-5 0,-1 1-1,-1-5 2,0 0-1,-3-3 1,-1-7 0,-3 1 0,-2-6-1,-5 0 1,-1-2-1,-4-1 0,-4 1-1,-3-1 1,-4 3-2,-3 1 2,-5 1-1,-3 2-2,-5 2 2,-3 0 0,-6 2 0,-2 2 1,-4 1-1,-4 1 1,-4 0 0,-3 1 0,-3 1 1,-3 1-1,-5 2 0,0 0 1,-2 4 0,-1 1-1,-2 3 1,1 3-1,1 5 0,0 2 1,2 4-2,0 5-1,2 4-1,2 3-3,-1 3-6,4 7-9,0 1-13,2 8-18,3 2-53,-9 17 104,8-5 0,5-7 0</inkml:trace>
  <inkml:trace contextRef="#ctx0" brushRef="#br0" timeOffset="57594.2942">24898 6442 61,'12'-19'4,"0"2"-2,1 2 0,2 1-1,-1 4 0,3 1-1,1 4 1,0 2-1,1 1 0,2 4 1,0-2 0,1 3 0,0 4 0,0 0 1,1 3-1,1 2 1,0 2 0,-1 1 2,2 4-1,-3 1 0,2-1 1,-2 5 0,0-3 0,0 4 1,-2 1-1,0 2 0,0 3 0,0 2 1,-2 2-2,0 1 2,-2 3-1,-1 2 0,-2 2 0,-2-1-1,1 3 0,-2-1-1,1 1 1,0 1 0,-1-1 0,3-3-1,-5 1 0,2-5 1,-2-1 0,-1-4-1,-3-1 0,0-4 0,-2-3-1,1-1 0,0-5 0,-1 0 1,2-1-2,-2-2-1,0-3-2,0-1-5,0-4-4,0 0-9,-1-2-15,0-3-11,0-3-10,-7-13 57,-1-2 0</inkml:trace>
  <inkml:trace contextRef="#ctx0" brushRef="#br0" timeOffset="58347.3373">25457 7246 69,'7'12'5,"0"0"-2,2 4-1,1-3 0,0 1-2,-1 1 2,2-4-2,-1 0 0,-1-3 1,3 0 0,-5-3-1,2 2 0,-2-3 1,0 0-1,-2-2 0,2 1 1,-1-1 0,1 0-1,0-1 1,-1 1 0,1-2 1,-2-2 1,2 2 3,-2 0-1,0-1 2,-2-3 1,2-1 1,-2-1-1,2-5 0,0-4-2,0-3-1,1-7-1,0-4-1,0-8-1,4-8-2,1-6-12,4-10-29,2-7-2,5-11-27,22-105 70,-3 9 0</inkml:trace>
  <inkml:trace contextRef="#ctx0" brushRef="#br0" timeOffset="62939.5999">26714 8162 50,'6'11'2,"0"-2"0,0 1 0,1-1 0,0 1 0,2 2-1,0-2 1,3 3-1,-2-3 0,3 1 0,0-2 2,2 1-1,2-2 0,2 1 1,2-2 0,0 1 1,2-2-1,2-1 1,2 1-2,-1-2 1,3 1-1,0-2 0,-1-1 0,5-1 0,-1-2-1,1-1 1,0 0 0,1-3 0,1 1 1,1-3 1,3 1-1,1-2 1,2 1 0,3-1 0,2-1 0,1-1-1,3-1 0,0-2-2,0-1 1,-1-1-1,-1-2 1,0 1-1,-2-2 1,2-1-1,-4 1 1,1 0 1,-1 0-1,-2 2 0,-3 1 1,-4 0-1,-5 4 1,-4 0 1,-4 3 3,-5 2 1,-7 2 3,0-1-1,-3 2 1,-5 2-1,-1 0 0,1 0-1,-3 1-3,0 0-3,0 0-2,0 0-1,-2-1 0,0 1-3,0-2 0,0 1-3,2 1-3,0 0-5,0 0-5,0 0-8,0 0-8,0 0-6,0 0-61,-5 3 102,1-2 0,1 1 0</inkml:trace>
  <inkml:trace contextRef="#ctx0" brushRef="#br0" timeOffset="63420.6275">28213 7859 63,'-1'-2'0,"1"1"0,0-2 1,0 3 0,0 0 2,0 0-1,2 3 1,1 0 0,2 3 1,1-1 0,2 4 0,0-3-1,4 1-1,-2-2 1,3 0-1,-2-1 0,1 0 2,1 0 1,-2 0 2,-1 2 3,1-1 1,-3 3 1,0 2 1,-1 3-1,-4 5-1,-2 6-2,-2 6-12,-5 13-41,-4 15-3,-4 17-53,-50 150 100,-2-6 0,-2-4 0</inkml:trace>
  <inkml:trace contextRef="#ctx0" brushRef="#br0" timeOffset="70730.0455">29011 7682 59,'0'0'4,"-2"-2"0,1 0 0,-1 1 1,-3-5 0,0 2 0,1-2 0,0 2-1,-3-3-1,3 4 1,-4-1 0,1 1-1,-1 0-1,-1 3 1,-2 1-1,2 1 0,1 3 1,-2 1 0,2 0 0,0 1 0,-1 3-1,3-1 0,0 4 0,1-2 0,2 2 0,2 0 0,0 3-1,1-2 2,1 1 0,1-3 1,1 2 1,1-2 1,0-1-1,2 0 0,-3-1 1,5 0-1,-2-3 0,3 4 0,0-5 0,1 1 0,-1-4 0,3 0 1,-3-3-1,1-3-1,1 0 0,0-1-1,-1-2-2,2 0 0,-3-2-2,0 2-3,0 1-7,-1 0-10,-2 0-18,1 2-15,-1 2-50,7 7 104,-5 1 0,2-1 0</inkml:trace>
  <inkml:trace contextRef="#ctx0" brushRef="#br0" timeOffset="71122.068">29168 7729 74,'2'4'8,"0"-1"1,0 5 0,0-6 2,2 7-1,-1-1-1,2 3 0,-2 0 1,2 5-1,0-1 0,-1 2-1,0 3 1,0-3-2,2 5 0,-1-3-1,0 1-2,1-1-1,-1 0 0,0-3-1,2-1-2,-2 0-7,0-1-13,-2-3-25,1-2-5,0-3-44,-5-12 94,1-4 0,-4-2 0</inkml:trace>
  <inkml:trace contextRef="#ctx0" brushRef="#br0" timeOffset="72881.1686">28867 7466 46,'-5'2'2,"-6"1"-1,-1 0 2,-2 1-1,-4 1 1,-2 2 1,0 0 0,0 0 1,-1 1 1,3 0 1,0 0-1,3-1 0,0-1 0,3 2-2,0 0-1,1 0 0,0 3-2,0 0 0,0 1 0,1 4 0,-2 0 0,2 1 1,-1-1 0,0 3 0,2 1 0,0-1 1,0 0 0,0 1 2,2 2-1,-1 1 0,1-1-1,3 2 1,-1 0 0,1-1-1,1 2 0,1-2-1,1 0 0,2-2 0,0 3 0,1-3 0,1-1 0,1 0 1,1-1-1,0 1 0,1-2 0,3-1 1,-3-2 0,1-1-1,-1 2 1,2-3-2,-1 1 2,0-2-1,0 2-1,1-1 0,0 1 0,1 0 0,-1 0 0,3 1 0,-1-2 0,0 1-1,2-1 1,-1 1-1,1-2 1,0 1 0,-1-2-1,2 1 0,-3 0 0,2-1 0,1 2 0,-1-4-1,3 4 1,0-2 0,2-1-1,-2-1 2,4-1-1,-2 0 0,-2-3 0,1-1 1,-1 1-1,-1-3 1,0 1-1,0-1 0,1 1 0,-2-2 1,3 1-1,-2 0 0,3-1 0,-3 1 0,2-1 0,-1 2 0,0-2 0,0 0 0,-1 1 1,0-1-1,0-1 0,-1-1 0,3 1 1,-2-3-1,0 0 0,1 0 0,0-1 0,-1-1 0,1 2 1,-2-4-1,0 2-1,3 0 2,-4-3 0,2 1-1,-3-5 1,4 2 0,-2-3-1,1 0 1,1-2 0,2-1-1,-2 1 0,2 0 0,-1-1 1,0 2-1,-2 0 0,0 0 0,-1-1 0,-4 1 0,2 2 0,-3-1 0,0 0 0,0 0 0,0 0 0,-1-2 0,0 1 1,1-2-1,-3-1 0,2 0 0,-1-1 1,-1 0-1,2-1 1,-3 2 0,0-2 1,-1 2 0,-1 0-1,-1 1 1,-2 0 0,-1-1-1,-1 0 1,-2 0-2,-3-2-1,1 1 1,-2-4 0,0 0 0,-1-1 0,0-1 0,0 1 0,0 0 1,-1 2 0,1 1 0,-1 0 0,0 1 0,-2 2 0,2-2 0,-3 3 0,0 1 0,0-1 0,-1 0 0,0 1 1,-2 2-1,2 0 0,0 0 0,2 2 0,-1 1 0,0 1 0,0-1 0,1 3-1,-1 1 0,-2 1 0,-1 1-1,0 4 1,-4 0 0,1 2 0,-3 0 1,-3 0-1,0 1 0,-2 0 0,-1 1 0,-2 1 0,1 0 0,0-2-1,0 3-3,1 0-3,1-2-11,0 4-18,1-2-20,3 2-76,-6 4 132,6-1 0,3-2 0</inkml:trace>
  <inkml:trace contextRef="#ctx0" brushRef="#br0" timeOffset="74725.2741">27648 6595 62,'12'-6'4,"3"0"-1,-3 3-1,2 1 0,0 2 0,2 0-1,-2 0 1,0 2 0,1 1-1,-2 1 2,2-1-1,-2 4 0,1 0 1,-2 3 0,3 0-1,-2 2 1,1-2 0,0 3-1,0-1 1,0 3 0,-1 1-1,-1-1 0,1 2 0,-2 1 0,0 4 0,-2-1-1,2-1 0,-3 4-1,0 0 1,0-1 0,1 0 0,-2 1-1,1-1 1,-2 0 0,3 0 0,-3-1 0,0 1 1,-1-2-1,1 0 0,2-1 1,-1 0-1,1 0 1,2-4 1,0 2-1,0-1 0,-1 2 0,1-2 0,-3 1 0,0-2-1,-1 3 0,-2-1 0,1-1-1,-2-1 0,1 1 1,0-4 0,-2 0-1,2 0 1,-1 0 1,2 0-2,-2 0 1,1-2 0,-2 4 0,1-2 0,0 1 0,1 1 0,-1-2-1,-1 1 1,0-1 0,0 0-1,0-5 1,0 2-1,-1-5 0,0 2-1,0-3-2,0 1-4,-1-4-9,1 2-10,-1 0-14,0-1-35,-5 8 75,-1 0 0</inkml:trace>
  <inkml:trace contextRef="#ctx0" brushRef="#br0" timeOffset="75483.3174">28149 7621 53,'12'6'3,"-4"-1"1,2 1-1,-3-1 0,0 0-1,-2-1 0,2 1 0,-4-1-1,1 0 0,1 0 1,-1-2 0,-2 1 0,-1 0 1,1-2 0,0 0 0,0 1 1,0 0 2,0 0 1,0-1 2,-2-1 1,0 0 0,0 0 1,0 0-1,0 0-1,1-3-1,0 0-1,1-3-2,-1-4-1,0-1 0,0-2 0,1-3-1,1-2 1,-1-5-1,0-2 0,1-3-1,1-3 0,-1-3-2,2-2-3,1 0-4,0 0-12,1 2-17,0 2-15,0 3-47,2-1 98,-3 7 0,-2 4 0</inkml:trace>
  <inkml:trace contextRef="#ctx0" brushRef="#br0" timeOffset="76587.3806">27664 6653 51,'12'-3'3,"1"3"-1,2 0-1,0 3 1,3 3-1,0 0 0,2 3 0,0 2 1,1 3 0,-1 0-1,2 1 2,-4 3-1,2 2 0,0 2 0,-2 1 1,0 2-1,-2 3 0,1 1 1,-2 2-1,-1-2 1,0 3 0,-1-3-1,1 2 1,1-5-1,0 1 0,1-1 0,1-1 0,0-1 0,-2 0-1,1 3 1,-3-2-1,-1 1 1,-2 2 0,-2 0-1,-2-2 0,1 0 1,-2-2 0,1-2 0,-1-2 0,-1-1 0,2-1 1,-2 0-2,0-3 2,0 1-1,-2-2-1,0 0 0,0-1 0,0-4-1,-1 1 1,0-2-1,-1 0-2,0-4 0,0 2-5,0-3-8,-2 1-11,1-3-15,0 1-8,-7 0 49,-1 1 0</inkml:trace>
  <inkml:trace contextRef="#ctx0" brushRef="#br0" timeOffset="77194.4153">28232 7640 81,'2'0'13,"0"-3"1,1-2-1,-3-3 0,1-3-2,-1-7-3,0-2-2,0-6-2,1-8-9,2-6-20,5-10-18,0-9-47,23-95 90,-2 9 0,-2 5 0</inkml:trace>
  <inkml:trace contextRef="#ctx0" brushRef="#br0" timeOffset="83486.7752">20333 3882 57,'-7'-2'1,"-2"0"1,-4 2 0,0 0-1,-3 2-1,-1 3-1,0 2 0,-3 5 1,0 2-1,-1 5-1,-2 1 2,1 4 0,-4 2 0,1 3-1,-2 2 1,-1 4-1,0 0 1,1 2 0,1 2-1,1 3 1,3-1 0,2 5 0,2 3 1,3-2 0,3 7 0,1 3 1,2 2-1,1 4 0,0 2 0,2 3 0,1-1 1,1 3-1,1-4 0,0 1 0,2 0 3,2 0 1,1-1 0,2 4 1,1 1-1,3 1 2,2 3-1,-1 4-1,2 1-2,4 0-1,-2 3 0,4-1-1,1-1-1,4 0 0,2-2 2,4-3-2,2 2 0,2-3 1,4-1-1,0-1 0,2 0 0,1-1 0,0 3-1,0-3 2,1 1-1,0 2 1,-1-2-1,0 1 1,1 1 0,-1 0 1,0 0-1,1-2 0,0-1 1,-2 1-1,3-3 1,-1 0-1,0-1 1,2-2 0,-3 0 0,1-3 0,2 0 0,-1-1 0,-1-3-2,4-2 1,0 0 1,1-2-1,2 1 0,2-3 0,1 1-1,1-4 1,2-1 0,-1-6 0,-2-1-1,0-6 1,-1-6-1,0-4 1,-1-6 0,0-5 0,3-2 0,0-4 0,0-3 1,2-2-1,2-2 0,0-1-1,-2-1 1,2-2 0,-1-2 0,0 0 0,1-4 0,0-2 0,2-1 0,2-4 0,0 0 0,-1-4 0,1 1-1,-1-4 1,-2-1-1,-2-3 1,-4-1-1,1-3 0,-4 2 2,1-5-1,0 0 1,-3-3-2,1 1 1,-3-2 0,0 0 0,-1-1-1,-3-1 0,-4 1-1,-2-1 1,-2-1-1,-2-2 1,-1 1-1,-1 0 1,-1-4 0,0-1-1,0-1 2,1-3-1,-1 0 1,3-1-1,-1-1 1,1 0 0,-3 0 0,1 1 2,-2 1-2,-3 1 0,-3 0 1,-1 1-2,-4-4 1,0 0 0,-3-4-1,-1 0 0,-1-4 0,-2-3 0,-3 1 0,0-4 1,-1-2 1,-2 0-1,-1 1 0,-3-1 0,0-1 1,-2 1-1,-3-3 0,-1 1 0,-3 0 0,-1 1 0,-4 0 1,-3-2 0,-3 2-1,-2-2 0,-4-2 0,-1 3 0,-1-2 0,-2 1-1,0-1 1,2 1-1,-1-1 1,1 1 0,2-1 0,0-1 0,1-2 0,1 1 0,-1-1-1,1-1 0,-1 2 0,-1 0-1,-2 3 1,-1 0 0,-3 3 0,-3 1 0,-3 3 1,-1 3 0,-2 2 1,0 2-2,1-1 1,0 3 0,1 0-1,0 1 0,0 2 1,-1 0 0,-2 5-1,-2 0 2,-3 4-1,-3 3 0,-3 2 2,-3 2-2,-1 4 1,-4 2 0,-1 0 0,-3 4 0,-1 0 0,-4 4 0,-1 0-1,-4 4 1,-3 1-1,-4 4 1,-4 3-2,-6 5-2,-6 7-2,-4 5-8,-9 10-20,-6 16-23,-11 16 0,-12 21-44,-169 162 99,18-4 0,12 3 0</inkml:trace>
  <inkml:trace contextRef="#ctx0" brushRef="#br0" timeOffset="91604.2395">29501 7980 54,'-4'26'4,"0"0"1,-2-1 0,1-1 1,-1-1 1,-1-1-2,0-2 1,-3-3-1,2-1-1,-3 0 0,-2 0-1,0-1-1,-3 2 0,-1-3 0,0 4 0,-2-2-1,2 1 1,-2-1 0,2-1 0,-2-2 0,-1-1 0,2-2-1,-3-1 0,-2-2 0,-2 0 0,-1-1 0,-4-2 0,0-1-1,-3-2 2,0-2-1,-3-2 0,1-3 1,1-2-1,-1-1 0,1-3 0,1-2 0,0-2-1,1-3 0,1-3 0,2-4-1,0-3 0,3-3 0,2-4-1,2-4 0,3-3 0,2-2-1,3 1 1,2-2 1,3 2-1,3 4 1,3 2-1,2 1 1,2 4 0,2 0 2,2 1-2,3 3 1,3-2 0,2-1 0,5 0 0,-1 2 0,4 1 0,0 4-1,1 3 1,0 2 0,1 5-1,-3 5 1,3 2 0,1 3 0,0 2 0,-1 1 0,3 1 0,1 0 0,2-1 0,0-1 1,1 2-1,0-3 0,-1 1 0,1 1-1,-1-1 1,1 3 0,-2 3 0,-2 2-1,-1 1 1,-2 5 0,0 2-1,-3 3 1,-1 1 0,-2 5 0,-2 2-1,0 1 1,-2 1 0,0 1 0,-2 3 1,2-2-2,-1 0 2,0 1-1,1 0-3,-1 2-3,-1-1-7,-1 0-9,-3 2-13,-7 15-3,-2-6 38</inkml:trace>
  <inkml:trace contextRef="#ctx0" brushRef="#br0" timeOffset="92957.3169">28401 7507 49,'5'24'3,"-2"-2"-1,-1-3 1,0-2-1,-1 0 1,-1-2-2,-1-1 1,-1-1-1,0-1-2,0-2-3,1-1-6,-1 1-7,1-3-17,-3 8 34</inkml:trace>
  <inkml:trace contextRef="#ctx0" brushRef="#br0" timeOffset="94448.4021">29908 7506 60,'17'-14'6,"2"0"-1,4-3 2,3 0 1,2-2 1,3 1 1,2-1 1,2 0 0,0 0-1,1 1-1,-3 0-1,1 0-3,-4 4-1,0-3-1,-4 5-2,-3-1-3,-2 5-7,-3 0-6,-6 4-15,-1 1-15,-3 3-21,-1 4 66,-3 2 0</inkml:trace>
  <inkml:trace contextRef="#ctx0" brushRef="#br0" timeOffset="94802.4224">30698 6978 58,'9'14'5,"0"2"0,1 1-1,4 5-2,-1 1-1,1 0 0,-1 1-2,1-2-2,-1 0-1,-2-2-1,0-4 0,-4-1-3,-3-6-2,-1-2 1,-1-4 1</inkml:trace>
  <inkml:trace contextRef="#ctx0" brushRef="#br0" timeOffset="95318.4519">30758 6907 54,'3'-4'2,"1"-4"0,5 0 0,-1-1 0,5 1-1,0 1 0,2 0-1,2 3 1,1 1 0,0 6-1,1-1 2,-4 7-2,0 3 2,-3 3-1,-4 4 0,-2 4 0,-4-2 1,-3 4-2,-4-1 1,1-2-2,-2-1 1,1-9 0,2 0-1,0-3 0,4-6 1,2-4 0,4-1 0,1-6 2,5-1 1,-1 0 0,3-1 1,-1 0 1,3 2-1,-3 2 0,0 3-1,-2 2 1,2 3-2,-3 3-1,0 2 1,1 0-1,-4 3 2,0-1 0,-2 2 0,0 1 1,-3-1 1,-1 0 0,-4 1 0,-1-1 0,-3 1 0,0-2-2,0-1 1,-2-1-2,-3-1-2,2-1-4,1-2-6,-4 0-7,4-2-9,0-3-10,1-1-29,-2-11 65,7 1 0</inkml:trace>
  <inkml:trace contextRef="#ctx0" brushRef="#br0" timeOffset="95753.4768">31227 6897 50,'3'-7'6,"0"-2"1,0-1 3,-1-2 2,-2 2 0,0 0 0,-1 2-1,0 2 0,-1 1-2,-2 3-3,1 1-1,-2 4-2,0 2-1,-1 4-1,2 3 0,-1 3 0,2 2 0,1 0-1,-1 3 0,2 0-1,1-2-3,2-1-3,2 0-4,1-5-5,3-1-7,4-5-8,2-2-36,23-16 67,-3-2 0</inkml:trace>
  <inkml:trace contextRef="#ctx0" brushRef="#br0" timeOffset="96404.514">31386 6679 83,'-2'-2'5,"0"2"1,1 0 0,-3 2 1,1 1-3,-2 1-2,2 4 0,0 1-1,3 1 1,1 1 1,4-1 0,2 1 0,0-2 1,3 0 0,2-1-1,1-1 1,1 0-2,2-2 1,-1 1-1,1 1-1,1 2 0,-3 0 0,0 2 1,-2 0 0,-3 2 1,-4-1-1,-1 0 2,-2-2-1,-5 0 1,0-3-1,-1-2 0,-1-2-1,-3-1 0,2-5-1,-3-4-1,3-3-1,1-4 0,1-4-1,1-1 1,4-2-1,1-1 0,3-2 1,0 2 0,4 3 0,1 1 0,1 2 1,-3 4 0,3 2 0,-4-1-1,0 5 2,-2 1-1,1-2 0,-2 4 0,-2 2 0,0 0 0,-1 3 1,1 1-1,1 5 0,1 1 0,3 5 1,0 1-1,2 2 0,0 2 0,3-2-1,-2 1 1,2-2-3,0-2-5,-3-2-4,0-2-5,0-3-9,-3-1-9,0-2-35,0-11 70,-2-4 0</inkml:trace>
  <inkml:trace contextRef="#ctx0" brushRef="#br0" timeOffset="96665.529">31627 6568 87,'1'-8'9,"0"-3"2,2-1 2,2-1 1,3-5 1,4 1-2,2-1-1,3-1-2,1 2-1,2-2-4,1 2-1,2 0-2,-1 3-2,2 1-6,-2 4-5,1 2-6,-4 4-8,-3 5-12,-3 3-13,-7 7-8,-17 43 58,-6-2 0</inkml:trace>
  <inkml:trace contextRef="#ctx0" brushRef="#br0" timeOffset="97100.5538">31138 7374 61,'15'-14'8,"9"-4"0,5-3 2,8-4 0,8-4-2,3-2-2,5-1-1,2 1-2,0 2 0,-3 2-3,-2 5 0,-3 1 0,-7 6-1,-4 1-1,-6 5-1,-5 1-3,-7 4-4,-2 1-5,-6 2-7,-2-1-41,-1 15 63,-1-2 0</inkml:trace>
  <inkml:trace contextRef="#ctx0" brushRef="#br0" timeOffset="98027.6069">30915 7548 67,'-45'-8'6,"0"-4"1,2-6-2,2-5 0,1-6-2,3-4 0,4-6 0,2-2 0,5-5 0,3-3 0,5 2 0,3-1-2,4 2 0,4 0 0,1 1 0,0 2-1,2 1 0,0 1 0,0 1 0,1 0 0,2 2 0,1 1-1,3 3 0,2 1 0,3 3 0,7 4 1,3 1 0,6 4 0,7 2 0,4 2 0,6 2 0,4 3 1,4-1-1,3 2-1,-1-2 0,2-1 1,-1 0-1,-1-1 1,1-2 0,0-2 0,-2 0 0,0-1 0,-2-1 0,-2-1 0,-1-2 0,-2 1-1,-3-2 1,-2 2 0,-4-1 0,-3 3 0,-2 1 0,-3 3 0,-2 3-1,0 2 1,-3 4 0,1 5-1,-2 2 1,1 5-1,0 3 1,-2 1 0,0 9-1,1 0 2,-1 4-1,1 4 1,2 2-1,0 4 1,2 3-1,0 1 1,2 0-1,0 3 0,-2-1-1,0-2 1,-3 2 1,-5-2 1,-2-1 1,-4 1 2,-7-3 0,-4 0 2,-5 2 2,-6-3 0,-8 0-1,-5 0 0,-7 1-1,-9 1 0,-8 0-1,-9 6-3,-11 1-7,-12 8-24,-12 9-19,-14 9-61,-154 125 108,10-6 0,2-1 0</inkml:trace>
  <inkml:trace contextRef="#ctx0" brushRef="#br0" timeOffset="105036.0077">22172 9177 47,'55'-6'0,"-1"-5"1,1-3 0,2-1-1,1-5 1,2 2-1,2-4 1,2 0-2,-1-1 0,2 1-1,-2-3 0,1 0 1,-1-1-1,-1-3 0,0-2 0,0-5 1,-1 0 0</inkml:trace>
  <inkml:trace contextRef="#ctx0" brushRef="#br0" timeOffset="105114.0122">23691 8329 41,'48'-55'-2,"-2"-1"2,-3 3-2,-2-1 0</inkml:trace>
  <inkml:trace contextRef="#ctx0" brushRef="#br0" timeOffset="105302.0229">24079 7424 62,'-4'-79'6,"-4"-5"-1,-4-2 0,-3 0 0,-5 1-1,-2 2-1,-3 3-1,-3 5-3,-2 5-4,-2 9-9,-1 6-18,-1 7-8,-17-8 40</inkml:trace>
  <inkml:trace contextRef="#ctx0" brushRef="#br0" timeOffset="110205.3034">30036 4492 66,'41'-17'6,"-3"0"-1,-5 2 1,-4 2 0,-2 0 1,-4 3 0,-5 1 2,-1 2 0,-3-2-1,-3 3 1,-2 1-1,-2 0-2,-4 2-1,2 1-2,0 0-4,-3 0-6,0 1-10,0 0-18,-1 3-10,-1 0-10,-1 13 55,0 2 0</inkml:trace>
  <inkml:trace contextRef="#ctx0" brushRef="#br0" timeOffset="118745.7919">29056 7211 42,'-15'-8'-2,"0"0"-4,2 3-7</inkml:trace>
  <inkml:trace contextRef="#ctx0" brushRef="#br0" timeOffset="131076.4972">28450 9332 64,'-2'-5'7,"-3"0"0,2 1-2,-3 0-1,1 3 0,-3 2-2,1 2-1,-1 2 0,1 4-1,-4 3-1,5 1 1,-1 3 0,1 1 0,-1 3-1,2-1 1,1 2 0,1-1 0,1 0 0,1-1 1,1-2-1,1-1 1,1-3 0,0-3 1,3 0 0,1-1 0,1-2 1,2-1 1,1 3 1,1-7 0,-1 3 1,1-3 0,0 0 1,-1-3-1,1 0 0,1-3 0,-1 1-2,-1-1 0,1-1-1,-3 0-1,2 1 0,-3 0-2,0 0-4,-2-1-9,1 0-16,-3 2-15,5 1-37,5 2 81,0 1 0</inkml:trace>
  <inkml:trace contextRef="#ctx0" brushRef="#br0" timeOffset="131570.5254">28778 9479 76,'0'0'2,"0"0"0,0 0 2,0 0 1,0 0 0,2 2 0,0-2 2,2 5 0,0 1 0,2 3 0,-1 1 0,1 4 0,-2 0 0,1 1 0,1 1-1,-1 2-1,0-1 0,1 0-1,-1-2-1,0 1-1,1-2 0,-1-1-2,-2-5-7,3 1-13,-1 3-22,0-4-4,2 1-21,1-4 67,-2-3 0</inkml:trace>
  <inkml:trace contextRef="#ctx0" brushRef="#br0" timeOffset="132105.556">29453 9060 92,'-1'-3'7,"-3"-1"1,2 0 1,-3 0 0,-3 1-2,0 0-1,-2 3-1,1 0-2,-3 6-1,4 0 0,-4 4 0,4 1-1,0 4-1,5 1 0,1 2 0,4-1 0,2 0 1,3-3-1,4 1 1,1-5-1,3-3-5,1-2-10,3-1-11,-1-3-13,2-2-31,11-6 70,-2 1 0</inkml:trace>
  <inkml:trace contextRef="#ctx0" brushRef="#br0" timeOffset="132591.5838">29636 9136 69,'10'-5'7,"1"-1"-1,0 1 0,1 2-1,-2 3-1,1 2 0,0 2-1,-3 4 0,0 1 1,1 3 0,-5 1-1,1 3 1,-3-1-1,-1 2 1,-2 0-2,-3 0 1,0 0 0,-1 0-1,-3-2 1,1-1-1,0-2-1,1-2 1,0-1 0,1-3 0,2 0 0,1-6 1,0 3 0,2-3 1,0 0 1,1 0-1,0-3 0,4-1 0,1-2-1,4-1 0,0-1 0,4 1-2,-2 0 1,0 0 0,3 0-1,-2 0 1,1 2-1,-1-2 0,1 2-1,-3 0-5,0 1-8,-1 1-18,-3 3-18,-1 0-52,-12 19 101,-2-1 0,-4 5 0</inkml:trace>
  <inkml:trace contextRef="#ctx0" brushRef="#br0" timeOffset="132849.5986">29484 9527 82,'5'5'0,"1"3"-6,1 3-11,3 5-11,6 22-3,-2-4 31</inkml:trace>
  <inkml:trace contextRef="#ctx0" brushRef="#br0" timeOffset="133291.6239">30342 8924 116,'1'8'3,"1"4"-4,0 5-7,2-2-13,-2 6-17,2 1-13,-3 19 51,0-4 0</inkml:trace>
  <inkml:trace contextRef="#ctx0" brushRef="#br0" timeOffset="133707.6476">30544 8528 120,'-4'3'6,"-3"1"1,-2 1 0,1 2 1,-1 3-2,2 2-2,0 1 0,1 2-2,5 3-1,1-1-3,2 1-7,5 1-15,3 0-18,2-1-46,25 4 88,-2-3 0,-2-3 0</inkml:trace>
  <inkml:trace contextRef="#ctx0" brushRef="#br0" timeOffset="134286.6808">30737 8690 118,'-1'-2'6,"-1"-3"-1,1 1 1,2-3 0,2 1-2,2-2-1,2 1-1,2 1 0,1 1-2,2 2 0,-1 5 0,1 1 0,0 2 1,-2 4-1,0 1 1,-2 5 0,-3-1 0,-2 1 1,-2 0-1,-2 0 1,-2-2 0,-1-3 0,-1-2-1,1-2 0,2-1 0,0-5-1,0 3 0,2-6 0,0 1-1,3-2 0,-1 1 1,4-2 0,0 2-1,2-1 0,1 3 1,-1-1 0,-1 4 0,4-1 0,-3 3 1,-2-1 0,1 0 1,1 2 0,-2 1 2,-4-1 0,2 4 2,-3-3 0,-1 3 0,-2-1 1,-2 1-1,-3 1-1,-2-2 0,-1 3-1,0-3-1,-4 1-1,2-1-1,-3 0-2,1-1-2,0-1-6,2 1-11,2-2-22,0-2-9,2-1-52,7-7 103,1 1 0,1-1 0</inkml:trace>
  <inkml:trace contextRef="#ctx0" brushRef="#br0" timeOffset="134545.6956">31116 8665 124,'3'8'1,"1"1"1,1 4-4,1 2-5,0-1-14,0 1-18,3 0-19,11 4 58,-1-5 0</inkml:trace>
  <inkml:trace contextRef="#ctx0" brushRef="#br0" timeOffset="134966.7197">31344 8049 108,'0'0'3,"0"0"1,-3 2 1,2 2 0,-3 2-2,0 4 0,-1 3 0,1 4 1,-2 2 1,2 2 0,0 3 0,2 0 0,2 2 0,1-1-1,1-3-1,4-1-4,2-1-8,1-3-14,4-2-18,2-3-55,17-1 96,-1-3 0,-2-2 0</inkml:trace>
  <inkml:trace contextRef="#ctx0" brushRef="#br0" timeOffset="135407.7449">31599 8215 126,'-2'4'1,"1"3"0,0 2 1,-1 3 0,2 2 1,-1 0 0,1 2-1,-1 0 1,1 2-1,-2-3 0,0 1 0,1-3-1,-2 0 1,3-5-1,0 2 0,1-3 0,1-3 0,-1-1 1,1 0 1,-1 0 0,0-1 0,0 0 1,0-1 1,-1-1-1,1-3 1,1 1-1,2-4 0,-1 2-1,4-4 0,0 3 0,2-2-1,1-1 0,2 1 0,-4 1-1,3 1 0,-4-1-1,3 3 0,-4 0-1,2 0-2,-3 1-3,2 0-5,-4-1-6,2 1-12,-3 2-9,0-1-67,6 6 105,-2-2 0,2 1 0</inkml:trace>
  <inkml:trace contextRef="#ctx0" brushRef="#br0" timeOffset="135805.7677">31619 8237 63,'2'3'9,"2"2"0,-1-1 1,4 4 0,-2 0-1,4 4 0,-2 1 0,2 3-1,-1 1 1,1 0-1,-2 1 0,0 2-1,0-1 0,0 1-2,-2-1 1,0 2-2,-1-1-1,-1-2-1,0-2-1,-1-2-2,0-3-5,-2-2-11,1-1-27,0-4-6,-1 1-28,0-18 78,-1-1 0</inkml:trace>
  <inkml:trace contextRef="#ctx0" brushRef="#br0" timeOffset="136075.7831">31971 8245 86,'2'4'5,"1"1"1,2 5-2,-1 1-3,1 4-10,-1 1-15,-1 3-13,-10 22 5,1-4 32</inkml:trace>
  <inkml:trace contextRef="#ctx0" brushRef="#br0" timeOffset="136493.807">32044 7685 116,'-2'-2'3,"-2"2"0,-2 0 0,1 0 0,-1 5-2,0 2 0,0 1 0,3 4 0,0 4 0,4-1 1,1 4 0,6 0 0,-1 1 0,2 0-4,3-1-10,0-1-20,-1 0-10,2-5-11,4-1 53,0-5 0</inkml:trace>
  <inkml:trace contextRef="#ctx0" brushRef="#br0" timeOffset="137028.8376">32203 7813 79,'1'3'4,"0"2"1,1 3 0,1 3 0,0 3 0,-1 0-1,1 0 1,0 1-1,-2-4-1,3-1 1,-3-3 0,1-3-1,-1-2 1,0 1 0,-1-3 0,2 0-1,0 1 0,3 0-1,-1-1 1,4 2 0,1 0 0,2 1 0,-1-1 0,3 3 1,-2 2-1,-1 0-1,-1 3 0,-2-1 1,-1 5-1,-1-2 1,-1 1-1,-2 1 1,-2-1 0,-2-1 0,-2-1 0,-1-1 0,0-2 0,-2-1 0,2-3 0,-3-1 0,4 0 0,-1-2-1,2-2 0,0 0-1,3-3-1,-1 0 0,-1-1-1,1 2 0,-1-2-4,0 2-4,-1-1-10,3 2-11,-1 1-13,1-2-70,2-4 113,0 2 0,0-1 0</inkml:trace>
  <inkml:trace contextRef="#ctx0" brushRef="#br0" timeOffset="137290.8526">32222 7825 106,'9'-8'9,"2"-2"1,3 0 1,0-2 1,1 0-2,0-3-1,2 2-2,-2 0-2,3 1-2,-3-1-4,1 2-6,-1 3-8,0 2-17,-4 2-17,-1 6-29,-12 20 78,-3 1 0</inkml:trace>
  <inkml:trace contextRef="#ctx0" brushRef="#br0" timeOffset="138251.9076">28947 10165 56,'0'0'2,"0"0"0,0 0 0,0 0 1,0 0 0,0 0 3,0 0 0,0 0 1,2-1-1,3-1 1,2 0 0,3-4-1,6-2-1,0-2-2,4-2 0,2 0-1,5-4 1,4-1-1,3-4 0,6 0 0,6-5-1,4 0 1,6-3-1,6-3-1,3 0 0,5-3 0,2-2 0,4 1 0,2-2 0,2-1 0,2 0 0,1-1 0,3-2 0,1 0-1,1-2 1,1-1 0,2-1-1,1-2 1,0-3 0,0 2 0,1-2 0,0 1 1,-2-1 0,-1 0 2,0 3 0,-2 2 1,-1 0 1,-4 3 2,-1 1 0,0 3 0,-2-1-1,-2 4-1,-3-1-1,0 3-1,-4 2 0,-4 1-3,0 2 0,-6 0-3,-7 4-4,-2 2-9,-9 3-24,-7 3-9,-4 5-32,-13 3 81,-6 6 0</inkml:trace>
  <inkml:trace contextRef="#ctx0" brushRef="#br0" timeOffset="156165.9322">28464 10114 42,'-6'-3'1,"-2"-2"0,-3-3 1,-4-1-1,-3-6 1,-2 1 1,-2-3-2,-1-3 1,-3-1 0,1-1 0,-2-2 1,0 2 0,0-2 1,0 0 0,2-1 0,0-4 0,3 3-1,2-4 1,4-3-2,2 1-1,6-2 0,1-2-1,4 0 0,2-1 1,1 1-1,2-2 0,1 1 0,2 0 0,0-1 0,0 3 0,5-2 1,-1 0-1,4 1 0,4 0 0,2 0 0,2-1 0,2 5 1,4-3 0,0 3-1,3 3 0,-1 1 0,0 3 0,-1 4-1,-1 2 1,0 5-2,0 4 2,-1 4-1,-1 4 0,0 6 0,1 3 1,0 4-1,1 2 2,2 2-1,3 0 0,3 2 0,2-1 0,2 1-1,2 3 1,2-2-1,1 4 0,-1 1 0,0 3 1,-1 1-1,-3 2 0,-2 2 1,-2 1 0,-2-1 0,-4 3 0,-1 2 0,-5 1 0,-2 0 0,-4 1 0,-2 0 0,-3-1 0,-3 1 1,-1-1 0,-2 1-1,-4-1 1,-1 1-1,-4-1 0,-1 1 1,-7 1-1,-1 0 0,-6 0 0,-4-1 1,-3-1 0,-5-2 0,0 0-1,-3-5 1,-1-2 0,-2-2 0,3-2-1,-1-3 1,-1-5-1,0 1 0,-3-4 1,-2-3 1,-1-2-1,-3-1 2,-2-4 0,1-2 1,-1-4 0,1 0 0,1-4 0,3-4 0,1-2-2,2-4-3,2 0-4,2-4-8,2-1-9,4-3-14,3 0-14,2-25 50,7 6 0</inkml:trace>
  <inkml:trace contextRef="#ctx0" brushRef="#br0" timeOffset="158148.0456">29106 8751 57,'-9'6'3,"-1"2"-1,3 0-1,0 1-1,1 2 1,-1 2-1,1 2 1,0 2 0,1 2 0,-1 0 0,-2 3 0,2-1 0,-2 0 0,2 0 0,-2-3 0,1 1-1,1-2 0,1-1 0,0 1 0,0 0 0,3 0-1,2 2 1,0 2 0,0 0-1,2 1 2,1-1-1,1 3 0,-1-2 0,0 2 0,1-2 0,-1 0 0,2 0 0,0 0 0,1 1 0,1-2 0,2 0 0,-1-2 0,3 2 1,0-1-1,1 1 0,2 0 0,0 0 0,2 1 0,2 2 1,1-4-1,3 3 0,0-3 1,4 2 0,1-3 0,1 1 0,2-1 0,3 0-1,1-2 1,0-2 0,0-1 0,1-2-1,-1-2 0,0-1 1,0-3-1,0-2 0,1-1 1,-2-3 0,0-2 0,0-1 1,-1-3 0,0-2 0,-1-4 0,0-1 2,0-5-1,0-3 1,0-1-1,1-2 1,0 0 1,-3-4-1,0-2 0,-3 1 0,-2-4 0,-4-1-1,-3-3 0,-5-1 0,0-1 0,-4-3-1,-2 0 1,-2 0 0,-3 1 1,-1 0-1,-1 0 0,-4 5-1,-2 1 0,-2 2 0,-3 1-1,-1 2 0,-2 0 0,-1 3-1,-4 0 0,-2 0 0,-1-1 0,-2-1-1,-3 0 1,0 0-1,-4 0 1,-1 0 1,-1 0-1,-3 2 1,-1 2-1,0 2 0,-1 0 1,-2 4-1,1 0-1,-1 2 1,-2 3-2,0 1-1,-3 6-1,0 3-2,-3 6-3,-3 8-4,0 7-7,-3 7-10,-1 9-9,-1 9-7,-40 60 46,9-5 0</inkml:trace>
  <inkml:trace contextRef="#ctx0" brushRef="#br0" timeOffset="159136.1021">30217 8172 51,'-4'1'3,"-3"2"-1,3-2 0,0 0 0,1 0-1,0 2-1,1-3 1,-3 4-1,2-1 0,-2 0 0,2 0 1,-3 3-2,2-2-3,-2 2-5,3-3-7,0 1-17,2 2 33</inkml:trace>
  <inkml:trace contextRef="#ctx0" brushRef="#br0" timeOffset="160628.1874">30497 8117 49,'-3'0'2,"-1"-2"0,-1 2-1,-3-1 1,-2 1-1,-2 1 0,-1 1-1,0-2 1,-1 3-1,1-1 1,-1 0 0,0 1 0,-1 0-1,1 0 1,0 2 0,1 0 0,-2 0 0,0 0 0,0 2-1,1 1 0,-1-1 1,1 1 0,-2 3-1,1 0 1,0 2 0,1 0 0,0 2 0,0 0 0,2 3 0,-1 0 0,1 0-1,1 3 1,1 1-1,-2 1 0,0 3 0,1 3 0,-3 0 0,2 3-1,2 2 1,-2 0-1,4 2 2,2 2-1,2-2 1,3-1-1,3 0 0,3-1 1,2 1-1,3-4 1,2 1-1,2-2 0,2 0 1,-1-1-1,2-1-1,0 0 1,0 1 0,1-2-1,0 1 1,1-1 0,3 0 0,0-3 1,1 0-1,3-3 0,1-1 0,1-2 1,0-2-1,1 1 0,0-1 0,-1-1-1,1 0 2,-1 0-1,1-3 0,0 0 0,2 0 1,-1-2 0,0-1 0,2-3 1,-3-2 0,1-2 1,-1-5-1,-1-3 1,1-2 0,-3-6 0,1-1-1,-2-6 1,1-1 0,-3-4 1,-1-4 2,-1-4 0,-3-1 1,-2-5 1,-2-5 0,-3 1 0,-3-5 1,-4 1-2,-1-3 0,-3 3-1,-4-3-1,-1 2 0,-6 0-1,-1-1 0,-3 2-1,-4-1-1,-4 1 0,-4 2 0,-4 0-2,-3 4-2,-4 4-3,-4 4-1,-7 3-2,-2 6-4,-3 6-6,-1 7-11,0 5-9,1 5-56,-22 29 94,11 1 0,11 1 0</inkml:trace>
  <inkml:trace contextRef="#ctx0" brushRef="#br0" timeOffset="162946.32">29209 10458 46,'19'13'1,"0"-1"0,2-2 1,3-1-1,1-3 1,1-1 0,3-1 0,2-2-1,2-2 1,0 0 0,2-1-1,0-2 1,1 0 0,-1-2-1,-1 1 1,-2-4-1,-1 2 0,0-2 0,-3 0-1,-2-1 1,-2 1-1,0 1 0,-3-1-1,-2 2-5,-2 1-9,-5 2-16,9-5 10,-4 2 21</inkml:trace>
  <inkml:trace contextRef="#ctx0" brushRef="#br0" timeOffset="163873.373">29966 9857 63,'9'14'4,"4"0"0,1 0-1,4 0 0,3-1-1,0-2 0,2 1 0,3-1 0,0-1-1,0 0 0,1-2-1,-3 1 1,2-2-1,-1 0 0,-2-2 1,0 0 0,-3 0 1,1-5 0,-3 0 1,1 0 1,-2-2-1,0-2 1,-1-2-1,-1-1-1,0 1-1,0-3-8,-1 2-12,-1-3-17,1 2-16,10-3 52,-1 1 0</inkml:trace>
  <inkml:trace contextRef="#ctx0" brushRef="#br0" timeOffset="164642.417">30893 9613 58,'10'13'4,"0"0"1,3-1 1,2-2-1,2-2 1,0 0 0,3-3 0,1-2-1,0 0 0,2-2 0,2-3-1,-1 0 0,3-5 0,1 1-1,1-1 0,0-2-2,-1 1 0,0-1-6,-3-1-9,-1 3-16,-1-2-10,-3 1-2,16-16 42,-4 0 0</inkml:trace>
  <inkml:trace contextRef="#ctx0" brushRef="#br0" timeOffset="165330.4564">31657 9106 55,'6'25'2,"1"-1"-1,1-1 2,1 0 0,0-3 2,3-1 0,-1-3 1,1 0 0,2-2 0,0-2 0,1 0 0,2-3-1,1 0-1,0-1-1,1-1-1,1-1 0,-2-2 0,1-1-1,-2-1-2,-2-2-5,-2 0-5,1 0-14,-2-2-15,13-10 0,-3 2 40</inkml:trace>
  <inkml:trace contextRef="#ctx0" brushRef="#br0" timeOffset="166231.5079">32237 8586 46,'0'0'1,"0"0"0,0 0 1,0 0 0,-1 3-1,0-1 1,-1 1-1,0 2 1,-1 2 0,1 2 0,-2 2 0,3 0 0,-1 2 0,1 1-1,1 0 1,1 1-2,1 2 1,2-3-1,1 1 1,0-1-1,1 1 0,3-1 1,1 1-1,1-3 1,0 1 0,1-3-1,-2 2 1,1-2 1,-1-2-1,-2-1 1,2 0 1,0 0-1,0-1 2,0-1 0,3-1 0,-4-2 1,3-1 1,-3 1 0,0-2 0,-1 0-1,2-2 0,-4 2-1,3-2-1,-4 0 1,4-1-2,-4 0 0,2 1 0,-2-1 0,1 1 0,0 0 1,1 1-2,-2 0 0,-2 1 0,2-1 0,1 1 0,-2 0-2,0 0 0,1 0-4,-3 0-12,2 1-25,-1 1-3,-1 0-5,-1-18 50,0-1 0</inkml:trace>
  <inkml:trace contextRef="#ctx0" brushRef="#br0" timeOffset="173531.9255">30822 10380 59,'0'0'1,"0"0"1,1 2 1,0 0 0,5 3 1,0 1 1,3 2-1,1 3-1,5 2 0,-1-1-1,1 1-1,-1 2 0,1-1-1,-1 2 1,0-1-1,-3 0 0,2-2-2,-4 0 0,0-1 0,-4-2 0,2-2-1,-3-1-2,-2-3 0,-1-1-1,1-1 1,-4-4 0,-3-3 1,-2-2-1,-2-6 2,-2-2 1,-1-3 2,0-2 1,-2 1 1,3-3 2,0 2 0,0-1 1,3 2-1,0 2 0,2 2 0,3 1-2,0 3 0,1 3-2,4 0 0,3 3 0,3 1 0,2 4 1,6 1 0,1 4 0,2 1 0,1 3 0,1 1 0,2 0 0,-1 2-2,-1 0 1,-1-3 0,-1-1 1,-3-1 0,-1-2 2,-5-2-1,0-3 1,-3-3 0,-2-2-1,-3-5 1,0-4 0,-3-2-1,-2-5 1,-1-3 2,0 2 2,-2-2 1,0 5 1,1 0-2,2 5 0,0 4-1,1 2-2,1 5-2,2 4-2,2 1-1,1 6-1,3 2 2,4 4 0,-1 3 0,2 3-4,3 1-7,0 0-12,2 1-12,0-3-49,20-2 84,-5-5 0</inkml:trace>
  <inkml:trace contextRef="#ctx0" brushRef="#br0" timeOffset="174227.9653">31418 10135 96,'-4'0'5,"-2"1"-1,-1 0 0,1 3 0,-4 2-1,3 1-2,-2 3-1,2 4-1,2 0-1,3 0 0,4 1 1,2-1 0,3-3 0,4-1 0,-1-1 1,2-6 1,2-2-1,-1-3 2,1-5-1,-2-2 1,-3-5 0,1-1 1,-4 0 2,-2-2 1,-2 3 1,-2-1-1,-1 5-2,-1 1 0,-1 3-1,1 2-1,2 4-2,1 3-1,1 0-2,4 3 1,1 4 0,3 0 1,-1-1-1,5 1 0,-2-3-1,0-3 1,3-2-1,1-5 1,-1-2 1,-2-7 0,-1-2 1,-2-4 1,-3-1 1,0-3 2,-2 1 1,-3 1-1,0 2-1,-1 5-1,-1 5 1,1 3-2,-1 3 0,1 6-2,2 4-2,2 4 2,1 5 0,3 5 0,0 0 0,2 2 0,1 2 0,1-1 0,1-1 1,-1 2 0,0-1 0,0-1 0,-3 2 1,1-1 0,-3-3 0,-2-1 1,-1 1 0,-3-4-2,-1-2-1,-1-6-4,-3-1-8,-3-4-10,-3-3-15,-1-6-35,-18-24 73,5 0 0</inkml:trace>
  <inkml:trace contextRef="#ctx0" brushRef="#br0" timeOffset="174749.9951">31827 9988 62,'11'11'6,"-2"-3"2,3-1 2,-2-4 0,-1-3 1,-1-3 0,0-2 1,-4-5-2,0-2-2,-3-2-2,-4 1-2,-2-2-2,0 2-2,-3 0-4,0 4-5,-1 4-7,-1 5-8,2 0-7,0 5-45,5 9 76,2-1 0</inkml:trace>
  <inkml:trace contextRef="#ctx0" brushRef="#br0" timeOffset="175230.0226">31949 9760 113,'9'-5'1,"0"-1"1,2 0-1,2 3 1,0-1-1,3 6 0,-1 3-1,1 4 1,-2 2 0,2 2-1,-3 4 1,1-2 0,-2 0 0,-2-1 0,1-2 2,-5-2 0,-2-2 1,-2-2 0,-4-1 0,-2-2 1,-5 0 0,-3-6-1,-3 0 0,-2-4-1,1-3 0,0-4-1,3-3 0,2-2 0,4-3-1,4 1-1,4-2 0,3 4-1,3 2 0,4 2 0,-1 3-1,5 7 0,-2 1 0,2 6 1,-1 3-1,2 0 2,-2 4 0,-1 3-1,-1 1 0,-1-1-3,-2 3-5,-2-4-2,-2 1-6,-1-5-11,-1 1-9,-3-6-19,-1-19 56,-1 0 0</inkml:trace>
  <inkml:trace contextRef="#ctx0" brushRef="#br0" timeOffset="175772.0536">31990 9297 109,'0'0'2,"0"0"0,0 0 1,0 0-1,-1 2-2,3 3-1,2 4-1,2 3 2,2 7 1,6 2 0,1 6 1,4 1 0,2 4 0,1 0 0,2 2 0,0-3-1,-1-2 0,0 0 0,-1-4-1,0-4 0,-2-1 0,-1-4 0,1-4 1,-4-2 1,2-5-1,-3-3 1,-2-4 0,-3-4-1,2-5 1,-5-1 1,-1-3 0,-1 1-1,-1 1-1,-3 4-1,1 0 0,-1 4 1,0 4-1,-1 2-2,2 3 0,1 4 0,2 0 1,1 3 1,2 1 0,1-3 0,-3-1 1,2-3 1,-2-1 0,4-6 0,-3-2 0,2-4 1,-2-1-1,3-1-1,-4 2 0,2 3-1,3 4-1,-1 7-6,1 5-17,5 10-21,-3 4-38,-3 37 83,-2-3 0</inkml:trace>
  <inkml:trace contextRef="#ctx0" brushRef="#br0" timeOffset="175936.063">32331 9392 53,'15'-7'-23,"25"-5"-7,-2 3 30</inkml:trace>
  <inkml:trace contextRef="#ctx0" brushRef="#br0" timeOffset="177585.1573">31850 10517 51,'25'-14'0,"11"-4"0,9-3 0,7-3 0,9-1-2,4-1 0,1-1 1,-1 4 0,-3 0 1,-5 1 2,-4 3 0,-4-3 1,-3 1 0,-1-4 1,-1-1-1,-5-6 1,-3 0-1,-4-4 0,-4-3 0,-4-2 1,-4 2 2,-5-2 1,-5 1 1,-2 3 0,-3 1 1,-4 2 0,-3 3-1,-2 4-1,-3 2-2,0 2-1,-1 2-1,0 0-1,-3 2-2,0-2 0,-2 1-1,-3-3-1,-2-1 0,-1-2 0,-4-1-1,-3 0 1,-2-1 0,-2 2 0,-3 2 1,-1 2 1,-3 5 0,0 5 1,-3 0 0,1 6 1,1 3-1,0 2 1,1 2-1,-1 2-1,0 0-1,-4 2-2,0 2 1,-3-2 0,-3 2 0,-3 0 0,-2 3 0,-1-2 2,-3 4 1,1-1 0,-1 2 1,1 1 0,0 3-1,2 0 0,-2 0 0,0 2 0,2 1-1,0-1 0,2 2 1,0 1-1,3-2 0,2 2 1,2 0 0,2 0-1,3 2 0,-1 2 1,1 2-1,1 0 0,-2 2 0,2 0 1,1 0-1,-1 1 0,3-2 0,3-3 0,2 0-1,5-1 1,5 1-1,2-1 1,3 2-1,3 1 0,2 0 0,1 3 1,0-1 0,1 0 0,-2 2 0,2 2 1,-1-4 0,0 1-1,1 0 0,1-2 1,0 0-1,0-2-1,5-1 0,0-2 0,2-2 0,3 0 0,2-1 0,1-1 0,4-1 1,0 2-1,2-3 1,2 3-1,-1-3 1,3 0 0,-2-2 0,1 0 0,0-1 0,1-3-1,1-2 2,2 0-1,2-1 0,2-2 0,4-2 1,1 0-1,4-1 0,1-3 0,1 2 0,1-3 0,1 0 0,0-3-1,1 2 1,0-3-1,1 0 0,0-1 1,1 0-1,2-2 1,0 1 0,0-1 0,2 0 0,-3-4 0,1 2 0,-1-1 1,-2-1-1,-2-1 0,-2 1 0,-1-3 0,-1 2 0,-3-2 0,0 1-3,-2-2-7,0 2-13,-4 1-18,1 0-16,12-5 57,-4 2 0</inkml:trace>
  <inkml:trace contextRef="#ctx0" brushRef="#br0" timeOffset="181285.3689">30042 7465 67,'28'-16'6,"2"-1"0,-3 0 0,1 4-1,-3-1-1,0 3-1,-3-2 0,-3 3-1,-1 1-1,-1 1-8,-4 0-24,-2 3-6,6-1 9,-5 3 28</inkml:trace>
  <inkml:trace contextRef="#ctx0" brushRef="#br0" timeOffset="260611.9062">8935 8889 60,'-8'-3'3,"-4"1"1,-4-2-1,-1 2 1,-4 0-1,-3 0-2,-2 2 0,-4 0-1,0 1 1,-1 2-1,-2 0 1,-1 2 0,0-1 0,0 1 1,1 1 0,-1 1 0,-1 0 1,2 3 0,-2 0 0,1-1-1,0 1 1,0 2 0,0 0-1,1 0 1,-1 1-1,-1 1 0,0 3-1,2-1 1,0 3-1,1 2-1,1 3 0,0 0 0,2 2 0,1-1 0,2 4 0,1 0 0,2 2 0,1-2 0,1 0 0,1 3 0,1 0 0,-1 1 0,3 1 0,-1 0 0,2 0 0,0-2 0,1 1 0,1 2 0,2-2 0,1 1 0,2 0 0,2-1 0,2 1 0,1-2 0,1-1 0,1-1-1,3 0 1,0-3 0,3 1-1,1 0 1,1-2-1,2 0 1,3-1-1,1-1 1,1-3-1,3 0 1,0 0 0,2-4 1,1 1-1,0-2 0,1 0 1,1 0 0,-1-3 0,2 1 0,1 2 0,2-1 0,-1-1 1,4 3-1,1-1 0,3-1 1,1 0-1,4-3 0,1 0 0,1-2 1,1-3 0,2-1-1,0-1 1,0-2 0,0 0 0,0 0 0,1-1-1,-1 0 0,3-1 0,0 1-1,3 0 1,1-1-1,2 1 0,0 0 0,1 1 0,1-1 1,-1 1-1,0-1 0,-2 0 0,2 1 0,0 0 1,0-1-1,2 1 0,1-2 0,1 2 0,0-1 1,1 0-1,-2 1 0,1 0 0,0-1 1,0-2-1,-1 3 1,1-1-1,0-1 1,3-1 0,2 1 0,2-1-1,3-1 1,-1 0-1,2 1 1,1 0-1,1-3 0,1 1 1,0 2-1,2-2 0,0 1 0,1-1 0,1 0 0,-2 1 1,0-1-1,2 1 0,-1 0 0,3 1 0,1 0 0,1 0 0,1-1 0,5-1 1,-1 2-1,3 0 0,2-1 0,0 0 0,-1 1 0,2 0 0,1-1 0,2 1 0,1 0 0,-1-1 0,3 0 0,-1 1 0,-1-1-1,1 0 2,1-1-1,0 2 0,-1-1 0,0 1 0,-1-2 0,1 2 1,2 0-1,0-2 0,2 2 0,-2 0 1,1 0-1,0-2 0,-2 1 1,-1 1-1,1 0 1,-1-2-1,-1 1 1,0 1-1,1 0 1,0 0 0,4 0-1,-2 1 1,1 1-1,0-2 1,0 1-1,1 1 0,0-2 1,1 2-1,0-2 0,2 3 1,-3-1-1,4 0 1,0 0-1,0 0 1,1-1-1,0 2 1,-1 1 0,0-1 1,2 0-1,1-1 0,0 4 0,-1-2 0,2 0 1,-1 1-1,3 0 0,-1 0 0,3 0 0,-2-1 0,0 2-1,2 0 1,0 0-1,0 1 0,0 0 0,0 0 0,-1 1 0,1 1 1,1-1-1,0-1 0,1 2 0,-1-1 1,0 0-1,-1 0 0,3-2 0,0 1 0,1 0 1,2 0-1,-3-1 1,4 0 1,0 0 0,-3-2 1,1 1-1,0-1 1,-2 0 0,-1-1-1,1-1 0,0-1 0,-3 1-1,1-2 0,-1-2-1,-1 1 1,0-2-1,-1 0 1,-4-2-1,1 0 0,1-3 1,-3 2-1,2-4 0,-2 0 1,-3-1-1,2 0 1,-2-3-1,-2 0 1,-1-1 0,-2-2-1,-4 0 1,-3-2 1,-3 0-1,-4-1 0,-3-1-1,-6-3 1,-4 0-1,-3-2 1,-6-1-1,-4-3 0,-7 1 1,-5 0-1,-7 0 1,-5 0 0,-5 0 0,-6 0 0,-4 0 0,0 1-1,-6-2 1,1 1 0,-5-2-1,-1-1 1,-2 1 0,-2 0 0,-3 1 1,-2-4-1,-3 4-1,-1-1 1,-3 1-2,1 0 0,-4 3 0,0 0 0,-4 1-1,1 2 1,-2 0 1,-2 2-1,-1 0 1,-3 0 1,-1 0-1,-1 0 0,-1 0 1,-2-1 0,-1 2-1,0 1 0,-3-2 0,-1 0 0,-1 2 0,-2-1 1,1 1-2,-3 1 1,-1 2 0,-2-1 0,1 0-1,-5 1 1,-1-1 1,-4-1 0,-3 0 0,-2-2 0,-2 1-1,-2-1 2,-1 1-1,-2-2 0,-2 1-1,-1 4 1,-4-1-1,1 0 0,-2 3 0,-3 0 0,0 1 0,-1-1 1,-3 3-2,-3-2 2,-1 0-1,-2 2 0,-4 0 0,-2 1 0,-4-1 1,-3 3-2,-3 1 2,-3-1-1,-2 2-1,-4 1 1,-3-1-1,-1 4 1,-5 0-1,-1 2 1,-4 0-1,-1 1 1,-4 1 0,1 0 0,-2-1 0,0 1 0,-3-1 0,1 1 1,-2-1-1,1 0 1,-3 0 0,0 0-1,-3 0 1,0 0 0,-2 0 0,-2 1 0,0 0-1,-1 1 0,-1-2 0,1 3 0,-1-2 0,-1 1 0,0 0-1,0 0 1,1-1 0,0 1-1,0 0 1,1-2 0,1 2 0,-1-1 1,1 1-1,0-1 0,1 0 0,-1 1 1,0 1-1,1-1 0,-1 3 1,0-1-1,1 0 0,0 0 0,1 1 0,2 1 0,0-2 0,5 0 0,-2 1 0,4-2 0,2 2 0,-1-2 0,3 0 0,0 1 0,2-2 0,-2 3 0,2-1 0,0-1 1,0-1-1,1 2 0,2-1 1,0-1-1,2 0 1,3-1-1,2 1 0,3-2 1,4 1-1,1 1 0,4-2 0,1 0 0,2 0 0,4 0 0,1 0 0,1 0 0,0 0 0,3 0 0,1 0 0,3 0 0,0 3 1,2-3-1,-1 0 0,3 2 1,0 1-1,4 0 0,-1 0 1,4 0 0,0 0 0,2 2-1,1 2 1,1-2-1,0 2 1,2 0-1,-1 3 0,-2 0 0,1 2-1,-2 2-1,1 3-5,-3 2-11,1 1-23,-1 1-16,2 2-82,-51 16 139,16-6 0,11-2 0</inkml:trace>
  <inkml:trace contextRef="#ctx0" brushRef="#br0" timeOffset="281902.1239">20613 3988 55,'-9'1'5,"-6"1"1,0-2 0,-4 0 0,-2 1 0,1 0-2,-1 2-1,0-3-1,2 3-1,0 1 0,0 2-1,0 1-1,-1 1 2,2 1-1,-3 3-1,0 2 2,0 3-1,-2 3-1,0 1 1,1 4 0,2 1-2,-1 3 2,1 0-1,4 1-1,0 2 2,3-2 0,1 4-2,2-1 3,3 2 0,-1 1 0,2 3 3,2-3 0,0 3-1,2-3 3,3 3-1,2-3 0,3 0 1,3-2 0,3-1-2,4 0 0,3-4 0,2-2 0,5-1-1,2-2 0,3-2 0,1-1-1,2-1 0,3-3 0,1 0 0,3-3 0,0-2 1,2-3 1,1-1 1,-1-5 1,3-3 1,-2 0 0,1-5 0,-1-5 0,-1-2-1,0-5 1,0-2-2,-5-1 0,1-4 0,-2-3-1,-3 0-1,0-1 0,-6-1 0,0 0-2,-4-2 1,-1-1 0,-4 0-1,-3-1 1,-4-4-1,0-1 1,-7-3 1,-4-2 0,-3-2-1,-6-3 1,-4 0 1,-4-1-1,-3-2 1,-5 2 1,-5 2-2,-4 1 1,-6 3-2,-6 5-2,-9 7-6,-9 6-16,-13 9-38,-9 9-2,-14 11-86,-137 71 148,12 3 0,6 6 0</inkml:trace>
  <inkml:trace contextRef="#ctx0" brushRef="#br0" timeOffset="284679.2827">21172 5187 56,'-9'-1'4,"-2"-1"1,-6 0 0,-3-1 0,-5 1-2,-3 0 0,-3 1-2,-4 1 1,-1 1-1,-1 1 1,-1 2-1,0-1 2,-1 3-1,-1-1-1,1 1 1,1 1-1,-1 1 0,2 1 0,1 3-2,1 1 0,1 5 2,2 2-1,1 5-1,1 3 2,4 2-1,2 3 0,2 4 1,4 1 0,3-1-2,3 1 1,3 0 1,4 2-1,3-1 0,2-1 1,4 3 0,3-1 0,1 0-1,5 1 1,3 3-1,2-1 0,5 0 1,2 2-1,5-1-1,5-1 2,3 0-1,4-2 0,3-2 0,4-3 0,0-6 0,4-2 1,1-1-1,0-5 0,0-5 2,-2-3-1,0-4 0,2-5 2,2-5 1,0-2-1,3-5 2,-1-4 1,0-3-1,0-5 1,-1-3 0,-4-3-2,-3-3 2,-2-3-2,-5-5 0,0-2 0,-3-6 0,-2-4-2,-1-4 1,-4-3 0,-4-4-1,-3 0 1,-4-3 1,-6 1 2,-7 1 1,-5 1 0,-9 1 0,-6 1 0,-9 3-1,-8 3-3,-7 3-7,-9 5-11,-6 6-16,-8 9-23,-7 10-76,-69 30 130,9 8 0,7 7 0</inkml:trace>
  <inkml:trace contextRef="#ctx0" brushRef="#br0" timeOffset="285593.335">21614 6307 100,'-10'-3'6,"-4"-2"0,-2 1 2,-4-1-1,-3 2 0,-3-1-2,1 4-1,-3 4-2,0 1-1,-1 5-1,-2 2 0,0 5-1,-2 2 0,-1 6 0,-1 3 0,2 3-1,1 4-1,2 4 0,3 4-1,4 3 0,4 3 0,1 1 0,7 3 0,3 1 2,2 0-1,4-1 3,4-2-1,5-1 2,2-2 0,6-1 0,3-1 0,7-3 0,5-2 2,6-2-2,7-3 1,6-2 0,5-5-1,5-4 1,4-7 0,2-3-1,2-6 2,2-8 0,0-2 1,-1-8 1,-1-6 2,-1-6 1,-3-6 1,-2-6 0,-6-7 2,-4-3-1,-6-7 0,-8-1 0,-8-5-1,-8-1 0,-8-1 0,-8-2 0,-9 2-3,-7 2 1,-9 1-2,-7 2-2,-7 2-2,-6 7-4,-8 3-3,-6 7-3,-5 5-7,-3 8-15,-3 8-16,1 9-8,1 9-52,-31 38 107,14 1 0,9 4 0</inkml:trace>
  <inkml:trace contextRef="#ctx0" brushRef="#br0" timeOffset="285960.356">22111 7497 45,'-14'-8'-1,"-4"0"-1,-1-2-1,-3 0 1,0 1 1,0-1 0</inkml:trace>
  <inkml:trace contextRef="#ctx0" brushRef="#br0" timeOffset="286487.3862">21839 7429 62,'-25'6'4,"-2"4"-1,1 2-3,2 2 1,1 4-1,2 3 0,2 0 0,1 4 0,4 1-1,2 3 2,1 3 0,5 2 1,2 4 0,3 1 0,4 2 0,1 2 2,6 0-1,2 0 1,3 0-1,4-2 0,4 0 1,4-4-1,3-1 0,5-5 0,4-1 0,4-2 0,3-4 1,4-3-1,2-3 0,3-3 1,0-4 0,2-4-1,0-2 1,2-2 1,1-5-2,0-1 2,1-4-1,0-2 0,-1-2 1,-3-3-1,1-5-1,-4-3 0,-2-3-1,-4-3 0,-3-6 0,-3-3-1,-2-6 0,-5-3 0,-3-9 1,-3-1 0,-9-5 0,-3-3 2,-7 0 0,-8-2 3,-9-1 1,-7 4 0,-11 2 0,-6 2 0,-10 5 0,-7 1-3,-11 6-2,-9 5-6,-15 6-10,-11 10-20,-19 10-22,-17 13-95,-180 71 150,12 5 0,8 9 0</inkml:trace>
  <inkml:trace contextRef="#ctx0" brushRef="#br0" timeOffset="290329.6059">21115 3967 82,'2'0'0,"0"0"-1,0 3 2,-1-3-1,2 1 2,-3-1 1,0 0 0,1-1 0,1-2 1,0 3-1,0-3 1,0 3-2,-2 0 0,0 0-2,2-2 1,0 1 0,0 0-1,-1 0 1,3 1 0,-2 1-1,0 1 1,2 0 0,-1 1-2,0-3 3,0 3-2,3-1 1,-3 0 2,3-1 1,-2 2 2,2-1 2,0-1 1,2-1 1,2-3 1,1-1-1,3-6 0,1-1 0,3-7-3,2-1-1,2-8 0,3-4-1,0-5-1,4-4 2,-1-5-2,3-2-1,0-1 0,1-2-1,0 0-2,-1 1 1,-2 5-3,-1 2-7,-6 6-10,-1 4-20,-3 8-15,-7 8-67,-5 11 121,-2 5 0,-7 7 0</inkml:trace>
  <inkml:trace contextRef="#ctx0" brushRef="#br0" timeOffset="300283.1752">21590 4197 67,'3'-1'5,"4"-3"2,1-1 0,3-2 2,1-2-2,2-3 1,-1-1 0,1-2 1,1-2 1,0 3 1,-2-1 0,3-2 1,-2 3 1,2-1-2,1 3 2,2-2-1,1 2-2,0-1 1,3 0-2,-1 0-2,1 1 0,-3-1-2,2 1-2,-2 0-5,-2 3-18,-2 0-38,-1 0 0,1 1-76,-3 8 134,-5 2 0,-4 0 0</inkml:trace>
  <inkml:trace contextRef="#ctx0" brushRef="#br0" timeOffset="301372.2375">22260 5355 98,'1'-6'5,"-1"2"-1,3-5 0,4 1 1,1-2 0,3 0-1,5-2 2,1-1 1,2-2 0,2-2 2,4-2 0,0 0-1,2-3-1,1 1-2,0 0-1,0 0-1,-1 2-1,-2 2-2,-2 0 0,-2 5-1,-2-2-2,-3 4-3,-3 0-6,-4 5-10,1 1-11,-2 0-12,-3 1-25,-6 14 70,1 1 0</inkml:trace>
  <inkml:trace contextRef="#ctx0" brushRef="#br0" timeOffset="302498.3019">22363 6567 90,'6'0'5,"0"0"1,3-3 2,1-1 1,3-3-1,1-2 1,4-3 0,2 0-1,2 0 0,1-2 0,1-1-3,3 1 1,0-2-1,-2 2-1,0-2-1,-2 1 0,-3 1 1,0 1 0,-2 0 0,0 2 1,-3 0 0,0 2-1,-4 0 1,0 0-5,-3 1-17,1 1-31,-1-1-3,1-1-58,-2-10 109,2 0 0,-5 3 0</inkml:trace>
  <inkml:trace contextRef="#ctx0" brushRef="#br0" timeOffset="310671.7694">15749 7042 84,'0'3'5,"1"-1"2,0 4 1,1 3 1,0 6 0,1-2-1,1 8 1,0 2-3,1 2-1,-1 2-1,0 1-2,0 1-1,-1-2-5,1-3-6,-3-3-4,2-3-9,-1-6-15,0-4-30,-2-14 68,0-3 0</inkml:trace>
  <inkml:trace contextRef="#ctx0" brushRef="#br0" timeOffset="311020.7894">15702 7117 89,'2'0'1,"5"0"0,0 0-1,5-2 1,1 4 0,3-2-1,1 3 1,1 1 1,2 1 0,0 3 1,-1 1 1,0 2 0,-2-1 2,-1-2 1,-3 2 3,-2-3 5,-3-2 2,-2 0 1,-2-3 1,0-3 0,1 0 0,-5-6-2,0-2-3,0-4-6,-2-3-3,-3-2-1,1-1-2,-1-3-2,1 1-5,0 3-10,0 1-11,2 6-8,0 3-10,1 3-12,1 3-53,8 14 109,-1 0 0,1 1 0</inkml:trace>
  <inkml:trace contextRef="#ctx0" brushRef="#br0" timeOffset="311825.8354">16142 7016 79,'-1'-5'6,"-1"-2"2,1-2 2,0 1 2,0-1 1,-2 3-2,2-1 0,-2 4-2,0 0-3,-3 4-2,0 3-2,-2 2-3,0 5 0,-2 1 0,4 2 1,0 2-1,0-1 1,4 0 0,3 0 0,4-1 1,1-3 0,1-1 0,4-2 0,1-2-2,1-3-1,3-1-1,1-4-1,2-1-2,-1-3-1,2-2-2,0-3 0,-4 0 0,1-2 2,-4-1 0,-2 0 2,-4 2 2,-3-2 3,-3 4 2,-1 1 2,-1 0 1,-1 4 1,0-1-2,-1 3 1,0 1-1,1 2-2,0-3 0,-2 6-1,4-1-1,-1 4 1,1-2 1,1 4 0,1-3 1,5 2-1,0-3 1,1 0 0,3-3-1,0-1 0,0-2 0,3-3 0,-2-3 0,1 0 0,-1-2 1,-2 2-1,-1-3 2,-4 2 0,-1 1 0,-1 2-1,-2 2-2,-1 1 0,1 1-1,-1 2 0,0 0-2,0 0 0,0 2 0,1 0 1,2 3 1,1 1 1,3 2 1,2-2 2,1 1 0,2-3 1,1-1 1,-1-3 1,1-3 1,-1-2 0,-1-1 0,-3-4-1,-2-1-1,0-3-2,-4 0-1,-1-3-4,-2 0-9,-2 2-13,-2-1-25,0 5-6,-3 1-60,-15 21 114,1 0 0,1 6 0</inkml:trace>
  <inkml:trace contextRef="#ctx0" brushRef="#br0" timeOffset="312174.8554">16371 7356 164,'-2'1'4,"-2"3"2,0 4 0,-1 1 1,1 1-1,-3 4 0,4-1-1,1 1-1,1 1-1,2-2-1,3 0-1,2-2-5,1-2-7,2-2-12,1-1-15,4-3-12,-2-3-38,14-11 88,-4-2 0</inkml:trace>
  <inkml:trace contextRef="#ctx0" brushRef="#br0" timeOffset="312492.8736">16478 7432 102,'-2'3'5,"0"4"0,-1 3 2,2-4 1,0 6 1,1-5-1,3 0 2,1-1 1,3-1 0,0-3 1,4-2-1,-2-2-1,2-5-1,0-3-1,-2 0-1,1-4-1,-3-1 0,0 1-1,-4-1 0,-2 1-2,-2 1-1,-1 4-2,-4-1-2,-2 3-3,-1 3-8,-1 3-8,-3 1-8,2 2-8,3 1-6,-2 3-67,7 5 110,2-4 0,1 1 0</inkml:trace>
  <inkml:trace contextRef="#ctx0" brushRef="#br0" timeOffset="312850.8941">16592 7342 124,'5'0'9,"3"0"1,1-2-1,2 4 1,1-2-4,0 0-2,0 3-2,-1 1 0,0 0-1,-3 0 0,0 1 2,-3-1 2,0 1 2,0 1 1,-2-2 1,-2-2 0,-1 1 1,-2-1 0,-4-1-2,1-1-1,-2 0-2,-2-4-2,-1-3 0,1-1-1,0-2-2,3-3-3,0 2-2,6-1-4,0-2-4,4 0-5,2 1-5,2 0-3,2 2-3,3 0-1,0 3 2,3 2 4,-1 2 4,0 1 5,-1 0 5,1 3 8</inkml:trace>
  <inkml:trace contextRef="#ctx0" brushRef="#br0" timeOffset="313228.9157">16855 7207 124,'4'-3'23,"-3"1"-3,-1-3-2,-1 3-3,-4-3-3,1 3-3,-1 0-1,3 1-2,-2 0-3,2 1-1,0 0-2,-2 3 0,1 0-1,1 2 0,1 4 1,-1 3 0,3-1 0,2 1 0,1 2 1,4-5 1,1 1 0,0-4 0,3-1 0,1-5 1,0-4 0,-2-5-1,1-3 1,-2-4-1,-1-2 0,-2-3-1,-1 1 1,1 0 1,-4 1-1,1 3-1,-1 5 0,-1 3 0,-1 5 0,1 3-1,-1 6-1,1 6-8,0 4-15,0 5-31,0 6-2,0 1-71,5 23 128,-1-7 0,-2-5 0</inkml:trace>
  <inkml:trace contextRef="#ctx0" brushRef="#br0" timeOffset="314398.9826">17258 6500 57,'0'-4'4,"1"0"1,0 0 2,-1-3 1,1-5 0,-1 0 0,1 0 0,0-3 1,1-1-1,1 1-1,1-2-2,2 0 0,0-1-2,2 0-1,1 0 0,-2-1-1,4-1 0,-1-1-1,1-1-1,0 0 1,1-2-1,2-2 1,1-3-1,3 0 1,1-3-1,3-1 0,1 0 1,4-1 0,-1 1 0,4-1 0,-1 4 0,2-1-1,1 1 1,0 3 0,-1-2-1,2 1 1,1-1 0,-1 1-1,1 0 1,-1-2 0,3 3 0,0-2 0,3 0 0,1-1 0,3 1-1,1-1 1,0 1 0,2-1 0,0 2 0,0 0 1,0 2-1,-1 2 0,-1 0 1,-1 2 0,1 2-1,1 1 1,-1-1-1,1 2 0,0-1 2,-1 1 0,-1 2-1,0-1 1,-1 0-1,-3 2 0,-2-2 1,-2 3 0,-1-2-2,0 0 2,0 0-1,-1 2 1,0-2 1,1 1-1,0-1 0,-1 1 1,2-1-1,2 1 0,-1 0 0,-1 0-1,0 1-1,-1-2 1,-2 1 3,-2 0 1,-4 0 3,-3 1 2,-4 0 0,-3 2 1,-3 2 1,-2 0-1,-2 3-3,-3 0-7,-2 3-18,4 1-30,-6 0-10,2 2-81,-7-1 138,1 1 0,-3 0 0</inkml:trace>
  <inkml:trace contextRef="#ctx0" brushRef="#br0" timeOffset="316195.0853">22129 3742 66,'-2'0'7,"-1"-3"0,-1 3 2,-3-4-1,3 0-2,-1-2 1,2-1-2,0-2-2,3-1 1,3-2-3,2 0 1,4-2 0,3-2-1,3 1-1,3-5 2,3-1 0,2-1-1,4-2 2,0-2 0,3 4-1,0-5 1,4 5-1,3-1-1,2 1 2,3 3-1,3 1-2,2 1 1,1 0 0,0 0-1,3 3 1,-3 0-1,-2 1 0,0 1 0,-4 0 0,-3 1 1,1 1-1,-2 0 0,-1 0 1,-1 0 0,0 1-1,-2-1 2,-1 1-2,-2 2 0,-2-1 1,-2 0-1,-4 3 0,-3 0 1,-3 1-1,-4 2-1,-2 0 2,-2 1-1,-4-1 0,-1 2 1,1 0 0,-3 2-2,0-1 2,0 1-1,-1-2-2,-1 2 2,1 0-1,0 0-3,2 0 3,-2-1-2,1-1-4,0 2-4,2-2-7,-1 1-16,0-1-6,1 2-3,3 1 43,-2 2 0</inkml:trace>
  <inkml:trace contextRef="#ctx0" brushRef="#br0" timeOffset="316825.1214">23320 3029 60,'0'0'2,"0"0"0,0 0 1,1 1 2,1 1-1,2 1 0,0 0 2,4 1-2,-1 1 0,3-2 0,1 2-1,1-2-2,1 0 1,-1 0-1,-1 0 1,1 1 3,-3-1 1,-2 3 0,-2 3 3,0 2-1,-5 2-1,-2 7 2,-6-1-4,0 5-11,-4 0-15,-3 3-21,0 2-51,-11 7 93,4-5 0,1-4 0</inkml:trace>
  <inkml:trace contextRef="#ctx0" brushRef="#br0" timeOffset="318062.1921">23854 3030 64,'0'-4'6,"0"1"1,1-1 2,1-3-1,-1-4-3,0-1-1,0-2-1,0 2-1,0-3 1,0 1 1,-1 1-2,-1 1 1,0 0 0,0 3-1,-1-1 2,0 3-2,-1 0-1,1 2-1,0 1-1,1 3-2,0-1 2,1 2-2,0 0 0,0 0 2,1 3-1,1 1 1,2 2 2,2 2-1,1 6 1,2-1 1,0 1 0,1 2-2,1 0 2,-1 1-1,1 0-1,1-3 1,-1 4 0,-2-4 0,1 0 0,-2-2 0,0 2 0,-2-3 0,1-3 1,-2 1-2,-2-2 1,1 0 1,-1-3 1,0 3 0,-2-3-1,0 1 0,-3 0 1,0-1-1,-3 1 0,1 2 0,-6 0-1,4-1 1,-2 0-1,2-3 0,-2 2 2,1-1-2,-1 0 0,4-3 0,-1 2-1,0-3 1,0 0 2,3 1 1,0-1-1,0 2 5,2-2-1,1-3 2,1 2 2,2-4-2,5-1 0,1-2 0,4 0-1,3-3-4,2 1-4,2-2-13,3 1-27,4-1-14,1 1-92,25-15 146,-6 4 0,-5 0 0</inkml:trace>
  <inkml:trace contextRef="#ctx0" brushRef="#br0" timeOffset="319817.2925">17231 6743 66,'0'0'1,"0"0"0,0 0-1,0 0 0,0 0-1,0 0-1,-1 3 0,2 1-1,1 5 2,1 0 0,3 4 0,3 1 1,5 1 1,0 2 0,4 0 2,1 0 0,4 0 1,3-3 1,4 1 2,2-3 0,4 0 1,5-4-1,1 1-1,7-4 0,1 1 0,4-2-2,5-2 0,3 0-2,6 1 0,4-3-1,4-3 0,5-1 1,3-3-1,1-4 0,3-3 1,2-6-1,2-2 1,0-4 1,0-3 1,1-2 3,-1-2 2,0-3 1,1-2 1,-4 1 1,0-3 0,-2-1-2,-3 0 0,-3-1-3,-2 1-3,-2 0 0,-3 2-2,-3 1 0,-3 2-1,-5 3-1,-2 2 0,-5 3 0,-7 3-1,-4 2-3,-8 4-9,-6 3-12,-6 2-26,-5 2-4,-4 4-48,7-4 103,-5 3 0,-1 0 0</inkml:trace>
  <inkml:trace contextRef="#ctx0" brushRef="#br0" timeOffset="320621.3385">23002 4803 113,'5'-3'4,"0"1"0,4-4 0,3 1 1,2-5-2,5-1 0,5-6 1,0 2 0,5-4-1,6 0 1,0-2 2,3 0 0,2-1 2,0 3-1,0-2 0,0 0 0,1 2 0,-3 0-2,-2 3 0,-3 1-2,-3 1-2,-2 3 0,-3 0-4,-4 3-3,-3 0-8,0 4-14,-3-1-19,-1 1-69,2 3 116,-1 2 0,-5 0 0</inkml:trace>
  <inkml:trace contextRef="#ctx0" brushRef="#br0" timeOffset="321267.3755">24074 4146 84,'-3'0'5,"1"0"0,-1-3 0,-2 6 0,0-3-2,3 0 1,-3 4-2,1-2-1,2 3 1,-2 1-1,-1 1 0,2-2 1,-2 5-1,3 0-1,-2 0 1,2-1 0,0 5-1,1-1 2,2-1 0,0 2-1,3-1 2,-1-1 0,3 1 0,0-1 1,0-1 0,-2-2-1,3 1 1,1-2 0,2 0-1,-1-3 2,5 1 0,-3-2 0,1-2 1,3-2 0,-2-2 1,1-1-1,-2-1 0,2-1 1,-2-2 1,-1-2-1,1-2 2,-3 2-1,-1-3 2,-1 1 0,-1-3 0,-3 2-1,-2-2 0,-2-1-2,-1-2-1,-3 3 0,0-2-3,-3 0-4,1 1-6,-2 1-18,-1 5-38,-4 4 0,-3 5-92,-48 32 155,0-1 0,-3 3 0</inkml:trace>
  <inkml:trace contextRef="#ctx0" brushRef="#br0" timeOffset="322778.4619">17514 7404 59,'15'31'4,"2"-1"1,2 0 0,-1-1 0,3 0 0,2-1 1,3-1-1,-1 1 0,4-3-1,4 2 1,1-4-1,3 1 0,1-1 0,3 0 0,5-2-1,1-1 0,6-1 0,2 0-1,2-1 1,3-4-2,3-2 1,0-2 0,2-5 1,1-1-1,2-4 0,2-2 0,2-4 0,3-1-1,1-2 0,3-3 0,1-1-1,2-3 1,1-1 0,-1 1-1,-1-2 2,-1 1-1,-2 0 0,0 0 1,-4 0 0,0 1 0,-2 0 1,-1-1 0,-1 1 0,-1-2 0,0 0 1,1-2-1,-3 1 0,-1-1 0,-2 1 2,-4-1 0,-1 0 2,-3 2 1,-3-1 1,-4 2 1,-2 3 1,-6-1 0,-2 3-1,-8 2-2,-4 1-3,-4 2-2,-4-2-9,-5 4-21,1-2-31,-4 0-2,-1 2-75,0-21 135,-3 3 0,-2-2 0</inkml:trace>
  <inkml:trace contextRef="#ctx0" brushRef="#br0" timeOffset="323696.5144">24099 5588 75,'0'0'12,"0"-2"2,0 0 0,0-1 2,-1-1-2,1 1-4,0-2-1,-1 1 0,-1-2-1,0 1 1,-1-1-1,-2 3-2,0-1 0,0 1-1,0 2-2,-3 2 0,-1 3-1,-1 1-1,2 5 0,-4 1-1,2 2 0,2 2 1,0 2-1,1-1 0,4 3 1,2-1 0,2-2-1,2-1 2,4 0 1,0-3-1,1-2 3,2-3 1,1-2-1,0-4 3,1-2-1,0-4 1,-1-2-1,1-3 1,-3-2-1,0-1-1,-3-1 0,0-4-1,-3 0-1,-3-2 0,-2 1-2,-4 0-3,0-1-2,-4 6-8,-4 0-20,-5 8-32,-5 4 0,-7 8-88,-55 30 151,1 2 0,2 0 0</inkml:trace>
  <inkml:trace contextRef="#ctx0" brushRef="#br0" timeOffset="325722.6303">24001 5758 105,'2'-6'11,"0"-4"-2,-1-4-3,2-2-2,-1 0-1,1-3-1,0-2-1,-1-1-1,0 1 1,-2 1-1,-1 1-1,-1 2 1,0 3 0,-1 3-1,-1 2 1,1 2 0,1 4-1,-2-2 0,1 2 0,0 2 0,1 0-1,-1 3 1,2 1 0,1 0 0,0 2 1,0 2 0,0-2 2,1 4 0,1-3 1,0 5-1,0-6 1,2 5-1,-2-5 0,1 4-2,-1-4-5,2 3-11,-1-4-14,2 3-11,-1-1-14,0 2 55,2 0 0</inkml:trace>
  <inkml:trace contextRef="#ctx0" brushRef="#br0" timeOffset="326123.6532">23979 5569 108,'-7'2'7,"-2"1"0,-3 2 1,0 4 0,-4 2-2,2 3 0,-2 2-1,2 4-1,3 1 0,3 1-2,3 0 2,5 0 2,3-3 0,3-1 1,6-4 3,2-2-1,4-5 0,2-4 1,3-6-2,2-4 0,1-3 1,-3-4-1,0-3-2,-3-3 0,-5 0-1,-4-2-5,-7 0-9,-4 1-18,-10 2-30,-6 2-1,-8 3-67,-63 26 125,-1 2 0,0 8 0</inkml:trace>
  <inkml:trace contextRef="#ctx0" brushRef="#br0" timeOffset="327397.7261">17792 7771 58,'2'43'6,"2"2"1,1 2 0,5 1 0,2 4-1,3-3 0,4 2 0,4-3-1,4 1-1,5-1-1,5 0-1,4 0 0,6 0-1,4-2 0,5 3 0,3 1 0,2-4-1,2 3 2,1-3 1,4-3-1,1-2 2,2-4-1,3-1 2,2-5 0,0-1 1,1-2-1,2-1 0,1-3-1,1 2-1,2-3 0,1 1-1,2-2 0,1-1-1,4-1 0,2-3 1,1-4 0,2-3 0,2-4 0,1-6 1,2-5 1,1-5-1,2-6 0,1-2 1,-1-4-1,0-2 1,0-5 1,0 0-1,-2-2 1,2-1 1,-5-1 0,-1-2 1,-3-1 0,-2-5 0,-2 0-1,-3-2 1,-2 1-2,-3-1-1,-6 2 0,-3 3-1,-4 3-4,-7 6-4,-5 5-10,-7 2-21,-4 7-22,-5 3 0,-5 3-56,11 0 114,-9 3 0,-7-2 0</inkml:trace>
  <inkml:trace contextRef="#ctx0" brushRef="#br0" timeOffset="328347.7804">24245 6856 85,'-3'2'4,"-3"0"1,-1 2 0,3-1 1,-4 4 1,-1 1 0,0 2 1,1 0 0,0 1-2,-1 0 1,2 1 0,0 0-3,1 1 0,2 1-1,-2-1-3,3 3 2,1-2-1,1 3-1,1 0 1,2 0 0,0 0 2,2 0-1,1-3 1,1 1 0,1-2 1,2-1 0,3-2 1,-1 1-1,3-3-1,1-2 1,2-1 0,-1-2-2,3 0 1,1-3 0,0 0 0,1-3 0,0 0 0,-1 1-1,0-4 2,-3 0-1,-1 1 1,-4-3 0,1 1 1,-6-3-1,-1 0 1,-2-2-1,-1-2 0,-1 0 0,-2-3-1,-1 1-1,-1 0 0,-2-1 1,0 3 0,-1-2 0,0 3 0,-3 1 0,1 0-1,-2 1-1,-2 0 0,-2 1-4,-2 1-5,-2 0-7,-3 0-16,0 1-29,-2 0 0,-1 2-59,-16-13 119,4-2 0,3 0 0</inkml:trace>
  <inkml:trace contextRef="#ctx0" brushRef="#br0" timeOffset="330036.877">23916 3953 79,'-21'5'10,"-4"1"2,-1 1-2,0 1-2,-3 1 0,2 2-3,-2 2-3,1 0 1,1 4-2,1 3-2,0 0 1,3 3 0,-1 3-1,0-1 2,0 1 0,0 1-2,0 2 0,0-3 1,-1 2-1,0 0 1,1 1 0,1 1-2,0 1 2,1 1-1,2 4 0,2 0 1,0 3 0,2 6-1,0-1 2,2 7-1,1 2-1,-1 3 2,0 4-1,1 1-1,0 2 1,-2 0-1,2 2 3,1 2 1,-2 1 0,3 4 0,3 0 2,1 2 0,3 1 1,2 1 0,3 1-2,1 1 1,5 1-1,1 1-1,6-1 0,0 2-1,5 1-2,1-2 2,1 2-2,4-2 0,0-3 0,1-1 0,1-1 0,-1-2 0,2-2 1,1 0 0,1-3 2,2-4 1,0-1 0,4-2 1,0-3 1,2-3-1,3-1 1,4-5-1,3-3-1,4-6-1,2-3-1,3-5 0,2-5-2,-1-4 0,2-5 0,1-2-1,-1-5 1,1-4 0,1-1 1,-1-6 0,2-2 1,-2-4-1,-1-2 1,-2-6 1,-1-2 0,-4-5-1,-1-6 1,-2-5 0,-2-4-2,-1-6 1,-2-3 0,0-5-1,-2-3 0,-2-2 1,-3-3-1,-3-1 0,-2-1 1,-6-2 0,-1-3-1,-5-1 0,-3-2 1,-3-2-1,-4-2 0,-3-3 1,-2 0-1,-3 0 1,-1-3 0,-6-2 0,0 1-1,-2-1 2,-2 0-1,-4 0 0,0 0 1,-1 1-2,-2-1-1,-2 0 1,0 0 0,0-1-1,-1 0 1,0-2-1,-1-1 0,-1-1 0,-2 1 1,-2 1 1,-1 1 0,-2 2 1,-2 1 0,0 3 1,-2 4 0,-1 3 0,0 2-1,-2 4 0,-2 3 0,0 4-1,-3 2-1,-3 4 1,-3 4-2,-4 5 1,-3 4 0,-5 7 0,-5 5-2,-4 5 2,-7 9-2,-5 7-2,-7 6-3,-5 9-14,-3 8-32,-6 10-13,-4 9-129,-76 48 194,22-6 0,16-7 0</inkml:trace>
  <inkml:trace contextRef="#ctx0" brushRef="#br0" timeOffset="332579.0224">16207 6467 45,'-9'-1'-1,"-2"0"1,-2 2 0,-3 0 0,-3 2 0,-1 1 2,-2 4 1,-3 0 1,0 2 2,-5 4 1,-1 1 1,-2 1-1,-3 2 1,0 4-2,0 2-1,0 2-1,2 3-3,1 1 0,2 4-1,2 1 0,1 2-1,2 1 1,3 2-1,2-1 1,3 2-1,2 0 1,2 2-1,3 3 1,3 0 0,2 2 0,3 2-1,1 0 1,2 1 0,3 1-1,1-2 1,3 0 0,4 0 0,2-3 0,4-1 1,3 0 0,3-2 1,2-1 0,4 0 0,1-1 1,2-2-1,2 1 0,2-1 0,0-1 0,2-1-1,2-1 1,0-3-1,4 0 0,0-4 1,4-1-1,1-4 1,4-1 0,2-5-1,2-2 1,2-4 0,0-4 0,0-3 2,1-4 0,1-3 2,-2-3 0,0-5 2,2-2 1,-1-5 1,-1-4 0,0-2-1,-3-7-1,-4-3-2,-2-6-1,-4-5-2,-3-6-1,-5-7-1,-1-4 0,-4-3-1,-4-7 0,-3-3 2,-3-3-1,-4-2 0,-3-3 1,-3 0 0,-5-2 1,-3 1 0,-7 2 0,-5 2 0,-6 3 0,-7 5-2,-7 5-4,-6 7-11,-10 5-16,-5 9-24,-10 6 0,-8 9-45,-85 13 99,9 10 0,6 6 0</inkml:trace>
  <inkml:trace contextRef="#ctx0" brushRef="#br0" timeOffset="333083.0513">14990 7429 65,'-22'7'5,"-10"1"1,-5 2 2,-6 1 2,-7 2 1,-2 1 2,-3 0 0,1-1 0,2-1-1,1 0 0,2-2-2,3-1-2,2-1-3,5-1-3,4-2-6,5 0-9,5-1-12,5-1-12,5-1-77,12-2 114,3 0 0,3 0 0</inkml:trace>
  <inkml:trace contextRef="#ctx0" brushRef="#br0" timeOffset="333286.0629">14166 7570 124,'2'9'4,"2"4"-3,4 2-5,1 2-11,5 2-20,3-2-40,33 4 75,-4-3 0</inkml:trace>
  <inkml:trace contextRef="#ctx0" brushRef="#br0" timeOffset="334440.1289">12779 7679 105,'0'0'3,"0"0"1,0 0 0,1-2 0,4-1-3,2 0 0,3-1-1,3-1 0,1 0 1,0 1-1,2-1-1,-1 2 1,1 3 0,-1 0-1,-2 4 1,-4 1 0,0 4 0,-3 2 0,-3 3 0,0 1 1,-3 2 0,-4 1-1,2 2 1,-3 0 0,0 0 0,0-1-1,2-1 0,1-1 0,0-6 0,3 0 0,3-3 0,1-2 0,4-2 0,3-1 1,0-4 0,4-1-1,0 2 0,2 0 0,0 0 0,1 2 0,-2 1 0,1 3 1,-5 2 0,0 2 1,-5 3 0,-4 2 1,-5 1 0,-5 1 1,-4 1 0,-5 0 1,1-3-1,-4 1 1,2-4-1,-2 0 0,3-4-1,0-3-1,2-1-1,1-4-4,1-3-2,1-2-2,1-2-1,2-2-1,2 0 0,2-1-1,2-1 2,2-2 2,3 2 2,2-1 1,2 2 1,3-2 1,1-1-1,2 2 2,0-3-1,1 2 1,0-3 1,2-1 0,0-2 1,1 0 0,-1 0 0,0-3 1,-2 2 0,-1-1-1,-4 2 0,-1-1 0,-3 4 1,-2-1-1,-2 4 1,-2 2 0,-2 0 0,0 4 0,-2 0 0,-3 4 0,-1 0 0,-1 5-1,-3 4 0,1-1-1,1 6-1,-2 0 0,4 1 0,0 2-1,3-1 0,4-2 0,4 0-3,5-4-2,2-1-3,6-2-4,-1-3-4,4-4-4,0-1-4,0-1-26,8-7 51,-4 1 0</inkml:trace>
  <inkml:trace contextRef="#ctx0" brushRef="#br0" timeOffset="334820.1506">13353 7628 49,'18'1'1,"0"4"0,-2 4 3,-2-1 2,0 2 2,-6 0 1,-1 4 3,-3-3 1,-2 0 2,-2-3 0,-2 1-1,-1-4 0,-3 1-1,1-4 0,-3-1-2,2-2-1,-2-3-1,0-3-2,-2-4-1,3-1-1,-2-3-1,4-2-2,-1 2-2,2-2-2,2 2-5,1-1-7,0 4-8,1 3-9,1 3-12,2 2-79,7 6 122,-2 1 0,1 1 0</inkml:trace>
  <inkml:trace contextRef="#ctx0" brushRef="#br0" timeOffset="335220.1735">13520 7511 94,'-2'-1'7,"0"1"-2,-3-3 1,1 3 0,2-1-3,-3 2-1,1 2-2,2 3 0,-1 2 0,2 3 2,1 0-1,1 2 2,3-2 1,0 1 1,1-3 1,1-1 0,0-1 1,3-3 1,-3-1 0,5-1 1,-5-3-1,4-2 0,-4-1-1,-1-4-1,-3 1-2,0 0-1,-5 0-4,-3-1-5,-2 1-3,-4 4-9,-4 1-9,0 3-19,0 3-5,0 3-9,-4 4 60,5-1 0</inkml:trace>
  <inkml:trace contextRef="#ctx0" brushRef="#br0" timeOffset="335927.2139">13324 7168 71,'-34'-5'10,"-7"-1"1,-5 1-1,-4-1 0,-3 4 0,-3 2-2,-1 2 0,-1 6-2,0 1-1,1 6-2,0 2-1,1 4 0,1 3-2,0 3 0,2 2 0,1 3-1,3 2 0,4 3 0,4 1 0,3 3-1,6 2 1,3 3 0,5 2 0,5 4 1,5 1 0,3 1 0,5 2 2,6-1 0,5 0 1,7 2 0,3-4 1,6-2 0,6-1 0,5-6 0,8-1-1,6-4 1,5-5-1,8-3 0,4-7-1,5 0 0,3-8 0,2-2 0,3-5-1,0-2 1,2-4-1,0-6 1,-3-2 1,0-4-1,0-5 1,-3-4 1,0-3-1,-3-6 0,-2-2 1,-4-6-2,-2-3 1,-4-2-1,-3-2 0,-8-4 0,-3-1 1,-8-3 0,-6-3 1,-8-1 2,-9-4-1,-7-2 2,-7-1 1,-10-4-1,-9-3-1,-12 1-1,-10-4-2,-15 2-6,-16 1-14,-18 3-41,-20 6-2,-23 11-92,-230 33 152,8 15 0,2 15 0</inkml:trace>
  <inkml:trace contextRef="#ctx0" brushRef="#br0" timeOffset="367761.0347">6702 10147 80,'10'-7'9,"1"-3"0,2-5-2,2-5-2,2-3-1,3-4 0,1-3 0,4-5-1,3-4 0,2-4 1,4-4 1,2-1 0,2-3 1,2-2 2,1 0 0,0 0 1,2 0 1,0 2 0,1-2 0,0 4 0,0 1 0,0 2 0,0 2-1,-3 1 0,-1 5 0,-3 1-1,-4 6-2,-5 5-1,-6 3-3,-4 8-9,-6 3-23,-3 3-28,-3 6-1,-2 3-68,-15 12 127,-2-4 0,-5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14-10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Google Shape;36;p1:notes">
            <a:extLst>
              <a:ext uri="{FF2B5EF4-FFF2-40B4-BE49-F238E27FC236}">
                <a16:creationId xmlns:a16="http://schemas.microsoft.com/office/drawing/2014/main" xmlns="" id="{39AF2117-C1A9-42A5-B416-619D725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Pts val="1100"/>
            </a:pPr>
            <a:endParaRPr lang="x-none" altLang="x-none"/>
          </a:p>
        </p:txBody>
      </p:sp>
      <p:sp>
        <p:nvSpPr>
          <p:cNvPr id="54275" name="Google Shape;37;p1:notes">
            <a:extLst>
              <a:ext uri="{FF2B5EF4-FFF2-40B4-BE49-F238E27FC236}">
                <a16:creationId xmlns:a16="http://schemas.microsoft.com/office/drawing/2014/main" xmlns="" id="{8481DDE9-68D6-4C5D-A85A-ECC56B49844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133682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8911854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363457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p2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34" name="Google Shape;834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5" name="Google Shape;835;p2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28983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3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41" name="Google Shape;84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42" name="Google Shape;842;p3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115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" name="Google Shape;848;p3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9" name="Google Shape;849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687886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3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7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57" name="Google Shape;857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58" name="Google Shape;858;p3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4748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Google Shape;870;p3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1" name="Google Shape;87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72" name="Google Shape;872;p3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28464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3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79" name="Google Shape;879;p3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</a:t>
            </a:r>
            <a:r>
              <a:rPr lang="en-US" baseline="30000"/>
              <a:t>-x </a:t>
            </a:r>
            <a:r>
              <a:rPr lang="en-US"/>
              <a:t>= 1/2</a:t>
            </a:r>
            <a:r>
              <a:rPr lang="en-US" baseline="30000"/>
              <a:t>x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683601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" name="Google Shape;863;p33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64" name="Google Shape;864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65" name="Google Shape;865;p3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31774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3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5" name="Google Shape;895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69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11861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848421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717602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1" name="Google Shape;62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21112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Google Shape;900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01" name="Google Shape;901;p3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40354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0457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473205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694979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" name="Google Shape;946;p43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7" name="Google Shape;947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878584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" name="Google Shape;931;p4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06236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36251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" name="Google Shape;781;p2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2" name="Google Shape;782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83" name="Google Shape;783;p2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392869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01580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44108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61118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910" name="Google Shape;910;p3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1" name="Google Shape;911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ecture-1</a:t>
            </a:r>
            <a:endParaRPr/>
          </a:p>
        </p:txBody>
      </p:sp>
      <p:sp>
        <p:nvSpPr>
          <p:cNvPr id="912" name="Google Shape;912;p3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96542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18290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p4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3" name="Google Shape;95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67557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Google Shape;958;p4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9" name="Google Shape;959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324257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0850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0334449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1" name="Google Shape;981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743537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" name="Google Shape;802;p2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3" name="Google Shape;803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04" name="Google Shape;804;p2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’ esempio D15 è sbagliato, introduce rumore nei dati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060448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Google Shape;997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8" name="Google Shape;998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06271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" name="Google Shape;101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5" name="Google Shape;101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820566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8397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Google Shape;1036;p5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7" name="Google Shape;1037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981970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37630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749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902264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549747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19400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5789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" name="Google Shape;811;p2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12" name="Google Shape;812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13" name="Google Shape;813;p2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e example shows that noise can lead to overfitting. 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without noise is also possible, especially when classifcation decision on the leafs are based on few examples. Uniform classification may be a coincidence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This is a potential cause of overfitting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/>
              <a:t>Overfitting is a significant problem for DT, reducing the accuracy to 10-25% on many problems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783853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630551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3265541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3645595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003356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969739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117796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987446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924113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109738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Google Shape;1070;p5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71" name="Google Shape;1071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585717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2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0" name="Google Shape;820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1" name="Google Shape;821;p2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sando tutti dati di training, un test statistico può predire l’ influenza delle decisioni se espandere (o potare) sulle prestazioni su tutto X.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Minimum description length principle, 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un principio di compattezza della rappresentazione</a:t>
            </a:r>
            <a:r>
              <a:rPr lang="en-US" i="1"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4979090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p6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9" name="Google Shape;1099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090595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p5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5" name="Google Shape;106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6222627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9E8DBD-D735-4B66-9ED4-5AB21E70EC1B}" type="slidenum">
              <a:rPr lang="en-IN" smtClean="0"/>
              <a:t>8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39743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968498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26453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Google Shape;826;p2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300" b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1300" b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27" name="Google Shape;82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8" name="Google Shape;828;p2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tatura sulla base di errori ridotti, valutati sul validation set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993682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Diagram or Organization Chart" type="dgm">
  <p:cSld name="Title and Diagram or Organization Char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67"/>
          <p:cNvSpPr txBox="1">
            <a:spLocks noGrp="1"/>
          </p:cNvSpPr>
          <p:nvPr>
            <p:ph type="title"/>
          </p:nvPr>
        </p:nvSpPr>
        <p:spPr>
          <a:xfrm>
            <a:off x="423335" y="653318"/>
            <a:ext cx="11516784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67"/>
          <p:cNvSpPr>
            <a:spLocks noGrp="1"/>
          </p:cNvSpPr>
          <p:nvPr>
            <p:ph type="dgm" idx="2"/>
          </p:nvPr>
        </p:nvSpPr>
        <p:spPr>
          <a:xfrm>
            <a:off x="438151" y="1941513"/>
            <a:ext cx="10945284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67"/>
          <p:cNvSpPr txBox="1">
            <a:spLocks noGrp="1"/>
          </p:cNvSpPr>
          <p:nvPr>
            <p:ph type="dt" idx="10"/>
          </p:nvPr>
        </p:nvSpPr>
        <p:spPr>
          <a:xfrm>
            <a:off x="4578351" y="634365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7" name="Google Shape;57;p67"/>
          <p:cNvSpPr txBox="1">
            <a:spLocks noGrp="1"/>
          </p:cNvSpPr>
          <p:nvPr>
            <p:ph type="ftr" idx="11"/>
          </p:nvPr>
        </p:nvSpPr>
        <p:spPr>
          <a:xfrm>
            <a:off x="8144933" y="634365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8" name="Google Shape;58;p67"/>
          <p:cNvSpPr txBox="1">
            <a:spLocks noGrp="1"/>
          </p:cNvSpPr>
          <p:nvPr>
            <p:ph type="sldNum" idx="12"/>
          </p:nvPr>
        </p:nvSpPr>
        <p:spPr>
          <a:xfrm>
            <a:off x="194733" y="6361113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372968"/>
      </p:ext>
    </p:extLst>
  </p:cSld>
  <p:clrMapOvr>
    <a:masterClrMapping/>
  </p:clrMapOvr>
  <p:transition spd="med">
    <p:randomBar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2_Title and Content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6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61" name="Google Shape;61;p6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2" name="Google Shape;62;p6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" name="Google Shape;63;p6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" name="Google Shape;64;p6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65" name="Google Shape;65;p6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6" name="Google Shape;66;p6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7" name="Google Shape;67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" name="Google Shape;68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" name="Google Shape;69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70" name="Google Shape;70;p6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1" name="Google Shape;71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2" name="Google Shape;72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3" name="Google Shape;73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74" name="Google Shape;74;p6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6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28606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and Content">
  <p:cSld name="2_Title and Conten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69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78" name="Google Shape;78;p69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79" name="Google Shape;79;p6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0" name="Google Shape;80;p6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1" name="Google Shape;81;p6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82" name="Google Shape;82;p6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3" name="Google Shape;83;p69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84" name="Google Shape;84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5" name="Google Shape;85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6" name="Google Shape;86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87" name="Google Shape;87;p69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8" name="Google Shape;88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9" name="Google Shape;89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0" name="Google Shape;90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91" name="Google Shape;91;p69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69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3899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and Content">
  <p:cSld name="3_Title and Conten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70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95" name="Google Shape;95;p70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96" name="Google Shape;96;p70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7" name="Google Shape;97;p7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8" name="Google Shape;98;p70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99" name="Google Shape;99;p7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0" name="Google Shape;100;p70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1" name="Google Shape;101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2" name="Google Shape;102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3" name="Google Shape;103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4" name="Google Shape;104;p70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05" name="Google Shape;105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6" name="Google Shape;106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7" name="Google Shape;107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08" name="Google Shape;108;p70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9" name="Google Shape;109;p70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817205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71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12" name="Google Shape;112;p71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13" name="Google Shape;113;p71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4" name="Google Shape;114;p71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5" name="Google Shape;115;p7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16" name="Google Shape;116;p71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7" name="Google Shape;117;p71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8" name="Google Shape;118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9" name="Google Shape;119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0" name="Google Shape;120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21" name="Google Shape;121;p71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22" name="Google Shape;122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3" name="Google Shape;123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4" name="Google Shape;124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25" name="Google Shape;125;p71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71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186183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12_Title and Conten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7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29" name="Google Shape;129;p72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30" name="Google Shape;130;p7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1" name="Google Shape;131;p7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2" name="Google Shape;132;p7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33" name="Google Shape;133;p72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4" name="Google Shape;134;p72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5" name="Google Shape;135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6" name="Google Shape;136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7" name="Google Shape;137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38" name="Google Shape;138;p72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39" name="Google Shape;139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0" name="Google Shape;140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1" name="Google Shape;141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42" name="Google Shape;142;p72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3" name="Google Shape;143;p72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688670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12_Title and Content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7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46" name="Google Shape;146;p73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47" name="Google Shape;147;p73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8" name="Google Shape;148;p7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9" name="Google Shape;149;p73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50" name="Google Shape;150;p73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1" name="Google Shape;151;p73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52" name="Google Shape;152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3" name="Google Shape;153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4" name="Google Shape;154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55" name="Google Shape;155;p73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6" name="Google Shape;156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7" name="Google Shape;157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8" name="Google Shape;158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59" name="Google Shape;159;p73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0" name="Google Shape;160;p73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892828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4 Content" type="fourObj">
  <p:cSld name="Title and 4 Content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74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63" name="Google Shape;163;p74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4" name="Google Shape;164;p74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5" name="Google Shape;165;p74"/>
          <p:cNvSpPr txBox="1">
            <a:spLocks noGrp="1"/>
          </p:cNvSpPr>
          <p:nvPr>
            <p:ph type="body" idx="3"/>
          </p:nvPr>
        </p:nvSpPr>
        <p:spPr>
          <a:xfrm>
            <a:off x="548217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74"/>
          <p:cNvSpPr txBox="1">
            <a:spLocks noGrp="1"/>
          </p:cNvSpPr>
          <p:nvPr>
            <p:ph type="body" idx="4"/>
          </p:nvPr>
        </p:nvSpPr>
        <p:spPr>
          <a:xfrm>
            <a:off x="6195484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7" name="Google Shape;167;p74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8" name="Google Shape;168;p74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292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9" name="Google Shape;169;p74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2046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1_Title and Content">
  <p:cSld name="12_Title and Content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5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72" name="Google Shape;172;p75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73" name="Google Shape;173;p7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4" name="Google Shape;174;p75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5" name="Google Shape;175;p75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76" name="Google Shape;176;p75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7" name="Google Shape;177;p75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78" name="Google Shape;178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9" name="Google Shape;179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0" name="Google Shape;180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1" name="Google Shape;181;p75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82" name="Google Shape;182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3" name="Google Shape;183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4" name="Google Shape;184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85" name="Google Shape;185;p75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75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59056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_Title and Content">
  <p:cSld name="12_Title and Content"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7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89" name="Google Shape;189;p76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90" name="Google Shape;190;p76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6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93" name="Google Shape;193;p76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" name="Google Shape;194;p76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95" name="Google Shape;195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6" name="Google Shape;196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7" name="Google Shape;197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98" name="Google Shape;198;p76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99" name="Google Shape;199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0" name="Google Shape;200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1" name="Google Shape;201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02" name="Google Shape;202;p76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3" name="Google Shape;203;p76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5298237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Title and Content">
  <p:cSld name="12_Title and Conten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77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206" name="Google Shape;206;p77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07" name="Google Shape;207;p77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8" name="Google Shape;208;p77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9" name="Google Shape;209;p7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210" name="Google Shape;210;p77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1" name="Google Shape;211;p77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212" name="Google Shape;212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3" name="Google Shape;213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4" name="Google Shape;214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215" name="Google Shape;215;p77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216" name="Google Shape;216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7" name="Google Shape;217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8" name="Google Shape;218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19" name="Google Shape;219;p77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0" name="Google Shape;220;p77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73630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:a16="http://schemas.microsoft.com/office/drawing/2014/main" xmlns="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:a16="http://schemas.microsoft.com/office/drawing/2014/main" xmlns="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433544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:a16="http://schemas.microsoft.com/office/drawing/2014/main" xmlns="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:a16="http://schemas.microsoft.com/office/drawing/2014/main" xmlns="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:a16="http://schemas.microsoft.com/office/drawing/2014/main" xmlns="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:a16="http://schemas.microsoft.com/office/drawing/2014/main" xmlns="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:a16="http://schemas.microsoft.com/office/drawing/2014/main" xmlns="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:a16="http://schemas.microsoft.com/office/drawing/2014/main" xmlns="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992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97061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035516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54334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901350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269780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4296535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26083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4479897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47917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882773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77618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5061093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247924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603330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053368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403714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12906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223610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487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04061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IS ZC464, Machine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9" r:id="rId2"/>
    <p:sldLayoutId id="2147483740" r:id="rId3"/>
    <p:sldLayoutId id="2147483742" r:id="rId4"/>
    <p:sldLayoutId id="2147483745" r:id="rId5"/>
    <p:sldLayoutId id="2147483746" r:id="rId6"/>
    <p:sldLayoutId id="2147483749" r:id="rId7"/>
    <p:sldLayoutId id="2147483752" r:id="rId8"/>
    <p:sldLayoutId id="2147483753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  <p:sldLayoutId id="2147483762" r:id="rId17"/>
    <p:sldLayoutId id="2147483766" r:id="rId18"/>
    <p:sldLayoutId id="2147483767" r:id="rId19"/>
    <p:sldLayoutId id="2147483768" r:id="rId20"/>
    <p:sldLayoutId id="2147483769" r:id="rId21"/>
    <p:sldLayoutId id="2147483770" r:id="rId22"/>
    <p:sldLayoutId id="2147483771" r:id="rId23"/>
    <p:sldLayoutId id="2147483772" r:id="rId24"/>
    <p:sldLayoutId id="2147483773" r:id="rId25"/>
    <p:sldLayoutId id="2147483774" r:id="rId26"/>
    <p:sldLayoutId id="2147483775" r:id="rId27"/>
    <p:sldLayoutId id="2147483776" r:id="rId28"/>
    <p:sldLayoutId id="2147483778" r:id="rId29"/>
    <p:sldLayoutId id="2147483779" r:id="rId30"/>
    <p:sldLayoutId id="2147483780" r:id="rId31"/>
    <p:sldLayoutId id="2147483783" r:id="rId32"/>
    <p:sldLayoutId id="2147483784" r:id="rId33"/>
    <p:sldLayoutId id="2147483785" r:id="rId34"/>
    <p:sldLayoutId id="2147483786" r:id="rId35"/>
    <p:sldLayoutId id="2147483787" r:id="rId36"/>
    <p:sldLayoutId id="2147483788" r:id="rId37"/>
    <p:sldLayoutId id="2147483789" r:id="rId38"/>
    <p:sldLayoutId id="2147483790" r:id="rId39"/>
    <p:sldLayoutId id="2147483791" r:id="rId40"/>
    <p:sldLayoutId id="2147483792" r:id="rId41"/>
    <p:sldLayoutId id="2147483793" r:id="rId42"/>
    <p:sldLayoutId id="2147483794" r:id="rId43"/>
    <p:sldLayoutId id="2147483795" r:id="rId44"/>
    <p:sldLayoutId id="2147483796" r:id="rId45"/>
    <p:sldLayoutId id="2147483797" r:id="rId46"/>
    <p:sldLayoutId id="2147483798" r:id="rId47"/>
    <p:sldLayoutId id="2147483799" r:id="rId48"/>
    <p:sldLayoutId id="2147483800" r:id="rId49"/>
    <p:sldLayoutId id="2147483801" r:id="rId50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customXml" Target="../ink/ink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customXml" Target="../ink/ink10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5" Type="http://schemas.openxmlformats.org/officeDocument/2006/relationships/customXml" Target="../ink/ink11.xml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2.x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.xml"/><Relationship Id="rId5" Type="http://schemas.openxmlformats.org/officeDocument/2006/relationships/image" Target="../media/image102.png"/><Relationship Id="rId4" Type="http://schemas.openxmlformats.org/officeDocument/2006/relationships/customXml" Target="../ink/ink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customXml" Target="../ink/ink16.xml"/><Relationship Id="rId4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8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9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ypothesi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tisticshowto.datasciencecentral.com/probability-and-statistics/dependent-events-independent/#or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oleObject" Target="../embeddings/oleObject2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customXml" Target="../ink/ink20.xml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7.png"/><Relationship Id="rId11" Type="http://schemas.openxmlformats.org/officeDocument/2006/relationships/image" Target="../media/image69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70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22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26.png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9.bin"/><Relationship Id="rId12" Type="http://schemas.openxmlformats.org/officeDocument/2006/relationships/customXml" Target="../ink/ink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1.png"/><Relationship Id="rId11" Type="http://schemas.openxmlformats.org/officeDocument/2006/relationships/image" Target="../media/image72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73.png"/><Relationship Id="rId9" Type="http://schemas.openxmlformats.org/officeDocument/2006/relationships/oleObject" Target="../embeddings/oleObject1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8.png"/><Relationship Id="rId4" Type="http://schemas.openxmlformats.org/officeDocument/2006/relationships/customXml" Target="../ink/ink2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1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6.png"/><Relationship Id="rId4" Type="http://schemas.openxmlformats.org/officeDocument/2006/relationships/customXml" Target="../ink/ink2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png"/><Relationship Id="rId4" Type="http://schemas.openxmlformats.org/officeDocument/2006/relationships/customXml" Target="../ink/ink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5" Type="http://schemas.openxmlformats.org/officeDocument/2006/relationships/image" Target="../media/image79.png"/><Relationship Id="rId4" Type="http://schemas.openxmlformats.org/officeDocument/2006/relationships/customXml" Target="../ink/ink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0.png"/><Relationship Id="rId4" Type="http://schemas.openxmlformats.org/officeDocument/2006/relationships/customXml" Target="../ink/ink2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6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:a16="http://schemas.microsoft.com/office/drawing/2014/main" xmlns="" id="{99520C1E-7FDD-487A-8FAD-FD1BBC4D63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1" y="2770188"/>
            <a:ext cx="5649913" cy="1344612"/>
          </a:xfrm>
        </p:spPr>
        <p:txBody>
          <a:bodyPr spcFirstLastPara="1" vert="horz" lIns="68569" tIns="34275" rIns="68569" bIns="34275" rtlCol="0" anchor="ctr">
            <a:norm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x-none" sz="4000" dirty="0" smtClean="0">
                <a:solidFill>
                  <a:srgbClr val="FFFFFF"/>
                </a:solidFill>
                <a:latin typeface="+mn-lt"/>
              </a:rPr>
              <a:t>Applied Machine Learning</a:t>
            </a:r>
            <a:br>
              <a:rPr lang="en-US" altLang="x-none" sz="4000" dirty="0" smtClean="0">
                <a:solidFill>
                  <a:srgbClr val="FFFFFF"/>
                </a:solidFill>
                <a:latin typeface="+mn-lt"/>
              </a:rPr>
            </a:br>
            <a:r>
              <a:rPr lang="en-IN" dirty="0"/>
              <a:t>SEZG568/SSZG568</a:t>
            </a:r>
            <a:br>
              <a:rPr lang="en-IN" dirty="0"/>
            </a:br>
            <a:endParaRPr lang="x-none" altLang="x-none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3251" name="Google Shape;41;p1">
            <a:extLst>
              <a:ext uri="{FF2B5EF4-FFF2-40B4-BE49-F238E27FC236}">
                <a16:creationId xmlns:a16="http://schemas.microsoft.com/office/drawing/2014/main" xmlns="" id="{FD664EF9-06E7-4466-988D-789744E7B8FB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19600" y="4953000"/>
            <a:ext cx="7391399" cy="914400"/>
          </a:xfrm>
        </p:spPr>
        <p:txBody>
          <a:bodyPr spcFirstLastPara="1" vert="horz" lIns="68569" tIns="34275" rIns="68569" bIns="34275" rtlCol="0">
            <a:normAutofit/>
          </a:bodyPr>
          <a:lstStyle/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2400" b="1" dirty="0">
                <a:solidFill>
                  <a:schemeClr val="tx1"/>
                </a:solidFill>
                <a:latin typeface="+mj-lt"/>
              </a:rPr>
              <a:t>Dr Y V K RAVI </a:t>
            </a:r>
            <a:r>
              <a:rPr lang="en-US" altLang="x-none" sz="2400" b="1" dirty="0" smtClean="0">
                <a:solidFill>
                  <a:schemeClr val="tx1"/>
                </a:solidFill>
                <a:latin typeface="+mj-lt"/>
              </a:rPr>
              <a:t>KUMAR</a:t>
            </a:r>
          </a:p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x-none" sz="1400" b="1" dirty="0">
                <a:solidFill>
                  <a:schemeClr val="tx1"/>
                </a:solidFill>
                <a:latin typeface="+mj-lt"/>
              </a:rPr>
              <a:t>y</a:t>
            </a:r>
            <a:r>
              <a:rPr lang="en-US" altLang="x-none" sz="1400" b="1" dirty="0" smtClean="0">
                <a:solidFill>
                  <a:schemeClr val="tx1"/>
                </a:solidFill>
                <a:latin typeface="+mj-lt"/>
              </a:rPr>
              <a:t>vk.ravikumar@pilani.bits-pilani.ac.in</a:t>
            </a:r>
            <a:endParaRPr lang="x-none" altLang="x-none" sz="1400" b="1" dirty="0">
              <a:solidFill>
                <a:schemeClr val="tx1"/>
              </a:solidFill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361840" y="4687920"/>
              <a:ext cx="1121400" cy="920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355000" y="4678560"/>
                <a:ext cx="1137600" cy="941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1609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831" name="Google Shape;831;p28"/>
          <p:cNvSpPr txBox="1">
            <a:spLocks noGrp="1"/>
          </p:cNvSpPr>
          <p:nvPr>
            <p:ph type="body" sz="quarter" idx="13"/>
          </p:nvPr>
        </p:nvSpPr>
        <p:spPr>
          <a:xfrm>
            <a:off x="857738" y="1143000"/>
            <a:ext cx="10419861" cy="5105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Partition training data in “train” and “validation” sets.</a:t>
            </a: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Build a complete tree from the “train” data</a:t>
            </a: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+mj-lt"/>
              <a:buAutoNum type="arabicPeriod"/>
            </a:pPr>
            <a:r>
              <a:rPr lang="en-US" sz="2400" dirty="0">
                <a:latin typeface="+mn-lt"/>
              </a:rPr>
              <a:t>While pruning doesn’t  harm:</a:t>
            </a:r>
          </a:p>
          <a:p>
            <a:pPr marL="57150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r>
              <a:rPr lang="en-US" sz="2400" dirty="0">
                <a:latin typeface="+mn-lt"/>
              </a:rPr>
              <a:t>For each non leaf node, n in the tree do: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Temporarily </a:t>
            </a:r>
            <a:r>
              <a:rPr lang="en-US" sz="2400" dirty="0">
                <a:latin typeface="+mn-lt"/>
              </a:rPr>
              <a:t>prune the subtree below n and replace it with a leaf labelled with the current majority class at that node.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Measure and record the accuracy of the pruned tree on the validation set</a:t>
            </a:r>
          </a:p>
          <a:p>
            <a:pPr marL="180975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  <a:tabLst>
                <a:tab pos="168275" algn="l"/>
              </a:tabLst>
            </a:pPr>
            <a:r>
              <a:rPr lang="en-US" sz="2400" dirty="0">
                <a:latin typeface="+mn-lt"/>
              </a:rPr>
              <a:t>4.Permantenly prune the  node that in the greatest increase in the accuracy  on the validation set.</a:t>
            </a:r>
          </a:p>
        </p:txBody>
      </p:sp>
    </p:spTree>
    <p:extLst>
      <p:ext uri="{BB962C8B-B14F-4D97-AF65-F5344CB8AC3E}">
        <p14:creationId xmlns:p14="http://schemas.microsoft.com/office/powerpoint/2010/main" val="145354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pic>
        <p:nvPicPr>
          <p:cNvPr id="5" name="Google Shape;816;p26">
            <a:extLst>
              <a:ext uri="{FF2B5EF4-FFF2-40B4-BE49-F238E27FC236}">
                <a16:creationId xmlns:a16="http://schemas.microsoft.com/office/drawing/2014/main" xmlns="" id="{F18DBA35-066A-1A61-B813-4A461CB01D33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4600" y="1371600"/>
            <a:ext cx="6705600" cy="39830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6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pic>
        <p:nvPicPr>
          <p:cNvPr id="1026" name="Picture 2" descr="Pruning in Decision Tree">
            <a:extLst>
              <a:ext uri="{FF2B5EF4-FFF2-40B4-BE49-F238E27FC236}">
                <a16:creationId xmlns:a16="http://schemas.microsoft.com/office/drawing/2014/main" xmlns="" id="{55337312-551F-AA1B-A02B-ABA69F221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200" y="1187450"/>
            <a:ext cx="10769600" cy="448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751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542A67C-6B7B-21D3-2301-B1FD7C7BDA7A}"/>
              </a:ext>
            </a:extLst>
          </p:cNvPr>
          <p:cNvSpPr txBox="1"/>
          <p:nvPr/>
        </p:nvSpPr>
        <p:spPr>
          <a:xfrm>
            <a:off x="533400" y="1689080"/>
            <a:ext cx="11300081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rawbacks:</a:t>
            </a:r>
          </a:p>
          <a:p>
            <a:endParaRPr lang="en-US" sz="2400" dirty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400" dirty="0"/>
              <a:t>What happens if we have a small dataset?, so that we cannot have enough training </a:t>
            </a:r>
            <a:r>
              <a:rPr lang="en-US" sz="2400" dirty="0" smtClean="0"/>
              <a:t>set</a:t>
            </a:r>
          </a:p>
          <a:p>
            <a:r>
              <a:rPr lang="en-US" sz="2400" dirty="0" smtClean="0"/>
              <a:t> </a:t>
            </a:r>
            <a:r>
              <a:rPr lang="en-US" sz="2400" dirty="0"/>
              <a:t>and validation set</a:t>
            </a:r>
          </a:p>
          <a:p>
            <a:endParaRPr lang="en-US" sz="2400" dirty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400" dirty="0"/>
              <a:t>Is there a solution?</a:t>
            </a:r>
          </a:p>
          <a:p>
            <a:endParaRPr lang="en-US" sz="2400" dirty="0"/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Rule </a:t>
            </a:r>
            <a:r>
              <a:rPr lang="en-US" sz="2400" dirty="0"/>
              <a:t>post pruning </a:t>
            </a:r>
            <a:r>
              <a:rPr lang="en-US" sz="2400" dirty="0" smtClean="0"/>
              <a:t>approach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899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Google Shape;837;p2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ule post-pruning</a:t>
            </a:r>
            <a:endParaRPr/>
          </a:p>
        </p:txBody>
      </p:sp>
      <p:sp>
        <p:nvSpPr>
          <p:cNvPr id="838" name="Google Shape;838;p29"/>
          <p:cNvSpPr txBox="1">
            <a:spLocks noGrp="1"/>
          </p:cNvSpPr>
          <p:nvPr>
            <p:ph type="body" sz="quarter" idx="13"/>
          </p:nvPr>
        </p:nvSpPr>
        <p:spPr>
          <a:xfrm>
            <a:off x="609600" y="914400"/>
            <a:ext cx="11049000" cy="5638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reate the decision tree from the training set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nvert the tree into an equivalent set of rules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path corresponds to a rule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node along a path corresponds to a pre-condition</a:t>
            </a:r>
            <a:endParaRPr sz="2400" dirty="0">
              <a:latin typeface="+mn-lt"/>
            </a:endParaRPr>
          </a:p>
          <a:p>
            <a:pPr marL="838200" lvl="1" indent="-38100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</a:rPr>
              <a:t>Each leaf classification to the post-condition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une (generalize) each rule by removing those preconditions whose removal improves accuracy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720"/>
            </a:pPr>
            <a:r>
              <a:rPr lang="en-US" sz="2400" dirty="0">
                <a:latin typeface="+mn-lt"/>
              </a:rPr>
              <a:t>over validation set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ort the rules in estimated order of accuracy, and consider them in sequence when classifying new instances</a:t>
            </a:r>
            <a:endParaRPr sz="2400" dirty="0">
              <a:latin typeface="+mn-lt"/>
            </a:endParaRPr>
          </a:p>
          <a:p>
            <a:pPr indent="-45720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  <a:p>
            <a:pPr indent="-349250">
              <a:lnSpc>
                <a:spcPct val="80000"/>
              </a:lnSpc>
              <a:spcBef>
                <a:spcPts val="340"/>
              </a:spcBef>
              <a:buSzPts val="1700"/>
              <a:buNone/>
            </a:pP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" name="Google Shape;844;p3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Converting to rules</a:t>
            </a:r>
            <a:endParaRPr dirty="0"/>
          </a:p>
        </p:txBody>
      </p:sp>
      <p:pic>
        <p:nvPicPr>
          <p:cNvPr id="845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90800" y="1447800"/>
            <a:ext cx="7162800" cy="4194175"/>
          </a:xfrm>
          <a:prstGeom prst="rect">
            <a:avLst/>
          </a:prstGeom>
          <a:noFill/>
          <a:ln>
            <a:noFill/>
          </a:ln>
        </p:spPr>
      </p:pic>
      <p:sp>
        <p:nvSpPr>
          <p:cNvPr id="846" name="Google Shape;846;p30"/>
          <p:cNvSpPr txBox="1"/>
          <p:nvPr/>
        </p:nvSpPr>
        <p:spPr>
          <a:xfrm>
            <a:off x="2590800" y="5105400"/>
            <a:ext cx="7848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∧(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umidity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igh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⇒ (</a:t>
            </a:r>
            <a:r>
              <a:rPr lang="en-US" sz="2400" i="1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4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400" b="1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FBCD4E3-1347-20B9-C4C3-361AA3C1617B}"/>
              </a:ext>
            </a:extLst>
          </p:cNvPr>
          <p:cNvSpPr txBox="1"/>
          <p:nvPr/>
        </p:nvSpPr>
        <p:spPr>
          <a:xfrm>
            <a:off x="670560" y="1255776"/>
            <a:ext cx="3369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dirty="0"/>
              <a:t>5 paths, hence 5 rules</a:t>
            </a:r>
          </a:p>
          <a:p>
            <a:pPr algn="just"/>
            <a:r>
              <a:rPr lang="en-US" dirty="0"/>
              <a:t>Each node gives precondition</a:t>
            </a:r>
          </a:p>
          <a:p>
            <a:pPr algn="just"/>
            <a:r>
              <a:rPr lang="en-US" dirty="0"/>
              <a:t>Classification is the post con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oogle Shape;8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76600" y="2282825"/>
            <a:ext cx="5105400" cy="3127375"/>
          </a:xfrm>
          <a:prstGeom prst="rect">
            <a:avLst/>
          </a:prstGeom>
          <a:noFill/>
          <a:ln>
            <a:noFill/>
          </a:ln>
        </p:spPr>
      </p:pic>
      <p:sp>
        <p:nvSpPr>
          <p:cNvPr id="851" name="Google Shape;851;p3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Rule Post-Pruning</a:t>
            </a:r>
            <a:endParaRPr/>
          </a:p>
        </p:txBody>
      </p:sp>
      <p:sp>
        <p:nvSpPr>
          <p:cNvPr id="852" name="Google Shape;852;p31"/>
          <p:cNvSpPr txBox="1">
            <a:spLocks noGrp="1"/>
          </p:cNvSpPr>
          <p:nvPr>
            <p:ph type="body" sz="quarter" idx="13"/>
          </p:nvPr>
        </p:nvSpPr>
        <p:spPr>
          <a:xfrm>
            <a:off x="838200" y="1066800"/>
            <a:ext cx="101600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spcBef>
                <a:spcPts val="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Convert tree to rules (one for each path from root to a leaf)</a:t>
            </a:r>
            <a:endParaRPr sz="2000" dirty="0">
              <a:latin typeface="+mn-lt"/>
            </a:endParaRPr>
          </a:p>
          <a:p>
            <a:pPr marL="457200" indent="-34290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For each antecedent in a rule, remove it if error rate on validation set does not decrease</a:t>
            </a:r>
            <a:endParaRPr sz="2000" dirty="0">
              <a:latin typeface="+mn-lt"/>
            </a:endParaRPr>
          </a:p>
          <a:p>
            <a:pPr marL="457200" indent="-34290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ort final rule set by accuracy</a:t>
            </a:r>
            <a:endParaRPr sz="2000" dirty="0">
              <a:latin typeface="+mn-lt"/>
            </a:endParaRPr>
          </a:p>
        </p:txBody>
      </p:sp>
      <p:sp>
        <p:nvSpPr>
          <p:cNvPr id="853" name="Google Shape;853;p31"/>
          <p:cNvSpPr txBox="1"/>
          <p:nvPr/>
        </p:nvSpPr>
        <p:spPr>
          <a:xfrm>
            <a:off x="1752600" y="5093634"/>
            <a:ext cx="4829175" cy="1314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high -&gt; 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 ^ humidity=normal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overcast -&gt; Yes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strong -&gt; No</a:t>
            </a:r>
            <a:endParaRPr dirty="0"/>
          </a:p>
          <a:p>
            <a:r>
              <a:rPr lang="en-US" sz="160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utlook=rain ^ wind=weak -&gt; Yes</a:t>
            </a:r>
            <a:endParaRPr dirty="0"/>
          </a:p>
        </p:txBody>
      </p:sp>
      <p:sp>
        <p:nvSpPr>
          <p:cNvPr id="854" name="Google Shape;854;p31"/>
          <p:cNvSpPr txBox="1"/>
          <p:nvPr/>
        </p:nvSpPr>
        <p:spPr>
          <a:xfrm>
            <a:off x="6705599" y="5092046"/>
            <a:ext cx="419100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ompare first rule to:</a:t>
            </a:r>
            <a:endParaRPr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Outlook=sunny-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Courier New"/>
                <a:ea typeface="Courier New"/>
                <a:cs typeface="Courier New"/>
                <a:sym typeface="Courier New"/>
              </a:rPr>
              <a:t>Humidity=high-&gt;No</a:t>
            </a:r>
            <a:endParaRPr dirty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Calculate accuracy of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Tahoma"/>
                <a:ea typeface="Tahoma"/>
                <a:cs typeface="Tahoma"/>
                <a:sym typeface="Tahoma"/>
              </a:rPr>
              <a:t>3 rules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Tahoma"/>
              </a:rPr>
              <a:t>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sed on validation set and </a:t>
            </a:r>
            <a:r>
              <a:rPr lang="en-US" dirty="0">
                <a:sym typeface="Tahoma"/>
              </a:rPr>
              <a:t> </a:t>
            </a:r>
            <a:r>
              <a:rPr lang="en-US" sz="16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ick best version.</a:t>
            </a:r>
            <a:endParaRPr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7554600" y="1439640"/>
              <a:ext cx="3634920" cy="2394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48480" y="1437120"/>
                <a:ext cx="3643560" cy="2403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Google Shape;860;p3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Why converting to rules?</a:t>
            </a:r>
            <a:endParaRPr/>
          </a:p>
        </p:txBody>
      </p:sp>
      <p:sp>
        <p:nvSpPr>
          <p:cNvPr id="861" name="Google Shape;861;p32"/>
          <p:cNvSpPr txBox="1">
            <a:spLocks noGrp="1"/>
          </p:cNvSpPr>
          <p:nvPr>
            <p:ph type="body" sz="quarter" idx="13"/>
          </p:nvPr>
        </p:nvSpPr>
        <p:spPr>
          <a:xfrm>
            <a:off x="857739" y="1066800"/>
            <a:ext cx="10160000" cy="49529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ach distinct path produces a different rule</a:t>
            </a:r>
          </a:p>
          <a:p>
            <a:pPr marL="857250" lvl="1" indent="-285750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sz="2400" dirty="0">
                <a:latin typeface="+mn-lt"/>
              </a:rPr>
              <a:t>a condition removal may be based on a local (contextual) criterion. </a:t>
            </a:r>
          </a:p>
          <a:p>
            <a:pPr marL="857250" lvl="1" indent="-285750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sz="2400" dirty="0">
                <a:latin typeface="+mn-lt"/>
              </a:rPr>
              <a:t>Node pruning is global and affects all the rules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ovides flexibility of not removing entire node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In rule form, tests are not ordered and there is no book-keeping involved when conditions (nodes) are removed</a:t>
            </a:r>
            <a:endParaRPr sz="2400" dirty="0">
              <a:latin typeface="+mn-lt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Converting to rules improves readability for humans</a:t>
            </a:r>
            <a:endParaRPr sz="2400" dirty="0">
              <a:latin typeface="+mn-lt"/>
            </a:endParaRPr>
          </a:p>
          <a:p>
            <a:pPr marL="342900" indent="-154940">
              <a:lnSpc>
                <a:spcPct val="150000"/>
              </a:lnSpc>
              <a:spcBef>
                <a:spcPts val="0"/>
              </a:spcBef>
              <a:buSzPts val="2960"/>
              <a:buNone/>
            </a:pPr>
            <a:endParaRPr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" name="Google Shape;874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oblems with information gain</a:t>
            </a:r>
            <a:endParaRPr/>
          </a:p>
        </p:txBody>
      </p:sp>
      <p:sp>
        <p:nvSpPr>
          <p:cNvPr id="875" name="Google Shape;875;p34"/>
          <p:cNvSpPr txBox="1">
            <a:spLocks noGrp="1"/>
          </p:cNvSpPr>
          <p:nvPr>
            <p:ph type="body" sz="quarter" idx="13"/>
          </p:nvPr>
        </p:nvSpPr>
        <p:spPr>
          <a:xfrm>
            <a:off x="838200" y="1004887"/>
            <a:ext cx="10496061" cy="5548313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Natural bias of information gain: it favors attributes with many possible values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Consider the attribute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in the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example. 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 would have the highest information gain since it perfectly separates the training data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It would be selected at the root resulting in a very broad tree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lvl="1" algn="just">
              <a:lnSpc>
                <a:spcPct val="100000"/>
              </a:lnSpc>
              <a:spcBef>
                <a:spcPts val="0"/>
              </a:spcBef>
              <a:buSzPts val="23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Very good on the training, this tree would perform poorly in predicting unknown instances. </a:t>
            </a:r>
          </a:p>
          <a:p>
            <a:pPr marL="1200150" lvl="2" indent="-285750">
              <a:lnSpc>
                <a:spcPct val="100000"/>
              </a:lnSpc>
              <a:spcBef>
                <a:spcPts val="0"/>
              </a:spcBef>
              <a:buSzPts val="2380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Leading to </a:t>
            </a:r>
            <a:r>
              <a:rPr lang="en-US" sz="2400" dirty="0" err="1">
                <a:latin typeface="+mn-lt"/>
                <a:cs typeface="Helvetica" panose="020B0604020202020204" pitchFamily="34" charset="0"/>
              </a:rPr>
              <a:t>overfitting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The problem is that the partition is too specific, too many small classes are generated.</a:t>
            </a:r>
            <a:endParaRPr sz="2400"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lnSpc>
                <a:spcPct val="150000"/>
              </a:lnSpc>
              <a:spcBef>
                <a:spcPts val="0"/>
              </a:spcBef>
              <a:buSzPts val="272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We need to look at alternative measures …</a:t>
            </a:r>
            <a:endParaRPr sz="2400" dirty="0">
              <a:latin typeface="+mn-lt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" name="Google Shape;881;p3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An alternative measure: Gain </a:t>
            </a:r>
            <a:r>
              <a:rPr lang="en-US" dirty="0"/>
              <a:t>R</a:t>
            </a:r>
            <a:r>
              <a:rPr lang="en-US" b="1" dirty="0"/>
              <a:t>atio</a:t>
            </a:r>
            <a:endParaRPr dirty="0"/>
          </a:p>
        </p:txBody>
      </p:sp>
      <p:sp>
        <p:nvSpPr>
          <p:cNvPr id="882" name="Google Shape;882;p35"/>
          <p:cNvSpPr txBox="1">
            <a:spLocks noGrp="1"/>
          </p:cNvSpPr>
          <p:nvPr>
            <p:ph type="body" sz="quarter" idx="13"/>
          </p:nvPr>
        </p:nvSpPr>
        <p:spPr>
          <a:xfrm>
            <a:off x="838200" y="1600200"/>
            <a:ext cx="101600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1143000" lvl="2" indent="-228600">
              <a:spcBef>
                <a:spcPts val="0"/>
              </a:spcBef>
              <a:buSzPts val="1600"/>
              <a:buNone/>
            </a:pPr>
            <a:r>
              <a:rPr lang="en-US" sz="1600" i="1" dirty="0">
                <a:latin typeface="Times New Roman"/>
                <a:ea typeface="Times New Roman"/>
                <a:cs typeface="Times New Roman"/>
                <a:sym typeface="Times New Roman"/>
              </a:rPr>
              <a:t>			</a:t>
            </a:r>
            <a:r>
              <a:rPr lang="en-US" sz="16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c</a:t>
            </a:r>
            <a:r>
              <a:rPr lang="en-US" sz="1600" i="1" dirty="0"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S</a:t>
            </a:r>
            <a:r>
              <a:rPr lang="en-US" sz="16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          |S</a:t>
            </a:r>
            <a:r>
              <a:rPr lang="en-US" sz="16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endParaRPr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342900">
              <a:lnSpc>
                <a:spcPct val="8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i="1" dirty="0" err="1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≡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− Σ 	    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	        	                                  			     </a:t>
            </a:r>
            <a:r>
              <a:rPr lang="en-US" sz="16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6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|S |           |S |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1800" i="1" dirty="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i="1" baseline="-25000" dirty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the sets obtained by partitioning on valu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2000"/>
              <a:buFont typeface="Wingdings" panose="05000000000000000000" pitchFamily="2" charset="2"/>
              <a:buChar char="v"/>
            </a:pPr>
            <a:r>
              <a:rPr lang="en-US" i="1" dirty="0" err="1">
                <a:latin typeface="+mn-lt"/>
                <a:cs typeface="Helvetica" panose="020B0604020202020204" pitchFamily="34" charset="0"/>
              </a:rPr>
              <a:t>SplitInformation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measures the entropy of 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S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with respect to the values of 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A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. </a:t>
            </a:r>
          </a:p>
          <a:p>
            <a:pPr marL="400050" indent="-285750"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cs typeface="Helvetica" panose="020B0604020202020204" pitchFamily="34" charset="0"/>
              </a:rPr>
              <a:t>The more uniformly dispersed the data the higher it is</a:t>
            </a:r>
            <a:r>
              <a:rPr lang="en-US" dirty="0">
                <a:latin typeface="+mn-lt"/>
                <a:ea typeface="Arial"/>
                <a:cs typeface="Helvetica" panose="020B0604020202020204" pitchFamily="34" charset="0"/>
                <a:sym typeface="Arial"/>
              </a:rPr>
              <a:t>.</a:t>
            </a:r>
            <a:endParaRPr i="1" dirty="0">
              <a:latin typeface="+mn-lt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1000"/>
              </a:spcBef>
              <a:buSzPts val="2000"/>
              <a:buNone/>
            </a:pPr>
            <a:r>
              <a:rPr lang="en-US" sz="2000" i="1" dirty="0">
                <a:latin typeface="+mn-lt"/>
                <a:ea typeface="Times New Roman"/>
                <a:cs typeface="Times New Roman"/>
                <a:sym typeface="Times New Roman"/>
              </a:rPr>
              <a:t>				                     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endParaRPr i="1" dirty="0">
              <a:latin typeface="+mn-lt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i="1" dirty="0">
                <a:latin typeface="+mn-lt"/>
                <a:ea typeface="Times New Roman"/>
                <a:cs typeface="Times New Roman"/>
                <a:sym typeface="Times New Roman"/>
              </a:rPr>
              <a:t>    		</a:t>
            </a:r>
            <a:r>
              <a:rPr lang="en-US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GainRatio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≡</a:t>
            </a:r>
            <a:endParaRPr dirty="0">
              <a:latin typeface="+mn-lt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dirty="0">
                <a:latin typeface="+mn-lt"/>
              </a:rPr>
              <a:t>				                </a:t>
            </a:r>
            <a:r>
              <a:rPr lang="en-US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 </a:t>
            </a:r>
            <a:endParaRPr dirty="0">
              <a:latin typeface="+mn-lt"/>
              <a:cs typeface="Helvetica" panose="020B0604020202020204" pitchFamily="34" charset="0"/>
            </a:endParaRPr>
          </a:p>
          <a:p>
            <a:pPr marL="457200" indent="-342900">
              <a:spcBef>
                <a:spcPts val="100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000" i="1" dirty="0" err="1">
                <a:latin typeface="+mn-lt"/>
                <a:ea typeface="Times New Roman"/>
                <a:cs typeface="Times New Roman"/>
                <a:sym typeface="Times New Roman"/>
              </a:rPr>
              <a:t>GainRatio</a:t>
            </a:r>
            <a:r>
              <a:rPr lang="en-US" sz="2000" i="1" dirty="0"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penalizes attributes that split examples in many small classes such as</a:t>
            </a:r>
            <a:r>
              <a:rPr lang="en-US" dirty="0">
                <a:latin typeface="+mn-lt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+mn-lt"/>
                <a:cs typeface="Helvetica" panose="020B0604020202020204" pitchFamily="34" charset="0"/>
              </a:rPr>
              <a:t>. </a:t>
            </a:r>
          </a:p>
          <a:p>
            <a:pPr marL="457200" indent="-342900">
              <a:spcBef>
                <a:spcPts val="100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Let </a:t>
            </a:r>
            <a:r>
              <a:rPr lang="en-US" sz="2000" i="1" dirty="0">
                <a:latin typeface="+mn-lt"/>
                <a:ea typeface="Times New Roman"/>
                <a:cs typeface="Times New Roman"/>
                <a:sym typeface="Times New Roman"/>
              </a:rPr>
              <a:t>|S |=n, Date </a:t>
            </a:r>
            <a:r>
              <a:rPr lang="en-US" sz="2000" dirty="0">
                <a:latin typeface="+mn-lt"/>
              </a:rPr>
              <a:t>splits examples in</a:t>
            </a:r>
            <a:r>
              <a:rPr lang="en-US" sz="2000" dirty="0">
                <a:latin typeface="+mn-lt"/>
                <a:ea typeface="Arial"/>
                <a:cs typeface="Arial"/>
                <a:sym typeface="Arial"/>
              </a:rPr>
              <a:t> </a:t>
            </a:r>
            <a:r>
              <a:rPr lang="en-US" sz="2000" i="1" dirty="0">
                <a:latin typeface="+mn-lt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 dirty="0">
                <a:latin typeface="+mn-lt"/>
              </a:rPr>
              <a:t>classes</a:t>
            </a:r>
            <a:endParaRPr lang="en-US" sz="2000" i="1" dirty="0">
              <a:latin typeface="+mn-lt"/>
            </a:endParaRPr>
          </a:p>
          <a:p>
            <a:pPr marL="400050" indent="-285750">
              <a:spcBef>
                <a:spcPts val="100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= −[(1/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+…+ (1/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]= −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 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=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endParaRPr dirty="0">
              <a:latin typeface="+mn-lt"/>
              <a:cs typeface="Helvetica" panose="020B0604020202020204" pitchFamily="34" charset="0"/>
            </a:endParaRPr>
          </a:p>
          <a:p>
            <a:pPr marL="400050" indent="-285750">
              <a:spcBef>
                <a:spcPts val="60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cs typeface="Helvetica" panose="020B0604020202020204" pitchFamily="34" charset="0"/>
              </a:rPr>
              <a:t>Compare with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+mn-lt"/>
                <a:ea typeface="Arial"/>
                <a:cs typeface="Helvetica" panose="020B0604020202020204" pitchFamily="34" charset="0"/>
                <a:sym typeface="Arial"/>
              </a:rPr>
              <a:t>, </a:t>
            </a:r>
            <a:r>
              <a:rPr lang="en-US" dirty="0">
                <a:latin typeface="+mn-lt"/>
                <a:cs typeface="Helvetica" panose="020B0604020202020204" pitchFamily="34" charset="0"/>
              </a:rPr>
              <a:t>which splits data in two even classes</a:t>
            </a:r>
            <a:r>
              <a:rPr lang="en-US" dirty="0">
                <a:latin typeface="+mn-lt"/>
                <a:ea typeface="Arial"/>
                <a:cs typeface="Helvetica" panose="020B0604020202020204" pitchFamily="34" charset="0"/>
                <a:sym typeface="Arial"/>
              </a:rPr>
              <a:t>:</a:t>
            </a:r>
            <a:endParaRPr dirty="0">
              <a:latin typeface="+mn-lt"/>
              <a:cs typeface="Helvetica" panose="020B0604020202020204" pitchFamily="34" charset="0"/>
            </a:endParaRPr>
          </a:p>
          <a:p>
            <a:pPr lvl="1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)= − [(1/2 log</a:t>
            </a:r>
            <a:r>
              <a:rPr lang="en-US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1/2)+ (1/2 log</a:t>
            </a:r>
            <a:r>
              <a:rPr lang="en-US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1/2) ]= − [− 1/2 −1/2]=1</a:t>
            </a:r>
            <a:endParaRPr dirty="0">
              <a:latin typeface="+mn-lt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spcBef>
                <a:spcPts val="0"/>
              </a:spcBef>
              <a:buSzPts val="2000"/>
              <a:buNone/>
            </a:pPr>
            <a:endParaRPr sz="2000" i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883" name="Google Shape;883;p35"/>
          <p:cNvCxnSpPr/>
          <p:nvPr/>
        </p:nvCxnSpPr>
        <p:spPr>
          <a:xfrm>
            <a:off x="43434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35"/>
          <p:cNvCxnSpPr/>
          <p:nvPr/>
        </p:nvCxnSpPr>
        <p:spPr>
          <a:xfrm>
            <a:off x="54102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35"/>
          <p:cNvCxnSpPr/>
          <p:nvPr/>
        </p:nvCxnSpPr>
        <p:spPr>
          <a:xfrm>
            <a:off x="4724400" y="3581400"/>
            <a:ext cx="2362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0564B91B-874B-F50F-03B9-683CF69CFE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ession 10(14</a:t>
            </a:r>
            <a:r>
              <a:rPr lang="en-US" baseline="30000" dirty="0" smtClean="0">
                <a:latin typeface="Arial" charset="0"/>
                <a:cs typeface="Arial" charset="0"/>
              </a:rPr>
              <a:t>th</a:t>
            </a:r>
            <a:r>
              <a:rPr lang="en-US" dirty="0" smtClean="0">
                <a:latin typeface="Arial" charset="0"/>
                <a:cs typeface="Arial" charset="0"/>
              </a:rPr>
              <a:t> October,2023)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9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" name="Google Shape;867;p3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Dealing with continuous-valued attributes</a:t>
            </a:r>
            <a:endParaRPr/>
          </a:p>
        </p:txBody>
      </p:sp>
      <p:sp>
        <p:nvSpPr>
          <p:cNvPr id="868" name="Google Shape;868;p33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495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Given a continuous-valued attribute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, dynamically create a new attribute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2400" i="1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c</a:t>
            </a:r>
            <a:endParaRPr lang="en-US" sz="2400" dirty="0">
              <a:latin typeface="+mn-lt"/>
              <a:cs typeface="Helvetica" panose="020B0604020202020204" pitchFamily="34" charset="0"/>
              <a:sym typeface="Times New Roman"/>
            </a:endParaRPr>
          </a:p>
          <a:p>
            <a:pPr marL="914400" lvl="1" indent="-342900" algn="just"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2400" i="1" baseline="-250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c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True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if A &lt;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c, 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False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otherwise</a:t>
            </a:r>
          </a:p>
          <a:p>
            <a:pPr marL="571500" lvl="1" indent="0" algn="just">
              <a:spcBef>
                <a:spcPts val="0"/>
              </a:spcBef>
              <a:buSzPct val="100000"/>
              <a:buNone/>
            </a:pPr>
            <a:endParaRPr lang="en-US" sz="2400" dirty="0">
              <a:latin typeface="+mn-lt"/>
              <a:cs typeface="Helvetica" panose="020B0604020202020204" pitchFamily="34" charset="0"/>
              <a:sym typeface="Times New Roman"/>
            </a:endParaRPr>
          </a:p>
          <a:p>
            <a:pPr marL="457200" indent="-342900" algn="just"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How to determine threshold value 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c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? </a:t>
            </a:r>
          </a:p>
          <a:p>
            <a:pPr marL="114300" indent="0" algn="just">
              <a:spcBef>
                <a:spcPts val="0"/>
              </a:spcBef>
              <a:buSzPct val="100000"/>
              <a:buNone/>
            </a:pPr>
            <a:endParaRPr lang="en-US" sz="2400" dirty="0">
              <a:latin typeface="+mn-lt"/>
              <a:cs typeface="Helvetica" panose="020B0604020202020204" pitchFamily="34" charset="0"/>
            </a:endParaRPr>
          </a:p>
          <a:p>
            <a:pPr marL="457200" indent="-342900" algn="just"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Example. 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Temperature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in the </a:t>
            </a:r>
            <a:r>
              <a:rPr lang="en-US" sz="2400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sz="2400" dirty="0">
                <a:latin typeface="+mn-lt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sz="2400" dirty="0">
                <a:latin typeface="+mn-lt"/>
                <a:cs typeface="Helvetica" panose="020B0604020202020204" pitchFamily="34" charset="0"/>
              </a:rPr>
              <a:t>example</a:t>
            </a:r>
          </a:p>
          <a:p>
            <a:pPr marL="914400" lvl="1" indent="-342900" algn="just"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Sort the examples according to </a:t>
            </a:r>
            <a:r>
              <a:rPr lang="en-US" sz="2400" i="1" dirty="0">
                <a:latin typeface="+mn-lt"/>
                <a:cs typeface="Helvetica" panose="020B0604020202020204" pitchFamily="34" charset="0"/>
              </a:rPr>
              <a:t>Temperature</a:t>
            </a:r>
            <a:endParaRPr lang="en-US" sz="2400" dirty="0">
              <a:latin typeface="+mn-lt"/>
              <a:cs typeface="Helvetica" panose="020B0604020202020204" pitchFamily="34" charset="0"/>
            </a:endParaRPr>
          </a:p>
          <a:p>
            <a:pPr marL="914400" lvl="1" indent="-342900" algn="just"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Temperature   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40    48      </a:t>
            </a:r>
            <a:r>
              <a:rPr lang="en-US" sz="2400" b="1" dirty="0">
                <a:solidFill>
                  <a:srgbClr val="FF00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   60    72	 80       </a:t>
            </a:r>
            <a:r>
              <a:rPr lang="en-US" sz="2400" b="1" dirty="0">
                <a:solidFill>
                  <a:srgbClr val="FF00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    90</a:t>
            </a:r>
            <a:endParaRPr lang="en-US" sz="2400" dirty="0">
              <a:latin typeface="+mn-lt"/>
              <a:cs typeface="Helvetica" panose="020B0604020202020204" pitchFamily="34" charset="0"/>
              <a:sym typeface="Times New Roman"/>
            </a:endParaRPr>
          </a:p>
          <a:p>
            <a:pPr marL="914400" lvl="1" indent="-342900" algn="just"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i="1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PlayTennis</a:t>
            </a:r>
            <a:r>
              <a:rPr lang="en-US" sz="2400" i="1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   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o   </a:t>
            </a:r>
            <a:r>
              <a:rPr lang="en-US" sz="2400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sz="2400" i="1" dirty="0">
                <a:solidFill>
                  <a:srgbClr val="CC33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</a:t>
            </a:r>
            <a:r>
              <a:rPr lang="en-US" sz="2400" b="1" i="1" dirty="0">
                <a:solidFill>
                  <a:srgbClr val="CC33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54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 Yes   </a:t>
            </a:r>
            <a:r>
              <a:rPr lang="en-US" sz="2400" dirty="0" err="1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Yes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	 Yes   </a:t>
            </a:r>
            <a:r>
              <a:rPr lang="en-US" sz="2400" b="1" i="1" dirty="0">
                <a:solidFill>
                  <a:srgbClr val="CC33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85 </a:t>
            </a:r>
            <a:r>
              <a:rPr lang="en-US" sz="2400" i="1" dirty="0">
                <a:solidFill>
                  <a:srgbClr val="CC3300"/>
                </a:solidFill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    </a:t>
            </a:r>
            <a:r>
              <a:rPr lang="en-US" sz="2400" dirty="0">
                <a:latin typeface="+mn-lt"/>
                <a:ea typeface="Times New Roman"/>
                <a:cs typeface="Helvetica" panose="020B0604020202020204" pitchFamily="34" charset="0"/>
                <a:sym typeface="Times New Roman"/>
              </a:rPr>
              <a:t>No</a:t>
            </a:r>
          </a:p>
          <a:p>
            <a:pPr marL="571500" lvl="1" indent="0" algn="just">
              <a:spcBef>
                <a:spcPts val="0"/>
              </a:spcBef>
              <a:buSzPct val="100000"/>
              <a:buNone/>
            </a:pPr>
            <a:endParaRPr lang="en-US" sz="2400" dirty="0">
              <a:latin typeface="+mn-lt"/>
              <a:ea typeface="Times New Roman"/>
              <a:cs typeface="Helvetica" panose="020B0604020202020204" pitchFamily="34" charset="0"/>
              <a:sym typeface="Arial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  <a:cs typeface="Helvetica" panose="020B0604020202020204" pitchFamily="34" charset="0"/>
              </a:rPr>
              <a:t>Determine candidate thresholds by averaging consecutive values where there is a change in classification: (48+60)/2=54 and (80+90)/2=85</a:t>
            </a:r>
            <a:endParaRPr sz="2400" dirty="0">
              <a:latin typeface="+mn-lt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" name="Google Shape;897;p3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Applications</a:t>
            </a:r>
            <a:endParaRPr/>
          </a:p>
        </p:txBody>
      </p:sp>
      <p:sp>
        <p:nvSpPr>
          <p:cNvPr id="898" name="Google Shape;898;p37"/>
          <p:cNvSpPr txBox="1">
            <a:spLocks noGrp="1"/>
          </p:cNvSpPr>
          <p:nvPr>
            <p:ph type="body" sz="quarter" idx="13"/>
          </p:nvPr>
        </p:nvSpPr>
        <p:spPr>
          <a:xfrm>
            <a:off x="857739" y="914400"/>
            <a:ext cx="101600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Suited for following classification problems: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Applications whose Instances are represented by attribute-value pairs.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The target function has discrete output value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Disjunctive descriptions may be require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The training data may contain missing attribute values</a:t>
            </a:r>
            <a:endParaRPr sz="2400" dirty="0">
              <a:latin typeface="+mn-lt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 smtClean="0">
                <a:latin typeface="+mn-lt"/>
              </a:rPr>
              <a:t>Real </a:t>
            </a:r>
            <a:r>
              <a:rPr lang="en-US" sz="2400" dirty="0">
                <a:latin typeface="+mn-lt"/>
              </a:rPr>
              <a:t>world application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Biomedical applications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Manufactur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Banking sector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SzPts val="2480"/>
            </a:pPr>
            <a:r>
              <a:rPr lang="en-US" sz="2400" dirty="0">
                <a:latin typeface="+mn-lt"/>
              </a:rPr>
              <a:t>Make-Buy decisions</a:t>
            </a:r>
            <a:endParaRPr sz="2400" dirty="0">
              <a:latin typeface="+mn-lt"/>
            </a:endParaRPr>
          </a:p>
          <a:p>
            <a:pPr marL="342900" indent="-185420">
              <a:lnSpc>
                <a:spcPct val="150000"/>
              </a:lnSpc>
              <a:spcBef>
                <a:spcPts val="0"/>
              </a:spcBef>
              <a:buSzPts val="2480"/>
              <a:buNone/>
            </a:pPr>
            <a:endParaRPr sz="24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692240" y="3801960"/>
              <a:ext cx="3591000" cy="2422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83960" y="3795840"/>
                <a:ext cx="3607920" cy="2437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3"/>
          <p:cNvSpPr/>
          <p:nvPr/>
        </p:nvSpPr>
        <p:spPr>
          <a:xfrm>
            <a:off x="1371600" y="990600"/>
            <a:ext cx="7467600" cy="1754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Ensemble of Classifiers</a:t>
            </a:r>
          </a:p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Why and when ensembles work? </a:t>
            </a:r>
          </a:p>
          <a:p>
            <a:pPr marL="285750" indent="-285750">
              <a:lnSpc>
                <a:spcPct val="150000"/>
              </a:lnSpc>
              <a:buClr>
                <a:schemeClr val="dk1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chemeClr val="dk1"/>
                </a:solidFill>
                <a:ea typeface="Tahoma"/>
                <a:cs typeface="Helvetica" panose="020B0604020202020204" pitchFamily="34" charset="0"/>
                <a:sym typeface="Tahoma"/>
              </a:rPr>
              <a:t>Bagging techniqu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6811C0BF-19E1-425D-407A-6B034C8752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1" y="3099235"/>
            <a:ext cx="10515600" cy="253956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412720" y="1026720"/>
              <a:ext cx="9409680" cy="2860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08040" y="1020960"/>
                <a:ext cx="9420120" cy="2872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987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6811C0BF-19E1-425D-407A-6B034C8752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194235"/>
            <a:ext cx="9829800" cy="253956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DE4C465-9C47-3A69-9E61-A1ED5917FA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163" y="4038600"/>
            <a:ext cx="9771637" cy="1346782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8096040" y="1180800"/>
              <a:ext cx="2144880" cy="1535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088840" y="1176840"/>
                <a:ext cx="2162160" cy="154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38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Ensemble- Classifiers and Regressors</a:t>
            </a:r>
            <a:endParaRPr b="1" dirty="0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5CE3965-9E95-B7E4-6A4C-DCD893DFD0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038" y="1371600"/>
            <a:ext cx="5818762" cy="3759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54561E72-90A3-6D14-83CD-DE7F0F9466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9861" y="1616242"/>
            <a:ext cx="4838739" cy="3489158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537920" y="2064240"/>
              <a:ext cx="5202360" cy="4129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32160" y="2058120"/>
                <a:ext cx="5216400" cy="414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34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" name="Google Shape;904;p38"/>
          <p:cNvSpPr txBox="1">
            <a:spLocks noGrp="1"/>
          </p:cNvSpPr>
          <p:nvPr>
            <p:ph type="title"/>
          </p:nvPr>
        </p:nvSpPr>
        <p:spPr>
          <a:xfrm>
            <a:off x="2286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Calibri"/>
                <a:ea typeface="Calibri"/>
                <a:cs typeface="Calibri"/>
                <a:sym typeface="Calibri"/>
              </a:rPr>
              <a:t>Ensemble Methods</a:t>
            </a:r>
            <a:endParaRPr dirty="0"/>
          </a:p>
        </p:txBody>
      </p:sp>
      <p:sp>
        <p:nvSpPr>
          <p:cNvPr id="903" name="Google Shape;903;p38"/>
          <p:cNvSpPr txBox="1">
            <a:spLocks noGrp="1"/>
          </p:cNvSpPr>
          <p:nvPr>
            <p:ph type="body" sz="quarter" idx="13"/>
          </p:nvPr>
        </p:nvSpPr>
        <p:spPr>
          <a:xfrm>
            <a:off x="361746" y="2209800"/>
            <a:ext cx="50292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effectLst/>
                <a:latin typeface="+mn-lt"/>
              </a:rPr>
              <a:t>General </a:t>
            </a:r>
            <a:r>
              <a:rPr lang="en-IN" sz="2000" dirty="0">
                <a:effectLst/>
                <a:latin typeface="+mn-lt"/>
              </a:rPr>
              <a:t>Procedure: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effectLst/>
                <a:latin typeface="+mn-lt"/>
              </a:rPr>
              <a:t>Construct </a:t>
            </a:r>
            <a:r>
              <a:rPr lang="en-IN" sz="2000" dirty="0">
                <a:effectLst/>
                <a:latin typeface="+mn-lt"/>
              </a:rPr>
              <a:t>set of base classifiers from training data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2000" dirty="0" smtClean="0">
                <a:solidFill>
                  <a:srgbClr val="2DA3C0"/>
                </a:solidFill>
                <a:effectLst/>
                <a:latin typeface="+mn-lt"/>
              </a:rPr>
              <a:t>.</a:t>
            </a:r>
            <a:r>
              <a:rPr lang="en-IN" sz="2000" dirty="0" smtClean="0">
                <a:effectLst/>
                <a:latin typeface="+mn-lt"/>
              </a:rPr>
              <a:t>Predict </a:t>
            </a:r>
            <a:r>
              <a:rPr lang="en-IN" sz="2000" dirty="0">
                <a:effectLst/>
                <a:latin typeface="+mn-lt"/>
              </a:rPr>
              <a:t>class label of previously unseen records by aggregating predictions made by each base classifier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94614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IN" sz="2800" dirty="0">
                <a:effectLst/>
                <a:latin typeface="+mn-lt"/>
              </a:rPr>
              <a:t>Ensemble techniques: Improve classification accuracy </a:t>
            </a:r>
            <a:r>
              <a:rPr lang="en-IN" sz="2800" dirty="0" smtClean="0">
                <a:effectLst/>
                <a:latin typeface="+mn-lt"/>
              </a:rPr>
              <a:t>by aggregating </a:t>
            </a:r>
            <a:r>
              <a:rPr lang="en-IN" sz="2800" dirty="0">
                <a:effectLst/>
                <a:latin typeface="+mn-lt"/>
              </a:rPr>
              <a:t>the predictions of multiple classifier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IN" sz="2800" dirty="0">
              <a:latin typeface="+mn-lt"/>
            </a:endParaRPr>
          </a:p>
        </p:txBody>
      </p:sp>
      <p:graphicFrame>
        <p:nvGraphicFramePr>
          <p:cNvPr id="8" name="Google Shape;925;p40"/>
          <p:cNvGraphicFramePr/>
          <p:nvPr>
            <p:extLst>
              <p:ext uri="{D42A27DB-BD31-4B8C-83A1-F6EECF244321}">
                <p14:modId xmlns:p14="http://schemas.microsoft.com/office/powerpoint/2010/main" val="1729271688"/>
              </p:ext>
            </p:extLst>
          </p:nvPr>
        </p:nvGraphicFramePr>
        <p:xfrm>
          <a:off x="5738178" y="2271712"/>
          <a:ext cx="5788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r:id="rId4" imgW="6016625" imgH="4525962" progId="Visio.Drawing.6">
                  <p:embed/>
                </p:oleObj>
              </mc:Choice>
              <mc:Fallback>
                <p:oleObj r:id="rId4" imgW="6016625" imgH="45259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5738178" y="2271712"/>
                        <a:ext cx="5788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1222200" y="432360"/>
              <a:ext cx="10252080" cy="5846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17880" y="429840"/>
                <a:ext cx="10262880" cy="5859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4428A015-951E-C20D-2C2A-02AED3009F6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rror rat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7F5C2697-7B7C-2EA3-DF9D-992456F6444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8286261" cy="3276282"/>
          </a:xfr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effectLst/>
                <a:latin typeface="+mn-lt"/>
              </a:rPr>
              <a:t>How can an ensemble method improve a classifier’s performance?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DB1F28"/>
                </a:solidFill>
                <a:effectLst/>
                <a:latin typeface="+mn-lt"/>
              </a:rPr>
              <a:t>¨</a:t>
            </a:r>
            <a:r>
              <a:rPr lang="en-IN" sz="2000" dirty="0">
                <a:effectLst/>
                <a:latin typeface="+mn-lt"/>
              </a:rPr>
              <a:t>Assume we have 25 binary classifier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DB1F28"/>
                </a:solidFill>
                <a:effectLst/>
                <a:latin typeface="+mn-lt"/>
              </a:rPr>
              <a:t>¨</a:t>
            </a:r>
            <a:r>
              <a:rPr lang="en-IN" sz="2000" dirty="0">
                <a:effectLst/>
                <a:latin typeface="+mn-lt"/>
              </a:rPr>
              <a:t>Each has error rate: </a:t>
            </a:r>
            <a:r>
              <a:rPr lang="el-GR" sz="2000" dirty="0">
                <a:effectLst/>
                <a:latin typeface="+mn-lt"/>
              </a:rPr>
              <a:t>ε= 0.35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l-GR" sz="2000" dirty="0">
                <a:solidFill>
                  <a:srgbClr val="DB1F28"/>
                </a:solidFill>
                <a:effectLst/>
                <a:latin typeface="+mn-lt"/>
              </a:rPr>
              <a:t> </a:t>
            </a:r>
            <a:r>
              <a:rPr lang="en-IN" sz="2000" dirty="0">
                <a:effectLst/>
                <a:latin typeface="+mn-lt"/>
              </a:rPr>
              <a:t>If all 25 classifiers are identical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DA3C0"/>
                </a:solidFill>
                <a:effectLst/>
                <a:latin typeface="+mn-lt"/>
              </a:rPr>
              <a:t>. </a:t>
            </a:r>
            <a:r>
              <a:rPr lang="en-IN" sz="2000" dirty="0">
                <a:effectLst/>
                <a:latin typeface="+mn-lt"/>
              </a:rPr>
              <a:t>They will vote the same way on each test instanc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DA3C0"/>
                </a:solidFill>
                <a:effectLst/>
                <a:latin typeface="+mn-lt"/>
              </a:rPr>
              <a:t>. </a:t>
            </a:r>
            <a:r>
              <a:rPr lang="en-IN" sz="2000" dirty="0">
                <a:effectLst/>
                <a:latin typeface="+mn-lt"/>
              </a:rPr>
              <a:t>Ensemble error rate: </a:t>
            </a:r>
            <a:r>
              <a:rPr lang="el-GR" sz="2000" dirty="0">
                <a:effectLst/>
                <a:latin typeface="+mn-lt"/>
              </a:rPr>
              <a:t>ε= 0.35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endParaRPr lang="en-US" sz="20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395880" y="2090880"/>
              <a:ext cx="2245320" cy="2361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387240" y="2088360"/>
                <a:ext cx="2256480" cy="2372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4428A015-951E-C20D-2C2A-02AED3009F6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rror rat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7F5C2697-7B7C-2EA3-DF9D-992456F6444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877061" cy="2479974"/>
          </a:xfrm>
        </p:spPr>
        <p:txBody>
          <a:bodyPr wrap="square">
            <a:sp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Assume we have 25 binary classifiers</a:t>
            </a:r>
          </a:p>
          <a:p>
            <a:r>
              <a:rPr lang="en-IN" dirty="0">
                <a:effectLst/>
                <a:latin typeface="Helvetica" pitchFamily="2" charset="0"/>
              </a:rPr>
              <a:t>Each has error rate: </a:t>
            </a:r>
            <a:r>
              <a:rPr lang="el-GR" dirty="0">
                <a:effectLst/>
                <a:latin typeface="Helvetica" pitchFamily="2" charset="0"/>
              </a:rPr>
              <a:t>ε= 0.35</a:t>
            </a:r>
          </a:p>
          <a:p>
            <a:r>
              <a:rPr lang="en-IN" dirty="0">
                <a:effectLst/>
                <a:latin typeface="Helvetica" pitchFamily="2" charset="0"/>
              </a:rPr>
              <a:t>If all 25 classifiers are independent (errors are uncorrelated)</a:t>
            </a:r>
          </a:p>
          <a:p>
            <a:r>
              <a:rPr lang="en-IN" dirty="0">
                <a:effectLst/>
                <a:latin typeface="Helvetica" pitchFamily="2" charset="0"/>
              </a:rPr>
              <a:t>Ensemble method only makes a wrong prediction if more than half of the base classifiers predict incorrectly.</a:t>
            </a:r>
          </a:p>
          <a:p>
            <a:endParaRPr lang="en-IN" dirty="0">
              <a:effectLst/>
              <a:latin typeface="Helvetica" pitchFamily="2" charset="0"/>
            </a:endParaRP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B47C51F2-06C7-FB0B-C32B-DC932AA6B6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2900" y="3814463"/>
            <a:ext cx="7772400" cy="84649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xmlns="" id="{98E14B85-8012-2EC2-159F-640ADFD72E9C}"/>
                  </a:ext>
                </a:extLst>
              </p14:cNvPr>
              <p14:cNvContentPartPr/>
              <p14:nvPr/>
            </p14:nvContentPartPr>
            <p14:xfrm>
              <a:off x="1139040" y="965520"/>
              <a:ext cx="11053080" cy="5118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8E14B85-8012-2EC2-159F-640ADFD72E9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22840" y="949320"/>
                <a:ext cx="1108548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8342280" y="3414960"/>
              <a:ext cx="2811600" cy="256068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334360" y="3409920"/>
                <a:ext cx="2827080" cy="257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1533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3959"/>
            </a:pPr>
            <a:r>
              <a:rPr lang="en-US" sz="3959" dirty="0">
                <a:latin typeface="Calibri"/>
                <a:ea typeface="Calibri"/>
                <a:cs typeface="Calibri"/>
                <a:sym typeface="Calibri"/>
              </a:rPr>
              <a:t>Why Ensemble Methods work?</a:t>
            </a:r>
            <a:endParaRPr dirty="0"/>
          </a:p>
        </p:txBody>
      </p:sp>
      <p:pic>
        <p:nvPicPr>
          <p:cNvPr id="914" name="Google Shape;914;p39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3">
            <a:alphaModFix/>
          </a:blip>
          <a:stretch/>
        </p:blipFill>
        <p:spPr>
          <a:xfrm>
            <a:off x="5499100" y="2546350"/>
            <a:ext cx="5105400" cy="3810000"/>
          </a:xfrm>
          <a:prstGeom prst="rect">
            <a:avLst/>
          </a:prstGeom>
          <a:noFill/>
          <a:ln>
            <a:noFill/>
          </a:ln>
        </p:spPr>
      </p:pic>
      <p:sp>
        <p:nvSpPr>
          <p:cNvPr id="917" name="Google Shape;917;p39"/>
          <p:cNvSpPr txBox="1">
            <a:spLocks noGrp="1"/>
          </p:cNvSpPr>
          <p:nvPr>
            <p:ph type="body" sz="quarter" idx="14"/>
          </p:nvPr>
        </p:nvSpPr>
        <p:spPr>
          <a:xfrm>
            <a:off x="609600" y="1066800"/>
            <a:ext cx="6019800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r>
              <a:rPr lang="en-US" dirty="0"/>
              <a:t>25 base classifiers</a:t>
            </a:r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lang="en-US" sz="1600" dirty="0"/>
          </a:p>
          <a:p>
            <a:pPr marL="342900" indent="-342900">
              <a:spcBef>
                <a:spcPts val="0"/>
              </a:spcBef>
              <a:buClr>
                <a:schemeClr val="dk1"/>
              </a:buClr>
              <a:buSzPts val="2400"/>
            </a:pPr>
            <a:endParaRPr sz="1800" b="0"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3B5FC294-B67D-0060-5DF1-0D712251D1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600" y="1689100"/>
            <a:ext cx="4622800" cy="28829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CA4499D-04E3-46B0-2D92-CED25B144E19}"/>
              </a:ext>
            </a:extLst>
          </p:cNvPr>
          <p:cNvSpPr txBox="1"/>
          <p:nvPr/>
        </p:nvSpPr>
        <p:spPr>
          <a:xfrm>
            <a:off x="5493658" y="1066800"/>
            <a:ext cx="66983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Comparison of 25 base classifiers when error rate is varie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4DA9769B-5B62-BB8A-4D8D-92E7B4EB7D78}"/>
                  </a:ext>
                </a:extLst>
              </p14:cNvPr>
              <p14:cNvContentPartPr/>
              <p14:nvPr/>
            </p14:nvContentPartPr>
            <p14:xfrm>
              <a:off x="7199280" y="1583640"/>
              <a:ext cx="4628880" cy="49701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DA9769B-5B62-BB8A-4D8D-92E7B4EB7D7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83080" y="1567440"/>
                <a:ext cx="4661280" cy="500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462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does Ensemble work?</a:t>
            </a:r>
            <a:endParaRPr lang="en-IN" dirty="0"/>
          </a:p>
        </p:txBody>
      </p:sp>
      <p:sp>
        <p:nvSpPr>
          <p:cNvPr id="949" name="Google Shape;949;p43"/>
          <p:cNvSpPr txBox="1">
            <a:spLocks noGrp="1"/>
          </p:cNvSpPr>
          <p:nvPr>
            <p:ph type="body" sz="quarter" idx="13"/>
          </p:nvPr>
        </p:nvSpPr>
        <p:spPr>
          <a:xfrm>
            <a:off x="609600" y="1066800"/>
            <a:ext cx="10820400" cy="5257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>
              <a:lnSpc>
                <a:spcPct val="16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nsemble classifier performs better than the base classifiers when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error is smaller than 0.5</a:t>
            </a:r>
            <a:endParaRPr sz="2400" dirty="0">
              <a:solidFill>
                <a:srgbClr val="FF0000"/>
              </a:solidFill>
              <a:latin typeface="+mn-lt"/>
            </a:endParaRPr>
          </a:p>
          <a:p>
            <a:pPr>
              <a:lnSpc>
                <a:spcPct val="16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Necessary conditions </a:t>
            </a:r>
            <a:r>
              <a:rPr lang="en-US" sz="2400" dirty="0">
                <a:latin typeface="+mn-lt"/>
              </a:rPr>
              <a:t>for an ensemble classifier to perform better than a single classifier</a:t>
            </a:r>
            <a:endParaRPr sz="2400" dirty="0">
              <a:latin typeface="+mn-lt"/>
            </a:endParaRPr>
          </a:p>
          <a:p>
            <a:pPr lvl="1">
              <a:lnSpc>
                <a:spcPct val="16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Base classifiers should be independent of each other</a:t>
            </a:r>
            <a:endParaRPr sz="2400" dirty="0">
              <a:latin typeface="+mn-lt"/>
            </a:endParaRPr>
          </a:p>
          <a:p>
            <a:pPr lvl="1">
              <a:lnSpc>
                <a:spcPct val="16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Base classifiers should do better than a classifier that performs random guessing</a:t>
            </a:r>
          </a:p>
          <a:p>
            <a:pPr>
              <a:lnSpc>
                <a:spcPct val="16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altLang="en-US" sz="2400" dirty="0" smtClean="0">
                <a:latin typeface="+mn-lt"/>
              </a:rPr>
              <a:t>Ensemble </a:t>
            </a:r>
            <a:r>
              <a:rPr lang="en-US" altLang="en-US" sz="2400" dirty="0">
                <a:latin typeface="+mn-lt"/>
              </a:rPr>
              <a:t>Methods work best with </a:t>
            </a:r>
            <a:r>
              <a:rPr lang="en-US" altLang="en-US" sz="2400" b="1" dirty="0">
                <a:latin typeface="+mn-lt"/>
              </a:rPr>
              <a:t>unstable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b="1" dirty="0">
                <a:latin typeface="+mn-lt"/>
              </a:rPr>
              <a:t>base classifiers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Classifiers that are sensitive to minor perturbations in training set, due to </a:t>
            </a:r>
            <a:r>
              <a:rPr lang="en-US" altLang="en-US" sz="2400" i="1" dirty="0">
                <a:latin typeface="+mn-lt"/>
              </a:rPr>
              <a:t>high model complexity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Examples: Unpruned decision trees, ANNs, …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b="1" dirty="0">
                <a:latin typeface="+mn-lt"/>
              </a:rPr>
              <a:t>Low Bias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in finding optimal decision boundary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en-US" altLang="en-US" sz="2400" b="1" dirty="0">
                <a:latin typeface="+mn-lt"/>
              </a:rPr>
              <a:t>High Variance</a:t>
            </a:r>
            <a:r>
              <a:rPr lang="en-US" altLang="en-US" sz="2400" dirty="0">
                <a:latin typeface="+mn-lt"/>
              </a:rPr>
              <a:t> for minor changes in training set or model selection procedure</a:t>
            </a:r>
          </a:p>
          <a:p>
            <a:pPr marL="285750" indent="-285750">
              <a:lnSpc>
                <a:spcPct val="160000"/>
              </a:lnSpc>
              <a:spcBef>
                <a:spcPts val="0"/>
              </a:spcBef>
              <a:buSzPts val="2800"/>
            </a:pPr>
            <a:endParaRPr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431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Session 10 – 14</a:t>
            </a:r>
            <a:r>
              <a:rPr lang="en-US" baseline="30000" dirty="0" smtClean="0"/>
              <a:t>th</a:t>
            </a:r>
            <a:r>
              <a:rPr lang="en-US" dirty="0" smtClean="0"/>
              <a:t> October,2023</a:t>
            </a:r>
            <a:endParaRPr lang="en-IN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914400" y="2438400"/>
          <a:ext cx="10439400" cy="828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29428"/>
                <a:gridCol w="7517859"/>
                <a:gridCol w="1992113"/>
              </a:tblGrid>
              <a:tr h="160655">
                <a:tc>
                  <a:txBody>
                    <a:bodyPr/>
                    <a:lstStyle/>
                    <a:p>
                      <a:pPr algn="ctr"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r>
                        <a:rPr lang="en-IN" sz="2000" dirty="0">
                          <a:effectLst/>
                        </a:rPr>
                        <a:t>10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60325" algn="just"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Classification Models II: Ensembles techniques. Bagging, boosting, Random Forest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1: Chapter 7</a:t>
                      </a: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2: Chapter 5</a:t>
                      </a:r>
                      <a:endParaRPr lang="en-IN" sz="20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786960" y="2239560"/>
              <a:ext cx="5763240" cy="27691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79040" y="2237040"/>
                <a:ext cx="5773680" cy="2780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8350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  <a:endParaRPr lang="en-IN" dirty="0"/>
          </a:p>
        </p:txBody>
      </p:sp>
      <p:sp>
        <p:nvSpPr>
          <p:cNvPr id="934" name="Google Shape;934;p41"/>
          <p:cNvSpPr txBox="1">
            <a:spLocks noGrp="1"/>
          </p:cNvSpPr>
          <p:nvPr>
            <p:ph type="body" sz="quarter" idx="13"/>
          </p:nvPr>
        </p:nvSpPr>
        <p:spPr>
          <a:xfrm>
            <a:off x="609600" y="1600201"/>
            <a:ext cx="10744199" cy="4495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Example: Movie rating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Max Voting</a:t>
            </a:r>
            <a:endParaRPr lang="en-US" sz="2400" b="1" dirty="0">
              <a:latin typeface="+mn-lt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result of max voting would be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ating by 5 friends: 5  </a:t>
            </a:r>
            <a:r>
              <a:rPr lang="en-US" sz="2400" b="1" dirty="0">
                <a:latin typeface="+mn-lt"/>
              </a:rPr>
              <a:t>4 </a:t>
            </a:r>
            <a:r>
              <a:rPr lang="en-US" sz="2400" dirty="0">
                <a:latin typeface="+mn-lt"/>
              </a:rPr>
              <a:t> 5  4  4  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Averaging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(5+4+5+4+4)/5 = 4.4 Final rating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sz="2400" b="1" dirty="0">
                <a:solidFill>
                  <a:srgbClr val="002060"/>
                </a:solidFill>
                <a:latin typeface="+mn-lt"/>
              </a:rPr>
              <a:t>Weighted Average</a:t>
            </a:r>
            <a:r>
              <a:rPr lang="en-US" sz="2400" dirty="0">
                <a:solidFill>
                  <a:srgbClr val="002060"/>
                </a:solidFill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Weight-0.23  0.23  0.18  0.18   0.18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8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 result is calculated as [(5*0.23) + (4*0.23) + (5*0.18) + (4*0.18) + (4*0.18)] = </a:t>
            </a:r>
            <a:r>
              <a:rPr lang="en-US" sz="2400" dirty="0">
                <a:solidFill>
                  <a:srgbClr val="002060"/>
                </a:solidFill>
                <a:latin typeface="+mn-lt"/>
              </a:rPr>
              <a:t>4.41.</a:t>
            </a:r>
            <a:endParaRPr sz="2400" dirty="0">
              <a:latin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</a:pPr>
            <a:endParaRPr sz="2400" b="1" dirty="0"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b="1" dirty="0">
              <a:solidFill>
                <a:srgbClr val="002060"/>
              </a:solidFill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b="1" dirty="0">
              <a:solidFill>
                <a:srgbClr val="002060"/>
              </a:solidFill>
              <a:latin typeface="+mn-lt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endParaRPr sz="2400" dirty="0">
              <a:latin typeface="+mn-lt"/>
            </a:endParaRPr>
          </a:p>
        </p:txBody>
      </p:sp>
      <p:sp>
        <p:nvSpPr>
          <p:cNvPr id="935" name="Google Shape;935;p41"/>
          <p:cNvSpPr txBox="1">
            <a:spLocks noGrp="1"/>
          </p:cNvSpPr>
          <p:nvPr>
            <p:ph type="body" sz="quarter" idx="14"/>
          </p:nvPr>
        </p:nvSpPr>
        <p:spPr>
          <a:xfrm>
            <a:off x="381000" y="1066800"/>
            <a:ext cx="11196956" cy="395287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0">
              <a:buClr>
                <a:srgbClr val="002060"/>
              </a:buClr>
            </a:pPr>
            <a:r>
              <a:rPr lang="en-US" dirty="0">
                <a:solidFill>
                  <a:srgbClr val="002060"/>
                </a:solidFill>
              </a:rPr>
              <a:t>Simple Ensemble Techniques</a:t>
            </a:r>
            <a:endParaRPr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732600" y="1669680"/>
              <a:ext cx="10457280" cy="43045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4680" y="1667160"/>
                <a:ext cx="10474200" cy="4314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8696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0" y="226236"/>
            <a:ext cx="108204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Methods for Constructing an Ensemble Classifi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92E655B6-EE92-5733-DC22-0EAA78237FD8}"/>
              </a:ext>
            </a:extLst>
          </p:cNvPr>
          <p:cNvSpPr txBox="1"/>
          <p:nvPr/>
        </p:nvSpPr>
        <p:spPr>
          <a:xfrm>
            <a:off x="1143000" y="1371600"/>
            <a:ext cx="76962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1. </a:t>
            </a:r>
            <a:r>
              <a:rPr lang="en-IN" sz="2800" dirty="0">
                <a:effectLst/>
              </a:rPr>
              <a:t>By manipulating the training set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2. </a:t>
            </a:r>
            <a:r>
              <a:rPr lang="en-IN" sz="2800" dirty="0">
                <a:effectLst/>
              </a:rPr>
              <a:t>By manipulating the input features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3. </a:t>
            </a:r>
            <a:r>
              <a:rPr lang="en-IN" sz="2800" dirty="0">
                <a:effectLst/>
              </a:rPr>
              <a:t>By manipulating the class labels.</a:t>
            </a:r>
          </a:p>
          <a:p>
            <a:pPr>
              <a:lnSpc>
                <a:spcPct val="150000"/>
              </a:lnSpc>
            </a:pPr>
            <a:r>
              <a:rPr lang="en-IN" sz="2800" dirty="0">
                <a:solidFill>
                  <a:srgbClr val="DB1F28"/>
                </a:solidFill>
                <a:effectLst/>
              </a:rPr>
              <a:t>4. </a:t>
            </a:r>
            <a:r>
              <a:rPr lang="en-IN" sz="2800" dirty="0">
                <a:effectLst/>
              </a:rPr>
              <a:t>By manipulating the learning algorithm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974840" y="1317600"/>
              <a:ext cx="6724800" cy="4707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969080" y="1306800"/>
                <a:ext cx="6738480" cy="4728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3871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1. By manipulating the training set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1699D7D7-AB57-B204-ECFA-2EFACD553B1D}"/>
              </a:ext>
            </a:extLst>
          </p:cNvPr>
          <p:cNvSpPr txBox="1"/>
          <p:nvPr/>
        </p:nvSpPr>
        <p:spPr>
          <a:xfrm>
            <a:off x="319314" y="1219200"/>
            <a:ext cx="11644086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effectLst/>
                <a:latin typeface="+mj-lt"/>
              </a:rPr>
              <a:t>Multiple training sets created by resampling original data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Resample </a:t>
            </a:r>
            <a:r>
              <a:rPr lang="en-IN" sz="2400" dirty="0">
                <a:effectLst/>
                <a:latin typeface="+mj-lt"/>
              </a:rPr>
              <a:t>according to some sampling distribution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Example: equal probability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Example: weighted</a:t>
            </a:r>
          </a:p>
          <a:p>
            <a:pPr marL="1714500" lvl="3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2DA3C0"/>
                </a:solidFill>
                <a:effectLst/>
                <a:latin typeface="+mj-lt"/>
              </a:rPr>
              <a:t>. </a:t>
            </a:r>
            <a:r>
              <a:rPr lang="en-IN" sz="2400" dirty="0">
                <a:effectLst/>
                <a:latin typeface="+mj-lt"/>
              </a:rPr>
              <a:t>Determines how likely it is that an example will be selected for training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Classifier </a:t>
            </a:r>
            <a:r>
              <a:rPr lang="en-IN" sz="2400" dirty="0">
                <a:effectLst/>
                <a:latin typeface="+mj-lt"/>
              </a:rPr>
              <a:t>built from each training set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  <a:latin typeface="+mj-lt"/>
              </a:rPr>
              <a:t>Ensemble </a:t>
            </a:r>
            <a:r>
              <a:rPr lang="en-IN" sz="2400" dirty="0">
                <a:effectLst/>
                <a:latin typeface="+mj-lt"/>
              </a:rPr>
              <a:t>methods that manipulate the training set:</a:t>
            </a:r>
          </a:p>
          <a:p>
            <a:pPr marL="2286000" lvl="4" indent="-457200">
              <a:lnSpc>
                <a:spcPct val="150000"/>
              </a:lnSpc>
              <a:buAutoNum type="arabicPeriod"/>
            </a:pPr>
            <a:r>
              <a:rPr lang="en-IN" sz="2400" dirty="0" smtClean="0">
                <a:solidFill>
                  <a:srgbClr val="283E84"/>
                </a:solidFill>
                <a:effectLst/>
                <a:highlight>
                  <a:srgbClr val="FFFF00"/>
                </a:highlight>
                <a:latin typeface="+mj-lt"/>
              </a:rPr>
              <a:t>Bagging</a:t>
            </a:r>
          </a:p>
          <a:p>
            <a:pPr marL="2286000" lvl="4" indent="-457200">
              <a:lnSpc>
                <a:spcPct val="150000"/>
              </a:lnSpc>
              <a:buAutoNum type="arabicPeriod"/>
            </a:pPr>
            <a:r>
              <a:rPr lang="en-IN" sz="2400" dirty="0" smtClean="0">
                <a:solidFill>
                  <a:srgbClr val="283E84"/>
                </a:solidFill>
                <a:effectLst/>
                <a:highlight>
                  <a:srgbClr val="FFFF00"/>
                </a:highlight>
                <a:latin typeface="+mj-lt"/>
              </a:rPr>
              <a:t>Boosting</a:t>
            </a:r>
            <a:endParaRPr lang="en-IN" sz="2400" dirty="0">
              <a:solidFill>
                <a:srgbClr val="283E84"/>
              </a:solidFill>
              <a:effectLst/>
              <a:highlight>
                <a:srgbClr val="FFFF00"/>
              </a:highlight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759480" y="4234320"/>
              <a:ext cx="7426440" cy="1838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50120" y="4230720"/>
                <a:ext cx="7439040" cy="185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532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IN" dirty="0">
                <a:effectLst/>
                <a:latin typeface="Helvetica" pitchFamily="2" charset="0"/>
              </a:rPr>
              <a:t>2. By manipulating the input features.</a:t>
            </a:r>
            <a:br>
              <a:rPr lang="en-IN" dirty="0"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46F0830C-C6B9-896F-AF00-30C44D442812}"/>
              </a:ext>
            </a:extLst>
          </p:cNvPr>
          <p:cNvSpPr txBox="1"/>
          <p:nvPr/>
        </p:nvSpPr>
        <p:spPr>
          <a:xfrm>
            <a:off x="457200" y="1970544"/>
            <a:ext cx="112776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>
                <a:effectLst/>
              </a:rPr>
              <a:t>Subset of input features is chosen at random from overall collection of features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ach </a:t>
            </a:r>
            <a:r>
              <a:rPr lang="en-IN" sz="2800" dirty="0">
                <a:effectLst/>
              </a:rPr>
              <a:t>training set has different feature set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nsemble </a:t>
            </a:r>
            <a:r>
              <a:rPr lang="en-IN" sz="2800" dirty="0">
                <a:effectLst/>
              </a:rPr>
              <a:t>method that manipulates input features</a:t>
            </a:r>
            <a:r>
              <a:rPr lang="en-IN" sz="2800" dirty="0" smtClean="0">
                <a:effectLst/>
              </a:rPr>
              <a:t>:</a:t>
            </a:r>
            <a:endParaRPr lang="en-IN" sz="2800" dirty="0">
              <a:effectLst/>
            </a:endParaRPr>
          </a:p>
          <a:p>
            <a:r>
              <a:rPr lang="en-IN" sz="2800" dirty="0">
                <a:solidFill>
                  <a:srgbClr val="2DA3C0"/>
                </a:solidFill>
                <a:highlight>
                  <a:srgbClr val="FFFF00"/>
                </a:highlight>
              </a:rPr>
              <a:t> </a:t>
            </a:r>
            <a:r>
              <a:rPr lang="en-IN" sz="2800" dirty="0" smtClean="0">
                <a:solidFill>
                  <a:srgbClr val="2DA3C0"/>
                </a:solidFill>
                <a:highlight>
                  <a:srgbClr val="FFFF00"/>
                </a:highlight>
              </a:rPr>
              <a:t>                  </a:t>
            </a:r>
            <a:r>
              <a:rPr lang="en-IN" sz="2800" dirty="0" smtClean="0">
                <a:effectLst/>
                <a:highlight>
                  <a:srgbClr val="FFFF00"/>
                </a:highlight>
              </a:rPr>
              <a:t>Random </a:t>
            </a:r>
            <a:r>
              <a:rPr lang="en-IN" sz="2800" dirty="0">
                <a:effectLst/>
                <a:highlight>
                  <a:srgbClr val="FFFF00"/>
                </a:highlight>
              </a:rPr>
              <a:t>Forest</a:t>
            </a:r>
          </a:p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Works </a:t>
            </a:r>
            <a:r>
              <a:rPr lang="en-IN" sz="2800" dirty="0">
                <a:effectLst/>
              </a:rPr>
              <a:t>well with datasets that contain highly redundant features</a:t>
            </a:r>
          </a:p>
        </p:txBody>
      </p:sp>
    </p:spTree>
    <p:extLst>
      <p:ext uri="{BB962C8B-B14F-4D97-AF65-F5344CB8AC3E}">
        <p14:creationId xmlns:p14="http://schemas.microsoft.com/office/powerpoint/2010/main" val="305329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r>
              <a:rPr lang="en-IN" sz="3600" dirty="0">
                <a:latin typeface="Helvetica" pitchFamily="2" charset="0"/>
              </a:rPr>
              <a:t>3</a:t>
            </a:r>
            <a:r>
              <a:rPr lang="en-IN" sz="3600" dirty="0">
                <a:effectLst/>
                <a:latin typeface="Helvetica" pitchFamily="2" charset="0"/>
              </a:rPr>
              <a:t>. By manipulating the class labels</a:t>
            </a:r>
            <a: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  <a:t/>
            </a:r>
            <a:b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29E4FDB2-8C02-3ABD-80F2-BA10DA7AF940}"/>
              </a:ext>
            </a:extLst>
          </p:cNvPr>
          <p:cNvSpPr txBox="1"/>
          <p:nvPr/>
        </p:nvSpPr>
        <p:spPr>
          <a:xfrm>
            <a:off x="457200" y="914400"/>
            <a:ext cx="1173480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effectLst/>
              </a:rPr>
              <a:t>Used when there is a large number of classe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effectLst/>
              </a:rPr>
              <a:t>Transform </a:t>
            </a:r>
            <a:r>
              <a:rPr lang="en-IN" sz="2400" dirty="0">
                <a:effectLst/>
              </a:rPr>
              <a:t>into many binary class problem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b="1" dirty="0" smtClean="0">
                <a:effectLst/>
              </a:rPr>
              <a:t>Training </a:t>
            </a:r>
            <a:r>
              <a:rPr lang="en-IN" sz="2400" b="1" dirty="0">
                <a:effectLst/>
              </a:rPr>
              <a:t>Approach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Randomly </a:t>
            </a:r>
            <a:r>
              <a:rPr lang="en-IN" sz="2400" dirty="0">
                <a:effectLst/>
              </a:rPr>
              <a:t>partition class labels into two disjoint subsets A0 (class 0) and </a:t>
            </a:r>
            <a:r>
              <a:rPr lang="en-IN" sz="2400" dirty="0" smtClean="0">
                <a:effectLst/>
              </a:rPr>
              <a:t>A1(class </a:t>
            </a:r>
            <a:r>
              <a:rPr lang="en-IN" sz="2400" dirty="0">
                <a:effectLst/>
              </a:rPr>
              <a:t>1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Train </a:t>
            </a:r>
            <a:r>
              <a:rPr lang="en-IN" sz="2400" dirty="0">
                <a:effectLst/>
              </a:rPr>
              <a:t>a base classifier based on this class reassignment.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Repeat </a:t>
            </a:r>
            <a:r>
              <a:rPr lang="en-IN" sz="2400" dirty="0">
                <a:effectLst/>
              </a:rPr>
              <a:t>multiple times, once for each base classifier.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b="1" dirty="0">
                <a:effectLst/>
              </a:rPr>
              <a:t>Testing </a:t>
            </a:r>
            <a:r>
              <a:rPr lang="en-IN" sz="2400" b="1" dirty="0" smtClean="0">
                <a:effectLst/>
              </a:rPr>
              <a:t>Approach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Each </a:t>
            </a:r>
            <a:r>
              <a:rPr lang="en-IN" sz="2400" dirty="0">
                <a:effectLst/>
              </a:rPr>
              <a:t>base classifier predicts test instance with its respective binary </a:t>
            </a:r>
            <a:r>
              <a:rPr lang="en-IN" sz="2400" dirty="0" smtClean="0">
                <a:effectLst/>
              </a:rPr>
              <a:t>class subset</a:t>
            </a:r>
            <a:endParaRPr lang="en-I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All </a:t>
            </a:r>
            <a:r>
              <a:rPr lang="en-IN" sz="2400" dirty="0">
                <a:effectLst/>
              </a:rPr>
              <a:t>classes in subset receive a </a:t>
            </a:r>
            <a:r>
              <a:rPr lang="en-IN" sz="2400" dirty="0" smtClean="0">
                <a:effectLst/>
              </a:rPr>
              <a:t>vot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Class </a:t>
            </a:r>
            <a:r>
              <a:rPr lang="en-IN" sz="2400" dirty="0">
                <a:effectLst/>
              </a:rPr>
              <a:t>with highest count wins</a:t>
            </a:r>
          </a:p>
        </p:txBody>
      </p:sp>
    </p:spTree>
    <p:extLst>
      <p:ext uri="{BB962C8B-B14F-4D97-AF65-F5344CB8AC3E}">
        <p14:creationId xmlns:p14="http://schemas.microsoft.com/office/powerpoint/2010/main" val="242718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" name="Google Shape;916;p39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r>
              <a:rPr lang="en-IN" dirty="0">
                <a:latin typeface="Helvetica" pitchFamily="2" charset="0"/>
              </a:rPr>
              <a:t>4</a:t>
            </a:r>
            <a:r>
              <a:rPr lang="en-IN" dirty="0">
                <a:effectLst/>
                <a:latin typeface="Helvetica" pitchFamily="2" charset="0"/>
              </a:rPr>
              <a:t>. By manipulating the learning algorithm</a:t>
            </a:r>
            <a: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  <a:t/>
            </a:r>
            <a:br>
              <a:rPr lang="en-IN" dirty="0">
                <a:solidFill>
                  <a:srgbClr val="464646"/>
                </a:solidFill>
                <a:effectLst/>
                <a:latin typeface="Helvetica" pitchFamily="2" charset="0"/>
              </a:rPr>
            </a:br>
            <a:endParaRPr lang="en-IN" dirty="0">
              <a:effectLst/>
              <a:latin typeface="Helvetica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725CDA80-8E66-7518-8A18-03850CD5EA4A}"/>
              </a:ext>
            </a:extLst>
          </p:cNvPr>
          <p:cNvSpPr txBox="1"/>
          <p:nvPr/>
        </p:nvSpPr>
        <p:spPr>
          <a:xfrm>
            <a:off x="533400" y="1295400"/>
            <a:ext cx="113538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>
                <a:solidFill>
                  <a:srgbClr val="DB1F28"/>
                </a:solidFill>
                <a:effectLst/>
                <a:latin typeface="Helvetica" pitchFamily="2" charset="0"/>
              </a:rPr>
              <a:t> </a:t>
            </a:r>
            <a:r>
              <a:rPr lang="en-IN" sz="2400" dirty="0">
                <a:effectLst/>
              </a:rPr>
              <a:t>… so that applying algorithm on same training data may result in different models</a:t>
            </a:r>
          </a:p>
          <a:p>
            <a:pPr marL="342900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400" dirty="0" smtClean="0">
                <a:solidFill>
                  <a:srgbClr val="DB1F28"/>
                </a:solidFill>
                <a:effectLst/>
              </a:rPr>
              <a:t> </a:t>
            </a:r>
            <a:r>
              <a:rPr lang="en-IN" sz="2400" dirty="0">
                <a:effectLst/>
              </a:rPr>
              <a:t>How to introduce randomness into decision tree induction?</a:t>
            </a:r>
          </a:p>
          <a:p>
            <a:pPr marL="1371600" lvl="2" indent="-4572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IN" sz="2400" dirty="0" smtClean="0">
                <a:effectLst/>
              </a:rPr>
              <a:t>Instead </a:t>
            </a:r>
            <a:r>
              <a:rPr lang="en-IN" sz="2400" dirty="0">
                <a:effectLst/>
              </a:rPr>
              <a:t>of choose best splitting attribute at each node, randomly choose one of top k attributes for splitting</a:t>
            </a:r>
          </a:p>
        </p:txBody>
      </p:sp>
    </p:spTree>
    <p:extLst>
      <p:ext uri="{BB962C8B-B14F-4D97-AF65-F5344CB8AC3E}">
        <p14:creationId xmlns:p14="http://schemas.microsoft.com/office/powerpoint/2010/main" val="112167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4F247598-1218-4240-86CF-3C58E9663B30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219200" y="1066800"/>
            <a:ext cx="8991600" cy="13954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13BA984-EE4D-4337-B204-B6F3006E71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590800"/>
            <a:ext cx="7239627" cy="358171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CD760DAD-4AFC-4BBB-A6B8-6D5AE26E76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200" y="3048000"/>
            <a:ext cx="6988146" cy="34293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0E5033D2-9959-4913-82A2-81FED21B24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7400" y="3429000"/>
            <a:ext cx="5730737" cy="1318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84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79263444-09C7-4A99-A66E-852CE94925B7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990600" y="1371600"/>
            <a:ext cx="9525000" cy="144780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E13A7896-E50D-41E3-B72A-AC032B1D3D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910527"/>
            <a:ext cx="9372600" cy="74725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F1794BDC-0DC3-4F02-B267-4BE17B1A91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9200" y="3733800"/>
            <a:ext cx="9296400" cy="87198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DAA6AFAC-2BE6-4242-B4BC-A2C69DE4B9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605780"/>
            <a:ext cx="9677400" cy="1109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30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15AA5CAC-014F-40D2-A099-8894B0845087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762000" y="1600200"/>
            <a:ext cx="10210800" cy="1776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36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D6339256-8DED-4520-9817-93AE43BA4460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677987" y="1524000"/>
            <a:ext cx="8532813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494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Session Content</a:t>
            </a:r>
            <a:endParaRPr b="1"/>
          </a:p>
        </p:txBody>
      </p:sp>
      <p:sp>
        <p:nvSpPr>
          <p:cNvPr id="624" name="Google Shape;624;p3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7337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57150" indent="0">
              <a:spcBef>
                <a:spcPts val="640"/>
              </a:spcBef>
              <a:buSzPts val="3200"/>
              <a:buNone/>
            </a:pPr>
            <a:endParaRPr dirty="0"/>
          </a:p>
          <a:p>
            <a:pPr marL="457200" lvl="1" indent="0">
              <a:spcBef>
                <a:spcPts val="560"/>
              </a:spcBef>
              <a:buSzPts val="28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Module-6</a:t>
            </a:r>
          </a:p>
        </p:txBody>
      </p:sp>
      <p:sp>
        <p:nvSpPr>
          <p:cNvPr id="625" name="Google Shape;625;p3"/>
          <p:cNvSpPr txBox="1">
            <a:spLocks noGrp="1"/>
          </p:cNvSpPr>
          <p:nvPr>
            <p:ph type="sldNum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4</a:t>
            </a:fld>
            <a:endParaRPr/>
          </a:p>
        </p:txBody>
      </p:sp>
      <p:sp>
        <p:nvSpPr>
          <p:cNvPr id="626" name="Google Shape;626;p3"/>
          <p:cNvSpPr/>
          <p:nvPr/>
        </p:nvSpPr>
        <p:spPr>
          <a:xfrm>
            <a:off x="1066800" y="1828801"/>
            <a:ext cx="7467600" cy="32264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60325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Classification Models </a:t>
            </a:r>
            <a:r>
              <a:rPr lang="en-IN" sz="2400" dirty="0" smtClean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II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742950" marR="60325" lvl="1" indent="-28575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Challenges with Decision tree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742950" marR="60325" lvl="1" indent="-28575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Ensembles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914400" marR="60325" lvl="1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1. Bagging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pPr marL="914400" marR="60325" lvl="1" algn="just">
              <a:lnSpc>
                <a:spcPct val="115000"/>
              </a:lnSpc>
              <a:spcAft>
                <a:spcPts val="1000"/>
              </a:spcAft>
            </a:pP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2. Boosting</a:t>
            </a:r>
            <a:endParaRPr lang="en-IN" sz="2400" dirty="0">
              <a:solidFill>
                <a:srgbClr val="000000"/>
              </a:solidFill>
              <a:effectLst/>
              <a:ea typeface="Calibri" panose="020F0502020204030204" pitchFamily="34" charset="0"/>
            </a:endParaRPr>
          </a:p>
          <a:p>
            <a:r>
              <a:rPr lang="en-IN" sz="2400" dirty="0">
                <a:solidFill>
                  <a:srgbClr val="00000A"/>
                </a:solidFill>
                <a:ea typeface="Calibri" panose="020F0502020204030204" pitchFamily="34" charset="0"/>
              </a:rPr>
              <a:t>        4.     </a:t>
            </a:r>
            <a:r>
              <a:rPr lang="en-IN" sz="2400" dirty="0">
                <a:solidFill>
                  <a:srgbClr val="00000A"/>
                </a:solidFill>
                <a:effectLst/>
                <a:ea typeface="Calibri" panose="020F0502020204030204" pitchFamily="34" charset="0"/>
              </a:rPr>
              <a:t>Random Forest</a:t>
            </a:r>
            <a:r>
              <a:rPr lang="en-IN" sz="2400" dirty="0">
                <a:effectLst/>
              </a:rPr>
              <a:t> </a:t>
            </a:r>
            <a:endParaRPr sz="2400" dirty="0"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336680" y="1216440"/>
              <a:ext cx="8636040" cy="5288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29480" y="1207800"/>
                <a:ext cx="8651160" cy="5304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2490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8058CD12-8191-49CB-B3FF-144FA09DA57A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066800" y="1524000"/>
            <a:ext cx="99822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84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A5187365-FAEA-45FA-A424-F1BA61907F69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762000" y="1447800"/>
            <a:ext cx="107442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352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10D72E46-95A5-49BC-A8F8-274C448262EB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685800" y="1524000"/>
            <a:ext cx="10744199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7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532608BA-81A3-499A-A019-A880A131451E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609600" y="1524000"/>
            <a:ext cx="109728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1313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532608BA-81A3-499A-A019-A880A131451E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762000" y="1524000"/>
            <a:ext cx="10668000" cy="33385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92E839-D92D-4B95-B5C8-1B2460B328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7439" y="5471086"/>
            <a:ext cx="3901778" cy="853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172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8E6C3E7F-BAA8-4099-9C37-DC6ED772570A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838200" y="1638300"/>
            <a:ext cx="10591800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3986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EE5BB400-EA02-438B-8AC1-C336BD5A5566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609600" y="1616075"/>
            <a:ext cx="11049000" cy="409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246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2F9BF019-58F8-4D5E-B064-488D6C407E07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685800" y="1143000"/>
            <a:ext cx="10667999" cy="5029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1389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FC7E4149-9608-454F-BFE3-D0A59E9ADD6E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368425" y="990600"/>
            <a:ext cx="8080375" cy="1092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755BEF9D-128B-421C-99EE-4A3FAB649E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905000"/>
            <a:ext cx="10667999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5864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515D1446-BCD3-4597-873B-C457467F37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990600"/>
            <a:ext cx="109728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7156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" name="Google Shape;78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Prefer shorter hypotheses:  Occam's razor</a:t>
            </a:r>
            <a:endParaRPr b="1"/>
          </a:p>
        </p:txBody>
      </p:sp>
      <p:sp>
        <p:nvSpPr>
          <p:cNvPr id="786" name="Google Shape;786;p22"/>
          <p:cNvSpPr txBox="1">
            <a:spLocks noGrp="1"/>
          </p:cNvSpPr>
          <p:nvPr>
            <p:ph type="body" sz="quarter" idx="13"/>
          </p:nvPr>
        </p:nvSpPr>
        <p:spPr>
          <a:xfrm>
            <a:off x="857739" y="1756356"/>
            <a:ext cx="10160000" cy="411104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Occam's </a:t>
            </a:r>
            <a:r>
              <a:rPr lang="en-US" sz="2400" dirty="0">
                <a:latin typeface="+mn-lt"/>
              </a:rPr>
              <a:t>razor says that when presented with competing </a:t>
            </a:r>
            <a:r>
              <a:rPr lang="en-US" sz="2400" u="sng" dirty="0">
                <a:solidFill>
                  <a:schemeClr val="hlink"/>
                </a:solidFill>
                <a:latin typeface="+mn-lt"/>
                <a:hlinkClick r:id="rId3"/>
              </a:rPr>
              <a:t>hypotheses</a:t>
            </a:r>
            <a:r>
              <a:rPr lang="en-US" sz="2400" dirty="0">
                <a:latin typeface="+mn-lt"/>
              </a:rPr>
              <a:t> that make the </a:t>
            </a:r>
            <a:r>
              <a:rPr lang="en-US" sz="2400" b="1" u="sng" dirty="0">
                <a:latin typeface="+mn-lt"/>
              </a:rPr>
              <a:t>same</a:t>
            </a:r>
            <a:r>
              <a:rPr lang="en-US" sz="2400" dirty="0">
                <a:latin typeface="+mn-lt"/>
              </a:rPr>
              <a:t> predictions, one should select the solution which is simple“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endParaRPr lang="en-US" sz="2400" dirty="0">
              <a:latin typeface="+mn-lt"/>
            </a:endParaRP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rguments in favor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There are fewer short hypotheses than long ones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If a short hypothesis fits data unlikely to be a coincidence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Elegance and aesthetics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Arguments </a:t>
            </a:r>
            <a:r>
              <a:rPr lang="en-US" sz="2400" dirty="0">
                <a:latin typeface="+mn-lt"/>
              </a:rPr>
              <a:t>against</a:t>
            </a:r>
          </a:p>
          <a:p>
            <a:pPr marL="914400" lvl="1" indent="-342900">
              <a:spcBef>
                <a:spcPts val="592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Not every short hypothesis is a reasonable one.</a:t>
            </a:r>
          </a:p>
          <a:p>
            <a:pPr marL="457200" indent="-342900">
              <a:spcBef>
                <a:spcPts val="592"/>
              </a:spcBef>
              <a:buSzPct val="10000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  <a:p>
            <a:pPr marL="964566" lvl="1" indent="-342900">
              <a:lnSpc>
                <a:spcPct val="80000"/>
              </a:lnSpc>
              <a:spcBef>
                <a:spcPts val="518"/>
              </a:spcBef>
              <a:buSzPts val="259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  <a:p>
            <a:pPr marL="964566" lvl="1" indent="-342900">
              <a:lnSpc>
                <a:spcPct val="80000"/>
              </a:lnSpc>
              <a:spcBef>
                <a:spcPts val="518"/>
              </a:spcBef>
              <a:buSzPts val="2590"/>
              <a:buFont typeface="Courier New" panose="02070309020205020404" pitchFamily="49" charset="0"/>
              <a:buChar char="o"/>
            </a:pPr>
            <a:endParaRPr sz="2400"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Wh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xmlns="" id="{3DABF74B-B7AD-4990-93A7-DD2C479B6383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457200" y="914400"/>
            <a:ext cx="11353799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9518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xmlns="" id="{14DDE1B8-2BAB-487A-B76E-6157FBD6B414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381000" y="1295400"/>
            <a:ext cx="11125200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9152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gging  - </a:t>
            </a:r>
            <a:r>
              <a:rPr lang="en-US" dirty="0">
                <a:solidFill>
                  <a:srgbClr val="FF0000"/>
                </a:solidFill>
              </a:rPr>
              <a:t>Bootstrap </a:t>
            </a:r>
            <a:r>
              <a:rPr lang="en-US" dirty="0" err="1">
                <a:solidFill>
                  <a:srgbClr val="FF0000"/>
                </a:solidFill>
              </a:rPr>
              <a:t>AGGrega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br>
              <a:rPr lang="en-US" dirty="0">
                <a:solidFill>
                  <a:srgbClr val="FF0000"/>
                </a:solidFill>
              </a:rPr>
            </a:br>
            <a:endParaRPr lang="en-IN" dirty="0"/>
          </a:p>
        </p:txBody>
      </p:sp>
      <p:sp>
        <p:nvSpPr>
          <p:cNvPr id="955" name="Google Shape;955;p44"/>
          <p:cNvSpPr txBox="1">
            <a:spLocks noGrp="1"/>
          </p:cNvSpPr>
          <p:nvPr>
            <p:ph type="body" sz="quarter" idx="13"/>
          </p:nvPr>
        </p:nvSpPr>
        <p:spPr>
          <a:xfrm>
            <a:off x="381000" y="1066800"/>
            <a:ext cx="112014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Technique uses these </a:t>
            </a:r>
            <a:r>
              <a:rPr lang="en-US" sz="2400" dirty="0">
                <a:solidFill>
                  <a:srgbClr val="0070C0"/>
                </a:solidFill>
                <a:latin typeface="+mn-lt"/>
              </a:rPr>
              <a:t>subsets (bags</a:t>
            </a:r>
            <a:r>
              <a:rPr lang="en-US" sz="2400" dirty="0">
                <a:latin typeface="+mn-lt"/>
              </a:rPr>
              <a:t>) to get a fair idea of the distribution (complete set). 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The size of subsets created for bagging may be less than the original set.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Bootstrapping is a sampling technique in which we create subsets of observations from the original dataset, </a:t>
            </a:r>
            <a:r>
              <a:rPr lang="en-US" sz="2400" b="1" dirty="0">
                <a:latin typeface="+mn-lt"/>
              </a:rPr>
              <a:t>with replacement</a:t>
            </a:r>
            <a:r>
              <a:rPr lang="en-US" sz="2400" dirty="0">
                <a:latin typeface="+mn-lt"/>
              </a:rPr>
              <a:t>.</a:t>
            </a:r>
            <a:endParaRPr sz="2400" dirty="0">
              <a:latin typeface="+mn-lt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When you sample with replacement, items are </a:t>
            </a:r>
            <a:r>
              <a:rPr lang="en-US" sz="2400" u="sng" dirty="0">
                <a:solidFill>
                  <a:schemeClr val="hlink"/>
                </a:solidFill>
                <a:latin typeface="+mn-lt"/>
                <a:hlinkClick r:id="rId3"/>
              </a:rPr>
              <a:t>independent</a:t>
            </a:r>
            <a:r>
              <a:rPr lang="en-US" sz="2400" dirty="0">
                <a:latin typeface="+mn-lt"/>
              </a:rPr>
              <a:t>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One item does not affect the outcome of the other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You have 1/7 chance of choosing the first item and a 1/7 chance of choosing the second item.</a:t>
            </a:r>
            <a:endParaRPr sz="24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gging </a:t>
            </a:r>
            <a:r>
              <a:rPr lang="en-US" dirty="0">
                <a:solidFill>
                  <a:srgbClr val="FF0000"/>
                </a:solidFill>
              </a:rPr>
              <a:t>Bootstrap </a:t>
            </a:r>
            <a:r>
              <a:rPr lang="en-US" dirty="0" err="1">
                <a:solidFill>
                  <a:srgbClr val="FF0000"/>
                </a:solidFill>
              </a:rPr>
              <a:t>AGGrega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br>
              <a:rPr lang="en-US" dirty="0">
                <a:solidFill>
                  <a:srgbClr val="FF0000"/>
                </a:solidFill>
              </a:rPr>
            </a:br>
            <a:endParaRPr lang="en-IN" dirty="0"/>
          </a:p>
        </p:txBody>
      </p:sp>
      <p:sp>
        <p:nvSpPr>
          <p:cNvPr id="955" name="Google Shape;955;p44"/>
          <p:cNvSpPr txBox="1">
            <a:spLocks noGrp="1"/>
          </p:cNvSpPr>
          <p:nvPr>
            <p:ph type="body" sz="quarter" idx="13"/>
          </p:nvPr>
        </p:nvSpPr>
        <p:spPr>
          <a:xfrm>
            <a:off x="381000" y="1603954"/>
            <a:ext cx="11430000" cy="40385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ts val="2000"/>
              <a:buFont typeface="Courier New" panose="02070309020205020404" pitchFamily="49" charset="0"/>
              <a:buChar char="o"/>
            </a:pPr>
            <a:r>
              <a:rPr lang="en-US" sz="2400" dirty="0" smtClean="0">
                <a:latin typeface="+mn-lt"/>
              </a:rPr>
              <a:t>If </a:t>
            </a:r>
            <a:r>
              <a:rPr lang="en-US" sz="2400" dirty="0">
                <a:latin typeface="+mn-lt"/>
              </a:rPr>
              <a:t>the two items are </a:t>
            </a:r>
            <a:r>
              <a:rPr lang="en-US" sz="2400" b="1" dirty="0">
                <a:latin typeface="+mn-lt"/>
              </a:rPr>
              <a:t>dependent</a:t>
            </a:r>
            <a:r>
              <a:rPr lang="en-US" sz="2400" dirty="0">
                <a:latin typeface="+mn-lt"/>
              </a:rPr>
              <a:t>, or linked to each other. </a:t>
            </a:r>
          </a:p>
          <a:p>
            <a:pPr marL="800100" lvl="1" indent="-342900" algn="just">
              <a:lnSpc>
                <a:spcPct val="150000"/>
              </a:lnSpc>
              <a:spcBef>
                <a:spcPts val="0"/>
              </a:spcBef>
              <a:buSzPts val="2000"/>
              <a:buFont typeface="Arial"/>
              <a:buChar char="•"/>
            </a:pPr>
            <a:r>
              <a:rPr lang="en-US" sz="2400" dirty="0">
                <a:latin typeface="+mn-lt"/>
              </a:rPr>
              <a:t>When you choose the first item, you have a 1/7 probability of picking a item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ts val="2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Assuming you don’t replace the item, you only have six items to pick from. That gives you a 1/6 chance of choosing a second item, and so on …</a:t>
            </a:r>
            <a:endParaRPr sz="240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  <a:p>
            <a:pPr marL="342900" indent="-342900">
              <a:lnSpc>
                <a:spcPct val="90000"/>
              </a:lnSpc>
              <a:spcBef>
                <a:spcPts val="400"/>
              </a:spcBef>
              <a:buSzPts val="20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811331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gging</a:t>
            </a:r>
            <a:endParaRPr lang="en-IN" dirty="0"/>
          </a:p>
        </p:txBody>
      </p:sp>
      <p:sp>
        <p:nvSpPr>
          <p:cNvPr id="961" name="Google Shape;961;p45"/>
          <p:cNvSpPr txBox="1">
            <a:spLocks noGrp="1"/>
          </p:cNvSpPr>
          <p:nvPr>
            <p:ph type="body" sz="quarter" idx="13"/>
          </p:nvPr>
        </p:nvSpPr>
        <p:spPr>
          <a:xfrm>
            <a:off x="914400" y="1066801"/>
            <a:ext cx="10058400" cy="2057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algn="just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Multiple subsets are created from the original dataset, selecting observations with replacement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A base model (weak model) is created on each of these subsets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models run in parallel and are independent of each other.</a:t>
            </a:r>
            <a:endParaRPr sz="2000" dirty="0">
              <a:latin typeface="+mn-lt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The final predictions are determined by combining the predictions from all the models.</a:t>
            </a:r>
            <a:endParaRPr sz="2000" dirty="0">
              <a:latin typeface="+mn-lt"/>
            </a:endParaRPr>
          </a:p>
          <a:p>
            <a:pPr marL="342900" indent="-342900" algn="just"/>
            <a:endParaRPr dirty="0"/>
          </a:p>
        </p:txBody>
      </p:sp>
      <p:pic>
        <p:nvPicPr>
          <p:cNvPr id="963" name="Google Shape;963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5400" y="3505200"/>
            <a:ext cx="9220200" cy="2667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Bagging</a:t>
            </a:r>
            <a:endParaRPr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DCDEB624-86A8-A8C8-BDC7-462AA7E0C342}"/>
              </a:ext>
            </a:extLst>
          </p:cNvPr>
          <p:cNvSpPr txBox="1"/>
          <p:nvPr/>
        </p:nvSpPr>
        <p:spPr>
          <a:xfrm>
            <a:off x="457200" y="1143000"/>
            <a:ext cx="76200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.Sampling with replacement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uild classifier on each bootstrap sample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3. Each sample has the probability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(1 – 1/n)</a:t>
            </a:r>
            <a:r>
              <a:rPr lang="en-IN" sz="2400" baseline="300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elected as test data </a:t>
            </a:r>
          </a:p>
          <a:p>
            <a:r>
              <a:rPr lang="en-IN" sz="2400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raining data = 1- (1 – 1/n)</a:t>
            </a:r>
            <a:r>
              <a:rPr lang="en-IN" sz="2400" baseline="300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of the original data </a:t>
            </a:r>
          </a:p>
          <a:p>
            <a:endParaRPr lang="en-IN" sz="240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8EE80D8E-C34A-1A7B-A949-852D85E1E00A}"/>
              </a:ext>
            </a:extLst>
          </p:cNvPr>
          <p:cNvSpPr txBox="1"/>
          <p:nvPr/>
        </p:nvSpPr>
        <p:spPr>
          <a:xfrm>
            <a:off x="437896" y="3666343"/>
            <a:ext cx="1045870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Goal: find a collection of 10 simple thresholding classifiers that collectively can classify correctly.</a:t>
            </a:r>
            <a:b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IN" sz="24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-Each simple (or weak) classifier is: </a:t>
            </a:r>
          </a:p>
          <a:p>
            <a:pPr lvl="2"/>
            <a:r>
              <a:rPr lang="en-I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(x&lt;=K -&gt; class = +1 or -1 depending on which value yields the lowest error; </a:t>
            </a:r>
            <a:r>
              <a:rPr lang="en-IN" sz="2400" dirty="0">
                <a:solidFill>
                  <a:srgbClr val="00999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here K is determined by entropy minimization</a:t>
            </a:r>
            <a:r>
              <a:rPr lang="en-I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endParaRPr lang="en-IN" sz="240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969" name="Google Shape;969;p4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lang="en-IN"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lang="en-IN"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dirty="0">
              <a:latin typeface="+mn-lt"/>
            </a:endParaRPr>
          </a:p>
          <a:p>
            <a:pPr marL="488950" indent="-285750">
              <a:spcBef>
                <a:spcPts val="640"/>
              </a:spcBef>
              <a:buSzPts val="3200"/>
              <a:buFont typeface="Courier New" panose="02070309020205020404" pitchFamily="49" charset="0"/>
              <a:buChar char="o"/>
            </a:pPr>
            <a:endParaRPr dirty="0">
              <a:latin typeface="+mn-lt"/>
            </a:endParaRPr>
          </a:p>
          <a:p>
            <a:pPr marL="400050" indent="-285750">
              <a:spcBef>
                <a:spcPts val="64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lassifier is a decision stump</a:t>
            </a:r>
            <a:endParaRPr dirty="0">
              <a:latin typeface="+mn-lt"/>
            </a:endParaRPr>
          </a:p>
          <a:p>
            <a:pPr lvl="1">
              <a:spcBef>
                <a:spcPts val="56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ecision rule:  x ≤ k versus x &gt; k</a:t>
            </a:r>
            <a:endParaRPr dirty="0">
              <a:latin typeface="+mn-lt"/>
            </a:endParaRPr>
          </a:p>
          <a:p>
            <a:pPr lvl="1">
              <a:spcBef>
                <a:spcPts val="560"/>
              </a:spcBef>
              <a:buSzPts val="28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Split point k is chosen based on entropy</a:t>
            </a:r>
            <a:endParaRPr dirty="0">
              <a:latin typeface="+mn-lt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nsider this one-dimensional dataset</a:t>
            </a:r>
            <a:endParaRPr lang="en-IN" dirty="0"/>
          </a:p>
        </p:txBody>
      </p:sp>
      <p:graphicFrame>
        <p:nvGraphicFramePr>
          <p:cNvPr id="970" name="Google Shape;970;p46"/>
          <p:cNvGraphicFramePr/>
          <p:nvPr/>
        </p:nvGraphicFramePr>
        <p:xfrm>
          <a:off x="2209800" y="1600200"/>
          <a:ext cx="74914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r:id="rId4" imgW="7491413" imgH="1200150" progId="Visio.Drawing.6">
                  <p:embed/>
                </p:oleObj>
              </mc:Choice>
              <mc:Fallback>
                <p:oleObj r:id="rId4" imgW="7491413" imgH="1200150" progId="Visio.Drawing.6">
                  <p:embed/>
                  <p:pic>
                    <p:nvPicPr>
                      <p:cNvPr id="970" name="Google Shape;970;p4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09800" y="1600200"/>
                        <a:ext cx="74914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114800" y="4114800"/>
            <a:ext cx="3352800" cy="1828800"/>
            <a:chOff x="4495800" y="4267200"/>
            <a:chExt cx="2514600" cy="1433512"/>
          </a:xfrm>
        </p:grpSpPr>
        <p:sp>
          <p:nvSpPr>
            <p:cNvPr id="971" name="Google Shape;971;p46"/>
            <p:cNvSpPr/>
            <p:nvPr/>
          </p:nvSpPr>
          <p:spPr>
            <a:xfrm>
              <a:off x="4953000" y="4267200"/>
              <a:ext cx="1295400" cy="685800"/>
            </a:xfrm>
            <a:prstGeom prst="ellipse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chemeClr val="dk1"/>
                </a:buClr>
                <a:buSzPts val="1400"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x ≤ k</a:t>
              </a:r>
              <a:endParaRPr/>
            </a:p>
          </p:txBody>
        </p:sp>
        <p:cxnSp>
          <p:nvCxnSpPr>
            <p:cNvPr id="972" name="Google Shape;972;p46"/>
            <p:cNvCxnSpPr/>
            <p:nvPr/>
          </p:nvCxnSpPr>
          <p:spPr>
            <a:xfrm flipH="1">
              <a:off x="4800600" y="4953000"/>
              <a:ext cx="7620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3" name="Google Shape;973;p46"/>
            <p:cNvCxnSpPr/>
            <p:nvPr/>
          </p:nvCxnSpPr>
          <p:spPr>
            <a:xfrm>
              <a:off x="5562600" y="4953000"/>
              <a:ext cx="8382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74" name="Google Shape;974;p46"/>
            <p:cNvSpPr txBox="1"/>
            <p:nvPr/>
          </p:nvSpPr>
          <p:spPr>
            <a:xfrm>
              <a:off x="44958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lef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5" name="Google Shape;975;p46"/>
            <p:cNvSpPr txBox="1"/>
            <p:nvPr/>
          </p:nvSpPr>
          <p:spPr>
            <a:xfrm>
              <a:off x="60960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800"/>
              </a:pPr>
              <a:r>
                <a:rPr lang="en-US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ight</a:t>
              </a:r>
              <a:endPara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6" name="Google Shape;976;p46"/>
            <p:cNvSpPr txBox="1"/>
            <p:nvPr/>
          </p:nvSpPr>
          <p:spPr>
            <a:xfrm>
              <a:off x="4495800" y="4862512"/>
              <a:ext cx="6858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ue</a:t>
              </a:r>
              <a:endParaRPr/>
            </a:p>
          </p:txBody>
        </p:sp>
        <p:sp>
          <p:nvSpPr>
            <p:cNvPr id="977" name="Google Shape;977;p46"/>
            <p:cNvSpPr txBox="1"/>
            <p:nvPr/>
          </p:nvSpPr>
          <p:spPr>
            <a:xfrm>
              <a:off x="6019800" y="4876800"/>
              <a:ext cx="9906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1600"/>
              </a:pPr>
              <a:r>
                <a:rPr lang="en-US" sz="1600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alse</a:t>
              </a:r>
              <a:endParaRPr dirty="0"/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1BE962E8-C7AC-8D79-4970-63BFC38D062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0" y="137140"/>
            <a:ext cx="6481274" cy="1344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75142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47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984" name="Google Shape;984;p47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81200" y="1219200"/>
            <a:ext cx="6495238" cy="5181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85" name="Google Shape;985;p47"/>
          <p:cNvGraphicFramePr/>
          <p:nvPr>
            <p:extLst>
              <p:ext uri="{D42A27DB-BD31-4B8C-83A1-F6EECF244321}">
                <p14:modId xmlns:p14="http://schemas.microsoft.com/office/powerpoint/2010/main" val="1860933020"/>
              </p:ext>
            </p:extLst>
          </p:nvPr>
        </p:nvGraphicFramePr>
        <p:xfrm>
          <a:off x="8839200" y="1524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" r:id="rId5" imgW="1500188" imgH="484188" progId="Visio.Drawing.6">
                  <p:embed/>
                </p:oleObj>
              </mc:Choice>
              <mc:Fallback>
                <p:oleObj r:id="rId5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1524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" name="Google Shape;986;p47"/>
          <p:cNvGraphicFramePr/>
          <p:nvPr>
            <p:extLst>
              <p:ext uri="{D42A27DB-BD31-4B8C-83A1-F6EECF244321}">
                <p14:modId xmlns:p14="http://schemas.microsoft.com/office/powerpoint/2010/main" val="196627391"/>
              </p:ext>
            </p:extLst>
          </p:nvPr>
        </p:nvGraphicFramePr>
        <p:xfrm>
          <a:off x="8839200" y="25908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5" r:id="rId7" imgW="1400175" imgH="484188" progId="Visio.Drawing.6">
                  <p:embed/>
                </p:oleObj>
              </mc:Choice>
              <mc:Fallback>
                <p:oleObj r:id="rId7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25908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" name="Google Shape;987;p47"/>
          <p:cNvGraphicFramePr/>
          <p:nvPr>
            <p:extLst>
              <p:ext uri="{D42A27DB-BD31-4B8C-83A1-F6EECF244321}">
                <p14:modId xmlns:p14="http://schemas.microsoft.com/office/powerpoint/2010/main" val="265274252"/>
              </p:ext>
            </p:extLst>
          </p:nvPr>
        </p:nvGraphicFramePr>
        <p:xfrm>
          <a:off x="8839200" y="36576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6" r:id="rId9" imgW="1500188" imgH="484188" progId="Visio.Drawing.6">
                  <p:embed/>
                </p:oleObj>
              </mc:Choice>
              <mc:Fallback>
                <p:oleObj r:id="rId9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36576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" name="Google Shape;988;p47"/>
          <p:cNvGraphicFramePr/>
          <p:nvPr>
            <p:extLst>
              <p:ext uri="{D42A27DB-BD31-4B8C-83A1-F6EECF244321}">
                <p14:modId xmlns:p14="http://schemas.microsoft.com/office/powerpoint/2010/main" val="1059687404"/>
              </p:ext>
            </p:extLst>
          </p:nvPr>
        </p:nvGraphicFramePr>
        <p:xfrm>
          <a:off x="8839200" y="4724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" r:id="rId10" imgW="1400175" imgH="484188" progId="Visio.Drawing.6">
                  <p:embed/>
                </p:oleObj>
              </mc:Choice>
              <mc:Fallback>
                <p:oleObj r:id="rId10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4724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" name="Google Shape;989;p47"/>
          <p:cNvGraphicFramePr/>
          <p:nvPr>
            <p:extLst>
              <p:ext uri="{D42A27DB-BD31-4B8C-83A1-F6EECF244321}">
                <p14:modId xmlns:p14="http://schemas.microsoft.com/office/powerpoint/2010/main" val="3379379179"/>
              </p:ext>
            </p:extLst>
          </p:nvPr>
        </p:nvGraphicFramePr>
        <p:xfrm>
          <a:off x="8839200" y="5791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8" r:id="rId12" imgW="1500188" imgH="484188" progId="Visio.Drawing.6">
                  <p:embed/>
                </p:oleObj>
              </mc:Choice>
              <mc:Fallback>
                <p:oleObj r:id="rId12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5791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90" name="Google Shape;990;p47"/>
          <p:cNvCxnSpPr/>
          <p:nvPr/>
        </p:nvCxnSpPr>
        <p:spPr>
          <a:xfrm>
            <a:off x="4953000" y="12573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1" name="Google Shape;991;p47"/>
          <p:cNvCxnSpPr/>
          <p:nvPr/>
        </p:nvCxnSpPr>
        <p:spPr>
          <a:xfrm>
            <a:off x="6096000" y="22508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2" name="Google Shape;992;p47"/>
          <p:cNvCxnSpPr/>
          <p:nvPr/>
        </p:nvCxnSpPr>
        <p:spPr>
          <a:xfrm>
            <a:off x="4314669" y="32414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3" name="Google Shape;993;p47"/>
          <p:cNvCxnSpPr/>
          <p:nvPr/>
        </p:nvCxnSpPr>
        <p:spPr>
          <a:xfrm>
            <a:off x="4343400" y="4343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4" name="Google Shape;994;p47"/>
          <p:cNvCxnSpPr/>
          <p:nvPr/>
        </p:nvCxnSpPr>
        <p:spPr>
          <a:xfrm>
            <a:off x="4343400" y="5410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DF99A4E1-7802-5220-3D57-B568854C9455}"/>
                  </a:ext>
                </a:extLst>
              </p14:cNvPr>
              <p14:cNvContentPartPr/>
              <p14:nvPr/>
            </p14:nvContentPartPr>
            <p14:xfrm>
              <a:off x="798840" y="990720"/>
              <a:ext cx="11368080" cy="5419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F99A4E1-7802-5220-3D57-B568854C9455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82640" y="974520"/>
                <a:ext cx="11400480" cy="5451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Google Shape;1000;p48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1001" name="Google Shape;1001;p48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44687" y="1376362"/>
            <a:ext cx="5870169" cy="4800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02" name="Google Shape;1002;p48"/>
          <p:cNvGraphicFramePr/>
          <p:nvPr>
            <p:extLst>
              <p:ext uri="{D42A27DB-BD31-4B8C-83A1-F6EECF244321}">
                <p14:modId xmlns:p14="http://schemas.microsoft.com/office/powerpoint/2010/main" val="2659112899"/>
              </p:ext>
            </p:extLst>
          </p:nvPr>
        </p:nvGraphicFramePr>
        <p:xfrm>
          <a:off x="8802686" y="1501397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8" r:id="rId5" imgW="1560513" imgH="484187" progId="Visio.Drawing.6">
                  <p:embed/>
                </p:oleObj>
              </mc:Choice>
              <mc:Fallback>
                <p:oleObj r:id="rId5" imgW="1560513" imgH="48418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1501397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" name="Google Shape;1003;p48"/>
          <p:cNvGraphicFramePr/>
          <p:nvPr>
            <p:extLst>
              <p:ext uri="{D42A27DB-BD31-4B8C-83A1-F6EECF244321}">
                <p14:modId xmlns:p14="http://schemas.microsoft.com/office/powerpoint/2010/main" val="3160108069"/>
              </p:ext>
            </p:extLst>
          </p:nvPr>
        </p:nvGraphicFramePr>
        <p:xfrm>
          <a:off x="8802686" y="2505489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9" r:id="rId7" imgW="1560513" imgH="484188" progId="Visio.Drawing.6">
                  <p:embed/>
                </p:oleObj>
              </mc:Choice>
              <mc:Fallback>
                <p:oleObj r:id="rId7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2505489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" name="Google Shape;1004;p48"/>
          <p:cNvGraphicFramePr/>
          <p:nvPr>
            <p:extLst>
              <p:ext uri="{D42A27DB-BD31-4B8C-83A1-F6EECF244321}">
                <p14:modId xmlns:p14="http://schemas.microsoft.com/office/powerpoint/2010/main" val="3015499106"/>
              </p:ext>
            </p:extLst>
          </p:nvPr>
        </p:nvGraphicFramePr>
        <p:xfrm>
          <a:off x="8802686" y="3545302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0" r:id="rId8" imgW="1560513" imgH="484188" progId="Visio.Drawing.6">
                  <p:embed/>
                </p:oleObj>
              </mc:Choice>
              <mc:Fallback>
                <p:oleObj r:id="rId8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3545302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5" name="Google Shape;1005;p48"/>
          <p:cNvGraphicFramePr/>
          <p:nvPr>
            <p:extLst>
              <p:ext uri="{D42A27DB-BD31-4B8C-83A1-F6EECF244321}">
                <p14:modId xmlns:p14="http://schemas.microsoft.com/office/powerpoint/2010/main" val="2789059463"/>
              </p:ext>
            </p:extLst>
          </p:nvPr>
        </p:nvGraphicFramePr>
        <p:xfrm>
          <a:off x="8802687" y="4473574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1" r:id="rId9" imgW="1560513" imgH="484188" progId="Visio.Drawing.6">
                  <p:embed/>
                </p:oleObj>
              </mc:Choice>
              <mc:Fallback>
                <p:oleObj r:id="rId9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7" y="4473574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6" name="Google Shape;1006;p48"/>
          <p:cNvGraphicFramePr/>
          <p:nvPr>
            <p:extLst>
              <p:ext uri="{D42A27DB-BD31-4B8C-83A1-F6EECF244321}">
                <p14:modId xmlns:p14="http://schemas.microsoft.com/office/powerpoint/2010/main" val="3513363644"/>
              </p:ext>
            </p:extLst>
          </p:nvPr>
        </p:nvGraphicFramePr>
        <p:xfrm>
          <a:off x="8863012" y="5513387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2" r:id="rId10" imgW="1500188" imgH="484188" progId="Visio.Drawing.6">
                  <p:embed/>
                </p:oleObj>
              </mc:Choice>
              <mc:Fallback>
                <p:oleObj r:id="rId10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63012" y="5513387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7" name="Google Shape;1007;p48"/>
          <p:cNvCxnSpPr/>
          <p:nvPr/>
        </p:nvCxnSpPr>
        <p:spPr>
          <a:xfrm>
            <a:off x="6211887" y="1219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8" name="Google Shape;1008;p48"/>
          <p:cNvCxnSpPr/>
          <p:nvPr/>
        </p:nvCxnSpPr>
        <p:spPr>
          <a:xfrm>
            <a:off x="5145087" y="22903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9" name="Google Shape;1009;p48"/>
          <p:cNvCxnSpPr/>
          <p:nvPr/>
        </p:nvCxnSpPr>
        <p:spPr>
          <a:xfrm>
            <a:off x="6211887" y="32047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0" name="Google Shape;1010;p48"/>
          <p:cNvCxnSpPr/>
          <p:nvPr/>
        </p:nvCxnSpPr>
        <p:spPr>
          <a:xfrm>
            <a:off x="6211887" y="4258468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1" name="Google Shape;1011;p48"/>
          <p:cNvCxnSpPr/>
          <p:nvPr/>
        </p:nvCxnSpPr>
        <p:spPr>
          <a:xfrm>
            <a:off x="2478087" y="518636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D7C32C22-20FD-3173-7383-1968DFBA8890}"/>
                  </a:ext>
                </a:extLst>
              </p14:cNvPr>
              <p14:cNvContentPartPr/>
              <p14:nvPr/>
            </p14:nvContentPartPr>
            <p14:xfrm>
              <a:off x="1130400" y="1727280"/>
              <a:ext cx="10378800" cy="4970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7C32C22-20FD-3173-7383-1968DFBA889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14200" y="1711080"/>
                <a:ext cx="10411200" cy="5002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Google Shape;1017;p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Bagging Example</a:t>
            </a:r>
            <a:endParaRPr/>
          </a:p>
        </p:txBody>
      </p:sp>
      <p:sp>
        <p:nvSpPr>
          <p:cNvPr id="1018" name="Google Shape;1018;p49"/>
          <p:cNvSpPr txBox="1">
            <a:spLocks noGrp="1"/>
          </p:cNvSpPr>
          <p:nvPr>
            <p:ph type="body" sz="quarter" idx="13"/>
          </p:nvPr>
        </p:nvSpPr>
        <p:spPr>
          <a:xfrm>
            <a:off x="685800" y="1066800"/>
            <a:ext cx="10160000" cy="38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114300" indent="0">
              <a:spcBef>
                <a:spcPts val="0"/>
              </a:spcBef>
              <a:buSzPts val="3200"/>
              <a:buNone/>
            </a:pPr>
            <a:r>
              <a:rPr lang="en-US" sz="2000" b="1" dirty="0">
                <a:solidFill>
                  <a:srgbClr val="002060"/>
                </a:solidFill>
              </a:rPr>
              <a:t>Summary of Training set</a:t>
            </a:r>
            <a:endParaRPr sz="2000" b="1" dirty="0">
              <a:solidFill>
                <a:srgbClr val="002060"/>
              </a:solidFill>
            </a:endParaRPr>
          </a:p>
        </p:txBody>
      </p:sp>
      <p:pic>
        <p:nvPicPr>
          <p:cNvPr id="1019" name="Google Shape;1019;p49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048000" y="1676400"/>
            <a:ext cx="5943600" cy="37338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0AD69E6F-C399-2A4A-D76C-524F2A9283AA}"/>
                  </a:ext>
                </a:extLst>
              </p14:cNvPr>
              <p14:cNvContentPartPr/>
              <p14:nvPr/>
            </p14:nvContentPartPr>
            <p14:xfrm>
              <a:off x="3357360" y="1515600"/>
              <a:ext cx="2184840" cy="3801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AD69E6F-C399-2A4A-D76C-524F2A9283A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41160" y="1499400"/>
                <a:ext cx="2217240" cy="3834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2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</a:t>
            </a:r>
            <a:endParaRPr/>
          </a:p>
        </p:txBody>
      </p:sp>
      <p:pic>
        <p:nvPicPr>
          <p:cNvPr id="807" name="Google Shape;80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57400" y="1276350"/>
            <a:ext cx="6921500" cy="4914900"/>
          </a:xfrm>
          <a:prstGeom prst="rect">
            <a:avLst/>
          </a:prstGeom>
          <a:noFill/>
          <a:ln>
            <a:noFill/>
          </a:ln>
        </p:spPr>
      </p:pic>
      <p:sp>
        <p:nvSpPr>
          <p:cNvPr id="808" name="Google Shape;808;p25"/>
          <p:cNvSpPr/>
          <p:nvPr/>
        </p:nvSpPr>
        <p:spPr>
          <a:xfrm>
            <a:off x="2035735" y="1371600"/>
            <a:ext cx="6934200" cy="51816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16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09" name="Google Shape;809;p25"/>
          <p:cNvSpPr txBox="1"/>
          <p:nvPr/>
        </p:nvSpPr>
        <p:spPr>
          <a:xfrm>
            <a:off x="2057400" y="5991225"/>
            <a:ext cx="67818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15     Sunny              Hot             Normal     Strong         No</a:t>
            </a:r>
            <a:endParaRPr sz="2000" b="1" dirty="0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Google Shape;1027;p5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1028" name="Google Shape;1028;p50"/>
          <p:cNvSpPr txBox="1">
            <a:spLocks noGrp="1"/>
          </p:cNvSpPr>
          <p:nvPr>
            <p:ph type="body" sz="quarter" idx="13"/>
          </p:nvPr>
        </p:nvSpPr>
        <p:spPr>
          <a:xfrm>
            <a:off x="762000" y="1219201"/>
            <a:ext cx="10160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dirty="0"/>
              <a:t>Assume test set is the same as the original data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dirty="0"/>
              <a:t>Use majority vote to determine class of ensemble classifier</a:t>
            </a:r>
            <a:endParaRPr dirty="0"/>
          </a:p>
        </p:txBody>
      </p:sp>
      <p:pic>
        <p:nvPicPr>
          <p:cNvPr id="1029" name="Google Shape;1029;p50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124200" y="2057400"/>
            <a:ext cx="69342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30" name="Google Shape;1030;p50"/>
          <p:cNvSpPr/>
          <p:nvPr/>
        </p:nvSpPr>
        <p:spPr>
          <a:xfrm>
            <a:off x="3124200" y="5486400"/>
            <a:ext cx="6934200" cy="3048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1" name="Google Shape;1031;p50"/>
          <p:cNvSpPr txBox="1"/>
          <p:nvPr/>
        </p:nvSpPr>
        <p:spPr>
          <a:xfrm>
            <a:off x="1828800" y="5334000"/>
            <a:ext cx="11430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dk1"/>
              </a:buClr>
              <a:buSzPts val="1400"/>
            </a:pPr>
            <a:r>
              <a:rPr lang="en-US" sz="1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dicted Class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CE3AE61B-D770-2521-55B8-1774F132FAE5}"/>
              </a:ext>
            </a:extLst>
          </p:cNvPr>
          <p:cNvSpPr txBox="1"/>
          <p:nvPr/>
        </p:nvSpPr>
        <p:spPr>
          <a:xfrm>
            <a:off x="4200367" y="6183500"/>
            <a:ext cx="6126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800" dirty="0">
                <a:effectLst/>
                <a:highlight>
                  <a:srgbClr val="FFFF00"/>
                </a:highlight>
                <a:latin typeface="Carlito"/>
              </a:rPr>
              <a:t>Accuracy of ensemble classifier: 100% </a:t>
            </a:r>
            <a:endParaRPr lang="en-IN" dirty="0">
              <a:effectLst/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Google Shape;1040;p51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Helvetica" panose="020B0604020202020204" pitchFamily="34" charset="0"/>
                <a:ea typeface="Calibri"/>
                <a:cs typeface="Helvetica" panose="020B0604020202020204" pitchFamily="34" charset="0"/>
                <a:sym typeface="Calibri"/>
              </a:rPr>
              <a:t>Bagging Algorithm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1080037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38200" y="1828800"/>
            <a:ext cx="5105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xmlns="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xmlns="" id="{AE831A9F-6A50-4338-B6BB-9792E093F9D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066800"/>
            <a:ext cx="11049000" cy="2728913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altLang="en-US" sz="2400" dirty="0">
                <a:latin typeface="+mn-lt"/>
              </a:rPr>
              <a:t>An iterative procedure to adaptively change distribution of training data by focusing more on previously misclassified record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Initially, all N records are assigned equal weights (for being selected for training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2400" dirty="0">
                <a:latin typeface="+mn-lt"/>
              </a:rPr>
              <a:t>Unlike bagging, weights may change at the end of each boosting roun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C5EE2963-4106-064F-25D5-274B9F3E2042}"/>
              </a:ext>
            </a:extLst>
          </p:cNvPr>
          <p:cNvSpPr txBox="1"/>
          <p:nvPr/>
        </p:nvSpPr>
        <p:spPr>
          <a:xfrm>
            <a:off x="914400" y="3581400"/>
            <a:ext cx="96012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IN" sz="2000" dirty="0">
                <a:solidFill>
                  <a:srgbClr val="283E84"/>
                </a:solidFill>
                <a:effectLst/>
              </a:rPr>
              <a:t>Sample with nonuniform distribution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Unlike bagging where each instance had equal chance of being selected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Motivation: focus on instances that are harder to classify</a:t>
            </a:r>
          </a:p>
          <a:p>
            <a:pPr marL="285750" indent="-2857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000" dirty="0">
                <a:solidFill>
                  <a:srgbClr val="283E84"/>
                </a:solidFill>
                <a:effectLst/>
              </a:rPr>
              <a:t>. How: give harder instances more weight in future round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xmlns="" id="{F36BE517-BE32-43C1-91A0-17D70E87E5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066801"/>
            <a:ext cx="10408139" cy="1981199"/>
          </a:xfrm>
        </p:spPr>
        <p:txBody>
          <a:bodyPr/>
          <a:lstStyle/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An iterative procedure to adaptively change distribution of training data by focusing more on previously misclassified records</a:t>
            </a:r>
          </a:p>
          <a:p>
            <a:pPr lvl="1" algn="just">
              <a:spcBef>
                <a:spcPts val="534"/>
              </a:spcBef>
            </a:pPr>
            <a:r>
              <a:rPr lang="en-US" altLang="en-US" dirty="0">
                <a:latin typeface="+mn-lt"/>
              </a:rPr>
              <a:t>Initially, all N records are assigned equal weights (for being selected for training)</a:t>
            </a:r>
          </a:p>
          <a:p>
            <a:pPr lvl="1" algn="just">
              <a:spcBef>
                <a:spcPts val="534"/>
              </a:spcBef>
            </a:pPr>
            <a:r>
              <a:rPr lang="en-US" altLang="en-US" dirty="0">
                <a:latin typeface="+mn-lt"/>
              </a:rPr>
              <a:t>Unlike bagging, weights may change at the end of each boosting round</a:t>
            </a:r>
          </a:p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Records that are wrongly classified will have their weights increased in the next round</a:t>
            </a:r>
          </a:p>
          <a:p>
            <a:pPr algn="just">
              <a:spcBef>
                <a:spcPts val="534"/>
              </a:spcBef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xmlns="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36576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xmlns="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xmlns="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xmlns="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xmlns="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xmlns="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4343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xmlns="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76800"/>
            <a:ext cx="96012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1800" dirty="0">
                <a:latin typeface="+mn-lt"/>
              </a:rPr>
              <a:t> Example 4 is hard to classify</a:t>
            </a:r>
          </a:p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1800" dirty="0">
                <a:latin typeface="+mn-lt"/>
              </a:rPr>
              <a:t> Its weight is increased, therefore it is more likely to be chosen again in subsequent round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xmlns="" id="{7954D60A-F6E8-4007-8E59-CED6DDA9DC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981200"/>
            <a:ext cx="5715000" cy="2728913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Base classifiers: C</a:t>
            </a:r>
            <a:r>
              <a:rPr lang="en-US" altLang="en-US" sz="1900" baseline="-25000" dirty="0">
                <a:latin typeface="+mn-lt"/>
              </a:rPr>
              <a:t>1</a:t>
            </a:r>
            <a:r>
              <a:rPr lang="en-US" altLang="en-US" sz="1900" dirty="0">
                <a:latin typeface="+mn-lt"/>
              </a:rPr>
              <a:t>, C</a:t>
            </a:r>
            <a:r>
              <a:rPr lang="en-US" altLang="en-US" sz="1900" baseline="-25000" dirty="0">
                <a:latin typeface="+mn-lt"/>
              </a:rPr>
              <a:t>2</a:t>
            </a:r>
            <a:r>
              <a:rPr lang="en-US" altLang="en-US" sz="1900" dirty="0">
                <a:latin typeface="+mn-lt"/>
              </a:rPr>
              <a:t>, …, C</a:t>
            </a:r>
            <a:r>
              <a:rPr lang="en-US" altLang="en-US" sz="1900" baseline="-25000" dirty="0">
                <a:latin typeface="+mn-lt"/>
              </a:rPr>
              <a:t>T</a:t>
            </a:r>
            <a:endParaRPr lang="en-US" altLang="en-US" sz="1900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Error rate of a base classifier: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altLang="en-US" sz="2400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sz="2400" dirty="0">
              <a:latin typeface="+mn-lt"/>
            </a:endParaRPr>
          </a:p>
          <a:p>
            <a:pPr lvl="4"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sz="1900" dirty="0">
                <a:latin typeface="+mn-lt"/>
              </a:rPr>
              <a:t>Importance of a classifier </a:t>
            </a:r>
          </a:p>
          <a:p>
            <a:pPr lvl="4"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</p:txBody>
      </p:sp>
      <p:pic>
        <p:nvPicPr>
          <p:cNvPr id="25605" name="Picture 12">
            <a:extLst>
              <a:ext uri="{FF2B5EF4-FFF2-40B4-BE49-F238E27FC236}">
                <a16:creationId xmlns:a16="http://schemas.microsoft.com/office/drawing/2014/main" xmlns="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6172200" y="1676400"/>
            <a:ext cx="4800600" cy="3810000"/>
          </a:xfrm>
          <a:noFill/>
        </p:spPr>
      </p:pic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xmlns="" id="{938F91A0-BDE2-4A07-9206-DCA7E78C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25315"/>
              </p:ext>
            </p:extLst>
          </p:nvPr>
        </p:nvGraphicFramePr>
        <p:xfrm>
          <a:off x="1828800" y="4267200"/>
          <a:ext cx="2133600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Equation" r:id="rId5" imgW="18211800" imgH="8334375" progId="Equation.3">
                  <p:embed/>
                </p:oleObj>
              </mc:Choice>
              <mc:Fallback>
                <p:oleObj name="Equation" r:id="rId5" imgW="18211800" imgH="83343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:a16="http://schemas.microsoft.com/office/drawing/2014/main" xmlns="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3657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xmlns="" id="{B9155E0D-5A3D-4A67-AB22-87106EE0EE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895599"/>
          </a:xfrm>
        </p:spPr>
        <p:txBody>
          <a:bodyPr>
            <a:no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Weight update for j-</a:t>
            </a:r>
            <a:r>
              <a:rPr lang="en-US" altLang="en-US" dirty="0" err="1">
                <a:latin typeface="+mn-lt"/>
              </a:rPr>
              <a:t>th</a:t>
            </a:r>
            <a:r>
              <a:rPr lang="en-US" altLang="en-US" dirty="0">
                <a:latin typeface="+mn-lt"/>
              </a:rPr>
              <a:t> training data at </a:t>
            </a:r>
            <a:r>
              <a:rPr lang="en-US" altLang="en-US" dirty="0" err="1">
                <a:latin typeface="+mn-lt"/>
              </a:rPr>
              <a:t>i-th</a:t>
            </a:r>
            <a:r>
              <a:rPr lang="en-US" altLang="en-US" dirty="0">
                <a:latin typeface="+mn-lt"/>
              </a:rPr>
              <a:t> step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If any intermediate rounds produce error rate higher than 50%, the weights are reverted back to 1/n and the resampling procedure is repeate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Classification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xmlns="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-55418"/>
            <a:ext cx="4343400" cy="5999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xmlns="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3657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67600" y="2362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Equation 1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24000" y="914400"/>
            <a:ext cx="8738344" cy="5105400"/>
            <a:chOff x="1524000" y="1066800"/>
            <a:chExt cx="8738344" cy="5105400"/>
          </a:xfrm>
        </p:grpSpPr>
        <p:pic>
          <p:nvPicPr>
            <p:cNvPr id="27652" name="Picture 6">
              <a:extLst>
                <a:ext uri="{FF2B5EF4-FFF2-40B4-BE49-F238E27FC236}">
                  <a16:creationId xmlns:a16="http://schemas.microsoft.com/office/drawing/2014/main" xmlns="" id="{5BE9EBDD-1890-4798-889B-2E43A86EAD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066800"/>
              <a:ext cx="8738344" cy="510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1524000" y="1143000"/>
              <a:ext cx="84582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Rectangle 3"/>
          <p:cNvSpPr/>
          <p:nvPr/>
        </p:nvSpPr>
        <p:spPr>
          <a:xfrm>
            <a:off x="8077200" y="4724400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7955166" y="4648200"/>
            <a:ext cx="293670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3C31CB6E-EC00-461B-A711-6726BAEC6A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rmAutofit/>
          </a:bodyPr>
          <a:lstStyle/>
          <a:p>
            <a:endParaRPr lang="en-US" altLang="en-US" dirty="0">
              <a:latin typeface="+mn-lt"/>
            </a:endParaRPr>
          </a:p>
          <a:p>
            <a:endParaRPr lang="en-US" altLang="en-US" dirty="0">
              <a:latin typeface="+mn-lt"/>
            </a:endParaRPr>
          </a:p>
          <a:p>
            <a:pPr marL="0" indent="0">
              <a:buNone/>
            </a:pPr>
            <a:endParaRPr lang="en-US" altLang="en-US" dirty="0">
              <a:latin typeface="+mn-lt"/>
            </a:endParaRPr>
          </a:p>
          <a:p>
            <a:pPr marL="0" indent="0">
              <a:buNone/>
            </a:pPr>
            <a:endParaRPr lang="en-US" altLang="en-US" dirty="0">
              <a:latin typeface="+mn-lt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 dirty="0">
                <a:latin typeface="+mn-lt"/>
              </a:rPr>
              <a:t>Classifier is a decision stump</a:t>
            </a:r>
          </a:p>
          <a:p>
            <a:pPr lvl="1"/>
            <a:r>
              <a:rPr lang="en-US" altLang="en-US" dirty="0">
                <a:latin typeface="+mn-lt"/>
              </a:rPr>
              <a:t>Decision rule:  x </a:t>
            </a:r>
            <a:r>
              <a:rPr lang="en-US" altLang="en-US" dirty="0">
                <a:latin typeface="+mn-lt"/>
                <a:sym typeface="Symbol" panose="05050102010706020507" pitchFamily="18" charset="2"/>
              </a:rPr>
              <a:t> k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  <a:sym typeface="Symbol" panose="05050102010706020507" pitchFamily="18" charset="2"/>
              </a:rPr>
              <a:t>versus </a:t>
            </a:r>
            <a:r>
              <a:rPr lang="en-US" altLang="en-US" dirty="0">
                <a:latin typeface="+mn-lt"/>
              </a:rPr>
              <a:t>x &gt; k</a:t>
            </a:r>
          </a:p>
          <a:p>
            <a:pPr lvl="1"/>
            <a:r>
              <a:rPr lang="en-US" altLang="en-US" dirty="0">
                <a:latin typeface="+mn-lt"/>
              </a:rPr>
              <a:t>Split point k is chosen based on entrop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this one dimensional dataset</a:t>
            </a:r>
          </a:p>
          <a:p>
            <a:endParaRPr lang="en-IN" dirty="0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xmlns="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37321549"/>
              </p:ext>
            </p:extLst>
          </p:nvPr>
        </p:nvGraphicFramePr>
        <p:xfrm>
          <a:off x="1295400" y="1447800"/>
          <a:ext cx="9220200" cy="14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Visio" r:id="rId4" imgW="6270295" imgH="1004995" progId="Visio.Drawing.6">
                  <p:embed/>
                </p:oleObj>
              </mc:Choice>
              <mc:Fallback>
                <p:oleObj name="Visio" r:id="rId4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9220200" cy="1477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xmlns="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491" y="4114802"/>
            <a:ext cx="1648691" cy="98427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  <a:r>
              <a:rPr lang="en-US" altLang="en-US" sz="18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xmlns="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7527" y="5099074"/>
            <a:ext cx="969818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xmlns="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7345" y="5099074"/>
            <a:ext cx="1066800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xmlns="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05047"/>
            <a:ext cx="872836" cy="338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 err="1"/>
              <a:t>y</a:t>
            </a:r>
            <a:r>
              <a:rPr lang="en-US" altLang="en-US" sz="1600" baseline="-25000" dirty="0" err="1"/>
              <a:t>left</a:t>
            </a:r>
            <a:endParaRPr lang="en-US" altLang="en-US" sz="1800" dirty="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xmlns="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562600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dirty="0" err="1"/>
              <a:t>y</a:t>
            </a:r>
            <a:r>
              <a:rPr lang="en-US" altLang="en-US" sz="1600" baseline="-25000" dirty="0" err="1"/>
              <a:t>right</a:t>
            </a:r>
            <a:endParaRPr lang="en-US" altLang="en-US" sz="1600" dirty="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xmlns="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69204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xmlns="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236" y="4969204"/>
            <a:ext cx="1260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False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6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0DE6DFDD-3593-8BCB-8348-7B61FA886D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353" y="1219200"/>
            <a:ext cx="11629294" cy="4724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6A9E82CB-0E77-3FA7-1961-72EA25B996E9}"/>
                  </a:ext>
                </a:extLst>
              </p14:cNvPr>
              <p14:cNvContentPartPr/>
              <p14:nvPr/>
            </p14:nvContentPartPr>
            <p14:xfrm>
              <a:off x="1096560" y="1414080"/>
              <a:ext cx="9961200" cy="52581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A9E82CB-0E77-3FA7-1961-72EA25B996E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80360" y="1397880"/>
                <a:ext cx="9993600" cy="5290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9321800" cy="764364"/>
          </a:xfrm>
        </p:spPr>
        <p:txBody>
          <a:bodyPr/>
          <a:lstStyle/>
          <a:p>
            <a:r>
              <a:rPr lang="en-US" altLang="en-US" dirty="0"/>
              <a:t>AdaBoost Example 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6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DB2F717F-B886-6C41-A45E-015706C6B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082" y="1356360"/>
            <a:ext cx="11661835" cy="487178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B7635B9B-985C-5177-86A0-C28EDF4BC24A}"/>
                  </a:ext>
                </a:extLst>
              </p14:cNvPr>
              <p14:cNvContentPartPr/>
              <p14:nvPr/>
            </p14:nvContentPartPr>
            <p14:xfrm>
              <a:off x="1572480" y="1109160"/>
              <a:ext cx="10619640" cy="5656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7635B9B-985C-5177-86A0-C28EDF4BC24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56280" y="1092960"/>
                <a:ext cx="10652040" cy="5688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41082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" name="Google Shape;815;p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Overfitting in decision trees</a:t>
            </a:r>
            <a:endParaRPr/>
          </a:p>
        </p:txBody>
      </p:sp>
      <p:pic>
        <p:nvPicPr>
          <p:cNvPr id="816" name="Google Shape;81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4600" y="1371600"/>
            <a:ext cx="6705600" cy="3983038"/>
          </a:xfrm>
          <a:prstGeom prst="rect">
            <a:avLst/>
          </a:prstGeom>
          <a:noFill/>
          <a:ln>
            <a:noFill/>
          </a:ln>
        </p:spPr>
      </p:pic>
      <p:sp>
        <p:nvSpPr>
          <p:cNvPr id="817" name="Google Shape;817;p26"/>
          <p:cNvSpPr txBox="1"/>
          <p:nvPr/>
        </p:nvSpPr>
        <p:spPr>
          <a:xfrm>
            <a:off x="1676400" y="5257800"/>
            <a:ext cx="9143999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2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look=Sunny, Temp=Hot, Humidity=Normal, Wind=Strong, </a:t>
            </a:r>
            <a:r>
              <a:rPr lang="en-US" sz="2000" i="1" dirty="0" err="1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yTennis</a:t>
            </a:r>
            <a:r>
              <a:rPr lang="en-US" sz="2000" i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No </a:t>
            </a:r>
            <a:r>
              <a:rPr lang="en-US" sz="2000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〉</a:t>
            </a:r>
            <a:endParaRPr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new example causes splitting of second leaf node.</a:t>
            </a:r>
            <a:endParaRPr sz="2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xmlns="" id="{6582D834-433B-F00F-38BA-71DC068FE026}"/>
                  </a:ext>
                </a:extLst>
              </p14:cNvPr>
              <p14:cNvContentPartPr/>
              <p14:nvPr/>
            </p14:nvContentPartPr>
            <p14:xfrm>
              <a:off x="3234240" y="906120"/>
              <a:ext cx="8938080" cy="4869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582D834-433B-F00F-38BA-71DC068FE0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18040" y="889920"/>
                <a:ext cx="8970480" cy="490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374040" y="454320"/>
              <a:ext cx="6288120" cy="4937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8640" y="451800"/>
                <a:ext cx="6296040" cy="4949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7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ACAD0D1E-119E-19CF-F767-E8430C316D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1" y="1447800"/>
            <a:ext cx="12133897" cy="47590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C2F66628-7121-1190-BCB4-8DB8BA04BC3E}"/>
                  </a:ext>
                </a:extLst>
              </p14:cNvPr>
              <p14:cNvContentPartPr/>
              <p14:nvPr/>
            </p14:nvContentPartPr>
            <p14:xfrm>
              <a:off x="1464480" y="5844600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2F66628-7121-1190-BCB4-8DB8BA04BC3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55120" y="58352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180999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7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42EB2B70-152F-CA41-40BB-D704F61C71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71600"/>
            <a:ext cx="9314300" cy="2761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52778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Example- Explana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161235F5-5B8F-D00B-E1F4-4074F2B5B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371600"/>
            <a:ext cx="11581080" cy="468531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8DEE06B1-1891-A96B-F2F8-D89A2B63A1A6}"/>
              </a:ext>
            </a:extLst>
          </p:cNvPr>
          <p:cNvSpPr/>
          <p:nvPr/>
        </p:nvSpPr>
        <p:spPr>
          <a:xfrm>
            <a:off x="4495800" y="4800600"/>
            <a:ext cx="152400" cy="152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5150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aBoost Algorithm</a:t>
            </a:r>
          </a:p>
        </p:txBody>
      </p:sp>
      <p:pic>
        <p:nvPicPr>
          <p:cNvPr id="12" name="Picture 6">
            <a:extLst>
              <a:ext uri="{FF2B5EF4-FFF2-40B4-BE49-F238E27FC236}">
                <a16:creationId xmlns:a16="http://schemas.microsoft.com/office/drawing/2014/main" xmlns="" id="{DD2119AE-6C2D-A1DF-DFD7-DB103D251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15137"/>
            <a:ext cx="9550400" cy="5579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6272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A56B0DC5-ACD8-638E-16ED-B2258502C231}"/>
              </a:ext>
            </a:extLst>
          </p:cNvPr>
          <p:cNvSpPr txBox="1"/>
          <p:nvPr/>
        </p:nvSpPr>
        <p:spPr>
          <a:xfrm>
            <a:off x="457200" y="1295400"/>
            <a:ext cx="10363200" cy="3600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Ensemble </a:t>
            </a:r>
            <a:r>
              <a:rPr lang="en-IN" sz="2800" dirty="0">
                <a:effectLst/>
              </a:rPr>
              <a:t>method specifically designed for decision tree classifiers</a:t>
            </a:r>
          </a:p>
          <a:p>
            <a:pPr marL="457200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IN" sz="2800" dirty="0" smtClean="0">
                <a:effectLst/>
              </a:rPr>
              <a:t>Random </a:t>
            </a:r>
            <a:r>
              <a:rPr lang="en-IN" sz="2800" dirty="0">
                <a:effectLst/>
              </a:rPr>
              <a:t>Forests grows many trees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Ensemble </a:t>
            </a:r>
            <a:r>
              <a:rPr lang="en-IN" sz="2400" dirty="0">
                <a:effectLst/>
              </a:rPr>
              <a:t>of unpruned decision trees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Each </a:t>
            </a:r>
            <a:r>
              <a:rPr lang="en-IN" sz="2400" dirty="0">
                <a:effectLst/>
              </a:rPr>
              <a:t>base classifier classifies a “new” vector of attributes from the original data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400" dirty="0" smtClean="0">
                <a:effectLst/>
              </a:rPr>
              <a:t>Final </a:t>
            </a:r>
            <a:r>
              <a:rPr lang="en-IN" sz="2400" dirty="0">
                <a:effectLst/>
              </a:rPr>
              <a:t>result on classifying a new instance: voting</a:t>
            </a:r>
            <a:r>
              <a:rPr lang="en-IN" sz="2400" dirty="0"/>
              <a:t>. </a:t>
            </a:r>
            <a:r>
              <a:rPr lang="en-IN" sz="2400" dirty="0">
                <a:effectLst/>
              </a:rPr>
              <a:t>Forest chooses the classification result having 	the most votes (over all the trees in the forest)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735F40E-E3F8-551D-6482-97E42F515CE0}"/>
              </a:ext>
            </a:extLst>
          </p:cNvPr>
          <p:cNvSpPr txBox="1"/>
          <p:nvPr/>
        </p:nvSpPr>
        <p:spPr>
          <a:xfrm>
            <a:off x="609600" y="1524000"/>
            <a:ext cx="10668000" cy="39035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IN" sz="2800" dirty="0">
                <a:effectLst/>
              </a:rPr>
              <a:t>Introduce two sources of randomness: “Bagging” and “Random input vectors”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800" dirty="0" smtClean="0">
                <a:solidFill>
                  <a:srgbClr val="33339A"/>
                </a:solidFill>
                <a:effectLst/>
              </a:rPr>
              <a:t>Bagging </a:t>
            </a:r>
            <a:r>
              <a:rPr lang="en-IN" sz="2800" dirty="0">
                <a:solidFill>
                  <a:srgbClr val="33339A"/>
                </a:solidFill>
                <a:effectLst/>
              </a:rPr>
              <a:t>method</a:t>
            </a:r>
            <a:r>
              <a:rPr lang="en-IN" sz="2800" dirty="0">
                <a:effectLst/>
              </a:rPr>
              <a:t>: each tree is grown using a bootstrap sample of training data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IN" sz="2800" dirty="0" smtClean="0">
                <a:solidFill>
                  <a:srgbClr val="33339A"/>
                </a:solidFill>
                <a:effectLst/>
              </a:rPr>
              <a:t>Random </a:t>
            </a:r>
            <a:r>
              <a:rPr lang="en-IN" sz="2800" dirty="0">
                <a:solidFill>
                  <a:srgbClr val="33339A"/>
                </a:solidFill>
                <a:effectLst/>
              </a:rPr>
              <a:t>vector method</a:t>
            </a:r>
            <a:r>
              <a:rPr lang="en-IN" sz="2800" dirty="0">
                <a:solidFill>
                  <a:srgbClr val="000000"/>
                </a:solidFill>
                <a:effectLst/>
              </a:rPr>
              <a:t>: </a:t>
            </a:r>
            <a:r>
              <a:rPr lang="en-IN" sz="2800" dirty="0">
                <a:solidFill>
                  <a:srgbClr val="FF0000"/>
                </a:solidFill>
                <a:effectLst/>
              </a:rPr>
              <a:t>At each node</a:t>
            </a:r>
            <a:r>
              <a:rPr lang="en-IN" sz="2800" dirty="0">
                <a:solidFill>
                  <a:srgbClr val="000000"/>
                </a:solidFill>
                <a:effectLst/>
              </a:rPr>
              <a:t>, best </a:t>
            </a:r>
            <a:r>
              <a:rPr lang="en-IN" sz="2800" dirty="0">
                <a:effectLst/>
              </a:rPr>
              <a:t>split is chosen from a random sample of </a:t>
            </a:r>
            <a:r>
              <a:rPr lang="en-IN" sz="2800" dirty="0" smtClean="0">
                <a:effectLst/>
              </a:rPr>
              <a:t>m attributes </a:t>
            </a:r>
            <a:r>
              <a:rPr lang="en-IN" sz="2800" dirty="0">
                <a:effectLst/>
              </a:rPr>
              <a:t>instead of all attributes</a:t>
            </a:r>
          </a:p>
        </p:txBody>
      </p:sp>
    </p:spTree>
    <p:extLst>
      <p:ext uri="{BB962C8B-B14F-4D97-AF65-F5344CB8AC3E}">
        <p14:creationId xmlns:p14="http://schemas.microsoft.com/office/powerpoint/2010/main" val="371007807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Random Fores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1124A3CB-3930-09C5-6A63-94EC16E2BB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1143000"/>
            <a:ext cx="9753600" cy="516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63911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" name="Google Shape;1073;p5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dirty="0"/>
              <a:t>Random Forest Algorithm </a:t>
            </a:r>
            <a:endParaRPr dirty="0"/>
          </a:p>
        </p:txBody>
      </p:sp>
      <p:sp>
        <p:nvSpPr>
          <p:cNvPr id="1074" name="Google Shape;1074;p56"/>
          <p:cNvSpPr txBox="1">
            <a:spLocks noGrp="1"/>
          </p:cNvSpPr>
          <p:nvPr>
            <p:ph type="body" sz="quarter" idx="13"/>
          </p:nvPr>
        </p:nvSpPr>
        <p:spPr>
          <a:xfrm>
            <a:off x="762000" y="1066801"/>
            <a:ext cx="10648461" cy="5410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spcBef>
                <a:spcPts val="534"/>
              </a:spcBef>
              <a:buSzPts val="24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For b = 1 to B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Draw a bootstrap sample Z∗ of size N from the training data.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Grow a random-forest tree to the bootstrapped data, by recursively repeating the following steps for each terminal node of the tree, until the minimum node size </a:t>
            </a:r>
            <a:r>
              <a:rPr lang="en-US" sz="2400" dirty="0" err="1">
                <a:latin typeface="+mn-lt"/>
              </a:rPr>
              <a:t>n</a:t>
            </a:r>
            <a:r>
              <a:rPr lang="en-US" sz="2400" baseline="-25000" dirty="0" err="1">
                <a:latin typeface="+mn-lt"/>
              </a:rPr>
              <a:t>min</a:t>
            </a:r>
            <a:r>
              <a:rPr lang="en-US" sz="2400" dirty="0">
                <a:latin typeface="+mn-lt"/>
              </a:rPr>
              <a:t> is reached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Select m variables at random from the p variables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Pick the best variable/split-point among the m. </a:t>
            </a:r>
            <a:endParaRPr sz="2400" dirty="0">
              <a:latin typeface="+mn-lt"/>
            </a:endParaRPr>
          </a:p>
          <a:p>
            <a:pPr lvl="2" algn="just">
              <a:spcBef>
                <a:spcPts val="534"/>
              </a:spcBef>
              <a:buSzPts val="186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Split the node into two daughter nodes. Output the ensemble of trees.</a:t>
            </a:r>
          </a:p>
          <a:p>
            <a:pPr marL="914400" lvl="2" indent="0" algn="just">
              <a:spcBef>
                <a:spcPts val="534"/>
              </a:spcBef>
              <a:buSzPts val="1860"/>
              <a:buNone/>
            </a:pPr>
            <a:r>
              <a:rPr lang="en-US" sz="2400" dirty="0">
                <a:latin typeface="+mn-lt"/>
              </a:rPr>
              <a:t> </a:t>
            </a:r>
            <a:endParaRPr sz="2400" dirty="0">
              <a:latin typeface="+mn-lt"/>
            </a:endParaRPr>
          </a:p>
          <a:p>
            <a:pPr marL="457200" indent="-342900" algn="just">
              <a:spcBef>
                <a:spcPts val="534"/>
              </a:spcBef>
              <a:buSzPts val="248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o make a prediction at a new point x we do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For regression: average the results </a:t>
            </a:r>
            <a:endParaRPr sz="2400" dirty="0">
              <a:latin typeface="+mn-lt"/>
            </a:endParaRPr>
          </a:p>
          <a:p>
            <a:pPr lvl="1" algn="just">
              <a:spcBef>
                <a:spcPts val="534"/>
              </a:spcBef>
              <a:buSzPts val="217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For classification: majority vote </a:t>
            </a:r>
            <a:endParaRPr sz="2400" dirty="0">
              <a:latin typeface="+mn-lt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xmlns="" id="{1F45B380-A025-1EEE-51EA-DDC2CDFC2C8E}"/>
                  </a:ext>
                </a:extLst>
              </p14:cNvPr>
              <p14:cNvContentPartPr/>
              <p14:nvPr/>
            </p14:nvContentPartPr>
            <p14:xfrm>
              <a:off x="2243520" y="2328480"/>
              <a:ext cx="5610600" cy="17445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F45B380-A025-1EEE-51EA-DDC2CDFC2C8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7320" y="2312280"/>
                <a:ext cx="5643000" cy="1776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haracteristics</a:t>
            </a:r>
          </a:p>
        </p:txBody>
      </p:sp>
      <p:sp>
        <p:nvSpPr>
          <p:cNvPr id="1101" name="Google Shape;1101;p60"/>
          <p:cNvSpPr txBox="1">
            <a:spLocks noGrp="1"/>
          </p:cNvSpPr>
          <p:nvPr>
            <p:ph type="body" sz="quarter" idx="13"/>
          </p:nvPr>
        </p:nvSpPr>
        <p:spPr>
          <a:xfrm>
            <a:off x="838200" y="1385888"/>
            <a:ext cx="10287000" cy="204311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Algorithm can solve both classification and regression problems</a:t>
            </a: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Can handle large data set with higher dimensionality. </a:t>
            </a:r>
            <a:endParaRPr dirty="0">
              <a:latin typeface="+mn-lt"/>
            </a:endParaRP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It can handle thousands of input variables and identify most significant variables </a:t>
            </a:r>
          </a:p>
          <a:p>
            <a:pPr marL="857250" lvl="1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dimensionality reduction</a:t>
            </a:r>
            <a:endParaRPr dirty="0">
              <a:latin typeface="+mn-lt"/>
            </a:endParaRPr>
          </a:p>
          <a:p>
            <a:pPr marL="400050" indent="-285750" algn="just"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</a:rPr>
              <a:t>Model outputs </a:t>
            </a:r>
            <a:r>
              <a:rPr lang="en-US" b="1" dirty="0">
                <a:latin typeface="+mn-lt"/>
              </a:rPr>
              <a:t>Importance of variable, </a:t>
            </a:r>
            <a:r>
              <a:rPr lang="en-US" dirty="0">
                <a:latin typeface="+mn-lt"/>
              </a:rPr>
              <a:t>which can be a very handy feature (on some random data set).</a:t>
            </a:r>
            <a:endParaRPr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304800" y="914400"/>
            <a:ext cx="11196956" cy="395287"/>
          </a:xfrm>
        </p:spPr>
        <p:txBody>
          <a:bodyPr/>
          <a:lstStyle/>
          <a:p>
            <a:r>
              <a:rPr lang="en-IN" dirty="0"/>
              <a:t>Advantages</a:t>
            </a: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385444" y="34290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/>
              <a:t>Disadvantages</a:t>
            </a:r>
          </a:p>
        </p:txBody>
      </p:sp>
      <p:sp>
        <p:nvSpPr>
          <p:cNvPr id="4" name="Rectangle 3"/>
          <p:cNvSpPr/>
          <p:nvPr/>
        </p:nvSpPr>
        <p:spPr>
          <a:xfrm>
            <a:off x="685800" y="3832455"/>
            <a:ext cx="10287000" cy="258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May over-fit datasets that are particularly noisy.</a:t>
            </a: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When the number of variables is large, but the fraction of relevant variables is small, random forests are likely to perform poorly when m is small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At each split the chance can be small that the relevant variables will be selected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For example, with 3 relevant and 100 not so relevant variables the probability of any of the relevant variables being selected at any split is ~0.25</a:t>
            </a:r>
          </a:p>
          <a:p>
            <a:pPr marL="628650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Helvetica" panose="020B0604020202020204" pitchFamily="34" charset="0"/>
              </a:rPr>
              <a:t>Random Forest can feel like a black box approach for statistical modelers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you have very little control on what the model does. </a:t>
            </a:r>
          </a:p>
          <a:p>
            <a:pPr marL="1085850" lvl="1" indent="-285750" algn="just">
              <a:lnSpc>
                <a:spcPct val="90000"/>
              </a:lnSpc>
              <a:spcBef>
                <a:spcPts val="534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1600" dirty="0">
                <a:cs typeface="Helvetica" panose="020B0604020202020204" pitchFamily="34" charset="0"/>
              </a:rPr>
              <a:t>You can at best try different parameters and random seeds!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9321800" cy="764364"/>
          </a:xfrm>
        </p:spPr>
        <p:txBody>
          <a:bodyPr>
            <a:normAutofit fontScale="90000"/>
          </a:bodyPr>
          <a:lstStyle/>
          <a:p>
            <a:pPr algn="l"/>
            <a:r>
              <a:rPr lang="en-IN" b="1" i="0" u="none" strike="noStrike" dirty="0">
                <a:effectLst/>
                <a:latin typeface="-webkit-standard"/>
              </a:rPr>
              <a:t>Empirical comparison among Ensemble Method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BC7880AB-7F62-B703-E0CE-1AFAF4FD05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0"/>
            <a:ext cx="6095308" cy="563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3811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" name="Google Shape;823;p2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Avoid overfitting in Decision Trees</a:t>
            </a:r>
            <a:endParaRPr/>
          </a:p>
        </p:txBody>
      </p:sp>
      <p:sp>
        <p:nvSpPr>
          <p:cNvPr id="824" name="Google Shape;824;p27"/>
          <p:cNvSpPr txBox="1">
            <a:spLocks noGrp="1"/>
          </p:cNvSpPr>
          <p:nvPr>
            <p:ph type="body" sz="quarter" idx="13"/>
          </p:nvPr>
        </p:nvSpPr>
        <p:spPr>
          <a:xfrm>
            <a:off x="857738" y="1066801"/>
            <a:ext cx="10496061" cy="5029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92500" lnSpcReduction="10000"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wo strategies: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top growing the tree earlier, before perfect classification</a:t>
            </a: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Leaf nodes are impure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Allow the tree to </a:t>
            </a:r>
            <a:r>
              <a:rPr lang="en-US" sz="2400" i="1" dirty="0" err="1">
                <a:latin typeface="+mn-lt"/>
              </a:rPr>
              <a:t>overfit</a:t>
            </a:r>
            <a:r>
              <a:rPr lang="en-US" sz="2400" dirty="0">
                <a:latin typeface="+mn-lt"/>
              </a:rPr>
              <a:t> the data, and then </a:t>
            </a:r>
            <a:r>
              <a:rPr lang="en-US" sz="2400" i="1" dirty="0">
                <a:latin typeface="+mn-lt"/>
              </a:rPr>
              <a:t>post-prune</a:t>
            </a:r>
            <a:r>
              <a:rPr lang="en-US" sz="2400" dirty="0">
                <a:latin typeface="+mn-lt"/>
              </a:rPr>
              <a:t> the tree</a:t>
            </a:r>
          </a:p>
          <a:p>
            <a:pPr marL="57150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v"/>
            </a:pPr>
            <a:r>
              <a:rPr lang="en-US" sz="2400" dirty="0">
                <a:latin typeface="+mn-lt"/>
              </a:rPr>
              <a:t>Training and validation set</a:t>
            </a:r>
          </a:p>
          <a:p>
            <a:pPr marL="914400" lvl="1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split the training in two parts (training and validation) and use validation to assess the utility of</a:t>
            </a:r>
            <a:r>
              <a:rPr lang="en-US" sz="2400" i="1" dirty="0">
                <a:latin typeface="+mn-lt"/>
              </a:rPr>
              <a:t> post-pruning</a:t>
            </a:r>
            <a:endParaRPr lang="en-US" sz="2400" dirty="0">
              <a:latin typeface="+mn-lt"/>
            </a:endParaRP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educed error pruning</a:t>
            </a:r>
          </a:p>
          <a:p>
            <a:pPr marL="1371600" lvl="2" indent="-342900" algn="just">
              <a:lnSpc>
                <a:spcPct val="15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§"/>
            </a:pPr>
            <a:r>
              <a:rPr lang="en-US" sz="2400" dirty="0">
                <a:latin typeface="+mn-lt"/>
              </a:rPr>
              <a:t>Rule post pruning</a:t>
            </a:r>
            <a:endParaRPr sz="24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51640" y="1204200"/>
              <a:ext cx="9453960" cy="2545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47320" y="1194120"/>
                <a:ext cx="9460800" cy="2559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1483197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p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Reduced-error pruning</a:t>
            </a:r>
            <a:endParaRPr b="1"/>
          </a:p>
        </p:txBody>
      </p:sp>
      <p:sp>
        <p:nvSpPr>
          <p:cNvPr id="831" name="Google Shape;831;p28"/>
          <p:cNvSpPr txBox="1">
            <a:spLocks noGrp="1"/>
          </p:cNvSpPr>
          <p:nvPr>
            <p:ph type="body" sz="quarter" idx="13"/>
          </p:nvPr>
        </p:nvSpPr>
        <p:spPr>
          <a:xfrm>
            <a:off x="685800" y="990600"/>
            <a:ext cx="10439400" cy="5410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Each node is a candidate for pruning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i="1" dirty="0">
                <a:latin typeface="+mn-lt"/>
              </a:rPr>
              <a:t>Pruning </a:t>
            </a:r>
            <a:r>
              <a:rPr lang="en-US" sz="2400" dirty="0">
                <a:latin typeface="+mn-lt"/>
              </a:rPr>
              <a:t>consists in removing a </a:t>
            </a:r>
            <a:r>
              <a:rPr lang="en-US" sz="2400" dirty="0" err="1">
                <a:latin typeface="+mn-lt"/>
              </a:rPr>
              <a:t>subtree</a:t>
            </a:r>
            <a:r>
              <a:rPr lang="en-US" sz="2400" dirty="0">
                <a:latin typeface="+mn-lt"/>
              </a:rPr>
              <a:t> rooted in a node</a:t>
            </a:r>
          </a:p>
          <a:p>
            <a:pPr marL="857250" lvl="1" indent="-285750" algn="just">
              <a:lnSpc>
                <a:spcPct val="150000"/>
              </a:lnSpc>
              <a:spcBef>
                <a:spcPts val="0"/>
              </a:spcBef>
              <a:buSzPts val="2960"/>
            </a:pPr>
            <a:r>
              <a:rPr lang="en-US" sz="2400" dirty="0">
                <a:latin typeface="+mn-lt"/>
              </a:rPr>
              <a:t>the node becomes a leaf and is assigned the most common classification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Nodes are removed only if the resulting tree performs no worse on the validation set.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Nodes are pruned iteratively</a:t>
            </a:r>
          </a:p>
          <a:p>
            <a:pPr marL="857250" lvl="1" indent="-285750" algn="just">
              <a:lnSpc>
                <a:spcPct val="150000"/>
              </a:lnSpc>
              <a:spcBef>
                <a:spcPts val="0"/>
              </a:spcBef>
              <a:buSzPts val="2960"/>
            </a:pPr>
            <a:r>
              <a:rPr lang="en-US" sz="2400" dirty="0">
                <a:latin typeface="+mn-lt"/>
              </a:rPr>
              <a:t>at each iteration the node whose removal increases accuracy the most on the validation set is pruned.</a:t>
            </a:r>
            <a:endParaRPr sz="2400" dirty="0">
              <a:latin typeface="+mn-lt"/>
            </a:endParaRPr>
          </a:p>
          <a:p>
            <a:pPr marL="457200" indent="-342900" algn="just">
              <a:lnSpc>
                <a:spcPct val="150000"/>
              </a:lnSpc>
              <a:spcBef>
                <a:spcPts val="0"/>
              </a:spcBef>
              <a:buSzPts val="2960"/>
              <a:buFont typeface="Courier New" panose="02070309020205020404" pitchFamily="49" charset="0"/>
              <a:buChar char="o"/>
            </a:pPr>
            <a:r>
              <a:rPr lang="en-US" sz="2400" dirty="0">
                <a:latin typeface="+mn-lt"/>
              </a:rPr>
              <a:t>Pruning stops when no pruning increases accuracy</a:t>
            </a:r>
            <a:endParaRPr sz="2400" dirty="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3BB9DCE8645E4D85AE066637E9DA4B" ma:contentTypeVersion="7" ma:contentTypeDescription="Create a new document." ma:contentTypeScope="" ma:versionID="f9e43d9dd19ac2cd12f6a4dc69aa28cd">
  <xsd:schema xmlns:xsd="http://www.w3.org/2001/XMLSchema" xmlns:xs="http://www.w3.org/2001/XMLSchema" xmlns:p="http://schemas.microsoft.com/office/2006/metadata/properties" xmlns:ns2="8a1544a5-6ec8-4bbc-8101-c341ae766efb" targetNamespace="http://schemas.microsoft.com/office/2006/metadata/properties" ma:root="true" ma:fieldsID="9cf0fd640d37903273b9b3cb7bd16033" ns2:_="">
    <xsd:import namespace="8a1544a5-6ec8-4bbc-8101-c341ae766ef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1544a5-6ec8-4bbc-8101-c341ae766ef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357E73-92D9-45C9-BB61-0798EEFB5C5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A787AC5-2345-4C12-AF78-688C0966B969}">
  <ds:schemaRefs>
    <ds:schemaRef ds:uri="http://schemas.microsoft.com/office/2006/metadata/properties"/>
    <ds:schemaRef ds:uri="http://schemas.microsoft.com/office/infopath/2007/PartnerControls"/>
    <ds:schemaRef ds:uri="74b486a2-e692-43f8-8749-c3aa65fb85b9"/>
    <ds:schemaRef ds:uri="424312df-fb55-4ed5-a29a-7c5d7d1f5f6a"/>
  </ds:schemaRefs>
</ds:datastoreItem>
</file>

<file path=customXml/itemProps3.xml><?xml version="1.0" encoding="utf-8"?>
<ds:datastoreItem xmlns:ds="http://schemas.openxmlformats.org/officeDocument/2006/customXml" ds:itemID="{D0963115-F558-4697-8FFC-B2CB8FED5CC3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205</TotalTime>
  <Words>2757</Words>
  <Application>Microsoft Office PowerPoint</Application>
  <PresentationFormat>Widescreen</PresentationFormat>
  <Paragraphs>442</Paragraphs>
  <Slides>80</Slides>
  <Notes>62</Notes>
  <HiddenSlides>2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97" baseType="lpstr">
      <vt:lpstr>Arial</vt:lpstr>
      <vt:lpstr>Calibri</vt:lpstr>
      <vt:lpstr>Calibri Light</vt:lpstr>
      <vt:lpstr>Carlito</vt:lpstr>
      <vt:lpstr>Courier New</vt:lpstr>
      <vt:lpstr>Helvetica</vt:lpstr>
      <vt:lpstr>Helvetica Light</vt:lpstr>
      <vt:lpstr>Helvetica Neue</vt:lpstr>
      <vt:lpstr>Symbol</vt:lpstr>
      <vt:lpstr>Tahoma</vt:lpstr>
      <vt:lpstr>Times New Roman</vt:lpstr>
      <vt:lpstr>-webkit-standard</vt:lpstr>
      <vt:lpstr>Wingdings</vt:lpstr>
      <vt:lpstr>Office Theme</vt:lpstr>
      <vt:lpstr>Visio.Drawing.6</vt:lpstr>
      <vt:lpstr>Equation</vt:lpstr>
      <vt:lpstr>Visio</vt:lpstr>
      <vt:lpstr>Applied Machine Learning SEZG568/SSZG568 </vt:lpstr>
      <vt:lpstr>PowerPoint Presentation</vt:lpstr>
      <vt:lpstr>Session 10 – 14th October,2023</vt:lpstr>
      <vt:lpstr>Session Content</vt:lpstr>
      <vt:lpstr>Prefer shorter hypotheses:  Occam's razor</vt:lpstr>
      <vt:lpstr>Example</vt:lpstr>
      <vt:lpstr>Overfitting in decision trees</vt:lpstr>
      <vt:lpstr>Avoid overfitting in Decision Trees</vt:lpstr>
      <vt:lpstr>Reduced-error pruning</vt:lpstr>
      <vt:lpstr>Reduced-error pruning</vt:lpstr>
      <vt:lpstr>Reduced-error pruning</vt:lpstr>
      <vt:lpstr>Reduced-error pruning</vt:lpstr>
      <vt:lpstr>Reduced-error pruning</vt:lpstr>
      <vt:lpstr>Rule post-pruning</vt:lpstr>
      <vt:lpstr>Converting to rules</vt:lpstr>
      <vt:lpstr>Rule Post-Pruning</vt:lpstr>
      <vt:lpstr>Why converting to rules?</vt:lpstr>
      <vt:lpstr>Problems with information gain</vt:lpstr>
      <vt:lpstr>An alternative measure: Gain Ratio</vt:lpstr>
      <vt:lpstr>Dealing with continuous-valued attributes</vt:lpstr>
      <vt:lpstr>Applications</vt:lpstr>
      <vt:lpstr>PowerPoint Presentation</vt:lpstr>
      <vt:lpstr>PowerPoint Presentation</vt:lpstr>
      <vt:lpstr>Ensemble- Classifiers and Regressors</vt:lpstr>
      <vt:lpstr>Ensemble Methods</vt:lpstr>
      <vt:lpstr>Why Ensemble Methods work?</vt:lpstr>
      <vt:lpstr>Why Ensemble Methods work?</vt:lpstr>
      <vt:lpstr>Why Ensemble Methods work?</vt:lpstr>
      <vt:lpstr>When does Ensemble work?</vt:lpstr>
      <vt:lpstr>Examples</vt:lpstr>
      <vt:lpstr>Methods for Constructing an Ensemble Classifier</vt:lpstr>
      <vt:lpstr>1. By manipulating the training set.</vt:lpstr>
      <vt:lpstr>2. By manipulating the input features. </vt:lpstr>
      <vt:lpstr>3. By manipulating the class labels </vt:lpstr>
      <vt:lpstr>4. By manipulating the learning algorithm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Bagging  - Bootstrap AGGregatING  </vt:lpstr>
      <vt:lpstr> Bagging Bootstrap AGGregatING  </vt:lpstr>
      <vt:lpstr>Bagging</vt:lpstr>
      <vt:lpstr>Bagging</vt:lpstr>
      <vt:lpstr>Bagging Example</vt:lpstr>
      <vt:lpstr>Bagging Example</vt:lpstr>
      <vt:lpstr>Bagging Example</vt:lpstr>
      <vt:lpstr>Bagging Example</vt:lpstr>
      <vt:lpstr>Bagging Example</vt:lpstr>
      <vt:lpstr>Bagging Algorithm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 - Explanation</vt:lpstr>
      <vt:lpstr>AdaBoost Example- Explanation</vt:lpstr>
      <vt:lpstr>AdaBoost Example- Explanation</vt:lpstr>
      <vt:lpstr>AdaBoost Example- Explanation</vt:lpstr>
      <vt:lpstr>AdaBoost Algorithm</vt:lpstr>
      <vt:lpstr>Random Forest</vt:lpstr>
      <vt:lpstr>Random Forest</vt:lpstr>
      <vt:lpstr>Random Forest</vt:lpstr>
      <vt:lpstr>Random Forest Algorithm </vt:lpstr>
      <vt:lpstr>Characteristics</vt:lpstr>
      <vt:lpstr>Empirical comparison among Ensemble Method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2</cp:lastModifiedBy>
  <cp:revision>455</cp:revision>
  <dcterms:created xsi:type="dcterms:W3CDTF">2018-10-16T06:13:57Z</dcterms:created>
  <dcterms:modified xsi:type="dcterms:W3CDTF">2023-10-14T12:0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3BB9DCE8645E4D85AE066637E9DA4B</vt:lpwstr>
  </property>
</Properties>
</file>